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B11EE2" w14:textId="77777777" w:rsidR="001D2093" w:rsidRDefault="001D2093" w:rsidP="003F50D3">
      <w:pPr>
        <w:pStyle w:val="Main"/>
        <w:ind w:firstLine="567"/>
        <w:rPr>
          <w:lang w:val="ru-RU"/>
        </w:rPr>
      </w:pPr>
    </w:p>
    <w:p w14:paraId="00FA9482" w14:textId="77777777" w:rsidR="00E773C1" w:rsidRPr="00734C76" w:rsidRDefault="00D96195">
      <w:pPr>
        <w:pStyle w:val="TOC1"/>
        <w:tabs>
          <w:tab w:val="right" w:leader="dot" w:pos="10195"/>
        </w:tabs>
        <w:rPr>
          <w:rFonts w:asciiTheme="minorHAnsi" w:eastAsiaTheme="minorEastAsia" w:hAnsiTheme="minorHAnsi" w:cstheme="minorBidi"/>
          <w:b w:val="0"/>
          <w:noProof/>
          <w:sz w:val="22"/>
          <w:szCs w:val="22"/>
          <w:lang w:val="en-US" w:eastAsia="en-US"/>
        </w:rPr>
      </w:pPr>
      <w:r w:rsidRPr="00734C76">
        <w:fldChar w:fldCharType="begin"/>
      </w:r>
      <w:r w:rsidR="00BC7616" w:rsidRPr="00734C76">
        <w:instrText xml:space="preserve"> TOC \o "1-5" \n \h \z \u </w:instrText>
      </w:r>
      <w:r w:rsidRPr="00734C76">
        <w:fldChar w:fldCharType="separate"/>
      </w:r>
      <w:hyperlink w:anchor="_Toc515770019" w:history="1">
        <w:r w:rsidR="00E773C1" w:rsidRPr="00734C76">
          <w:rPr>
            <w:rStyle w:val="Hyperlink"/>
            <w:noProof/>
          </w:rPr>
          <w:t>8. Операции, выражения и операторы.</w:t>
        </w:r>
      </w:hyperlink>
    </w:p>
    <w:p w14:paraId="281FDF86" w14:textId="77777777" w:rsidR="00E773C1" w:rsidRPr="00734C76" w:rsidRDefault="002F1FF1">
      <w:pPr>
        <w:pStyle w:val="TOC2"/>
        <w:tabs>
          <w:tab w:val="right" w:leader="dot" w:pos="10195"/>
        </w:tabs>
        <w:rPr>
          <w:rFonts w:asciiTheme="minorHAnsi" w:eastAsiaTheme="minorEastAsia" w:hAnsiTheme="minorHAnsi" w:cstheme="minorBidi"/>
          <w:b w:val="0"/>
          <w:noProof/>
          <w:sz w:val="22"/>
          <w:szCs w:val="22"/>
          <w:lang w:val="en-US" w:eastAsia="en-US"/>
        </w:rPr>
      </w:pPr>
      <w:hyperlink w:anchor="_Toc515770020" w:history="1">
        <w:r w:rsidR="00E773C1" w:rsidRPr="00734C76">
          <w:rPr>
            <w:rStyle w:val="Hyperlink"/>
            <w:noProof/>
          </w:rPr>
          <w:t>8.1. Основные операции.</w:t>
        </w:r>
      </w:hyperlink>
    </w:p>
    <w:p w14:paraId="69CED62B" w14:textId="77777777" w:rsidR="00E773C1" w:rsidRPr="00734C76" w:rsidRDefault="002F1FF1">
      <w:pPr>
        <w:pStyle w:val="TOC3"/>
        <w:tabs>
          <w:tab w:val="right" w:leader="dot" w:pos="10195"/>
        </w:tabs>
        <w:rPr>
          <w:rFonts w:asciiTheme="minorHAnsi" w:eastAsiaTheme="minorEastAsia" w:hAnsiTheme="minorHAnsi" w:cstheme="minorBidi"/>
          <w:b w:val="0"/>
          <w:noProof/>
          <w:sz w:val="22"/>
          <w:szCs w:val="22"/>
          <w:lang w:val="en-US" w:eastAsia="en-US"/>
        </w:rPr>
      </w:pPr>
      <w:hyperlink w:anchor="_Toc515770021" w:history="1">
        <w:r w:rsidR="00E773C1" w:rsidRPr="00734C76">
          <w:rPr>
            <w:rStyle w:val="Hyperlink"/>
            <w:noProof/>
          </w:rPr>
          <w:t>8.1.1. Операция присваивания: =.</w:t>
        </w:r>
      </w:hyperlink>
    </w:p>
    <w:p w14:paraId="3EFB27B2" w14:textId="77777777" w:rsidR="00E773C1" w:rsidRPr="00734C76" w:rsidRDefault="002F1FF1">
      <w:pPr>
        <w:pStyle w:val="TOC3"/>
        <w:tabs>
          <w:tab w:val="right" w:leader="dot" w:pos="10195"/>
        </w:tabs>
        <w:rPr>
          <w:rFonts w:asciiTheme="minorHAnsi" w:eastAsiaTheme="minorEastAsia" w:hAnsiTheme="minorHAnsi" w:cstheme="minorBidi"/>
          <w:b w:val="0"/>
          <w:noProof/>
          <w:sz w:val="22"/>
          <w:szCs w:val="22"/>
          <w:lang w:val="en-US" w:eastAsia="en-US"/>
        </w:rPr>
      </w:pPr>
      <w:hyperlink w:anchor="_Toc515770022" w:history="1">
        <w:r w:rsidR="00E773C1" w:rsidRPr="00734C76">
          <w:rPr>
            <w:rStyle w:val="Hyperlink"/>
            <w:noProof/>
          </w:rPr>
          <w:t>8.1.2. Операция сложения: +.</w:t>
        </w:r>
      </w:hyperlink>
    </w:p>
    <w:p w14:paraId="442EA165" w14:textId="77777777" w:rsidR="00E773C1" w:rsidRPr="00734C76" w:rsidRDefault="002F1FF1">
      <w:pPr>
        <w:pStyle w:val="TOC3"/>
        <w:tabs>
          <w:tab w:val="right" w:leader="dot" w:pos="10195"/>
        </w:tabs>
        <w:rPr>
          <w:rFonts w:asciiTheme="minorHAnsi" w:eastAsiaTheme="minorEastAsia" w:hAnsiTheme="minorHAnsi" w:cstheme="minorBidi"/>
          <w:b w:val="0"/>
          <w:noProof/>
          <w:sz w:val="22"/>
          <w:szCs w:val="22"/>
          <w:lang w:val="en-US" w:eastAsia="en-US"/>
        </w:rPr>
      </w:pPr>
      <w:hyperlink w:anchor="_Toc515770023" w:history="1">
        <w:r w:rsidR="00E773C1" w:rsidRPr="00734C76">
          <w:rPr>
            <w:rStyle w:val="Hyperlink"/>
            <w:noProof/>
          </w:rPr>
          <w:t>8.1.3. Операция вычитания: —.</w:t>
        </w:r>
      </w:hyperlink>
    </w:p>
    <w:p w14:paraId="4BF26F57" w14:textId="77777777" w:rsidR="00E773C1" w:rsidRPr="00734C76" w:rsidRDefault="002F1FF1">
      <w:pPr>
        <w:pStyle w:val="TOC3"/>
        <w:tabs>
          <w:tab w:val="right" w:leader="dot" w:pos="10195"/>
        </w:tabs>
        <w:rPr>
          <w:rFonts w:asciiTheme="minorHAnsi" w:eastAsiaTheme="minorEastAsia" w:hAnsiTheme="minorHAnsi" w:cstheme="minorBidi"/>
          <w:b w:val="0"/>
          <w:noProof/>
          <w:sz w:val="22"/>
          <w:szCs w:val="22"/>
          <w:lang w:val="en-US" w:eastAsia="en-US"/>
        </w:rPr>
      </w:pPr>
      <w:hyperlink w:anchor="_Toc515770024" w:history="1">
        <w:r w:rsidR="00E773C1" w:rsidRPr="00734C76">
          <w:rPr>
            <w:rStyle w:val="Hyperlink"/>
            <w:noProof/>
          </w:rPr>
          <w:t>8.1.4. Операция изменения знака: -.</w:t>
        </w:r>
      </w:hyperlink>
    </w:p>
    <w:p w14:paraId="2EA639AB" w14:textId="77777777" w:rsidR="00E773C1" w:rsidRPr="00734C76" w:rsidRDefault="002F1FF1">
      <w:pPr>
        <w:pStyle w:val="TOC3"/>
        <w:tabs>
          <w:tab w:val="right" w:leader="dot" w:pos="10195"/>
        </w:tabs>
        <w:rPr>
          <w:rFonts w:asciiTheme="minorHAnsi" w:eastAsiaTheme="minorEastAsia" w:hAnsiTheme="minorHAnsi" w:cstheme="minorBidi"/>
          <w:b w:val="0"/>
          <w:noProof/>
          <w:sz w:val="22"/>
          <w:szCs w:val="22"/>
          <w:lang w:val="en-US" w:eastAsia="en-US"/>
        </w:rPr>
      </w:pPr>
      <w:hyperlink w:anchor="_Toc515770025" w:history="1">
        <w:r w:rsidR="00E773C1" w:rsidRPr="00734C76">
          <w:rPr>
            <w:rStyle w:val="Hyperlink"/>
            <w:noProof/>
          </w:rPr>
          <w:t>8.1.5. Операция умножения: *.</w:t>
        </w:r>
      </w:hyperlink>
    </w:p>
    <w:p w14:paraId="39FF1F87" w14:textId="77777777" w:rsidR="00E773C1" w:rsidRPr="00734C76" w:rsidRDefault="002F1FF1">
      <w:pPr>
        <w:pStyle w:val="TOC3"/>
        <w:tabs>
          <w:tab w:val="right" w:leader="dot" w:pos="10195"/>
        </w:tabs>
        <w:rPr>
          <w:rFonts w:asciiTheme="minorHAnsi" w:eastAsiaTheme="minorEastAsia" w:hAnsiTheme="minorHAnsi" w:cstheme="minorBidi"/>
          <w:b w:val="0"/>
          <w:noProof/>
          <w:sz w:val="22"/>
          <w:szCs w:val="22"/>
          <w:lang w:val="en-US" w:eastAsia="en-US"/>
        </w:rPr>
      </w:pPr>
      <w:hyperlink w:anchor="_Toc515770026" w:history="1">
        <w:r w:rsidR="00E773C1" w:rsidRPr="00734C76">
          <w:rPr>
            <w:rStyle w:val="Hyperlink"/>
            <w:noProof/>
          </w:rPr>
          <w:t>8.1.6. Операция деления: /.</w:t>
        </w:r>
      </w:hyperlink>
    </w:p>
    <w:p w14:paraId="0B693FAF" w14:textId="77777777" w:rsidR="00E773C1" w:rsidRPr="00734C76" w:rsidRDefault="002F1FF1">
      <w:pPr>
        <w:pStyle w:val="TOC3"/>
        <w:tabs>
          <w:tab w:val="right" w:leader="dot" w:pos="10195"/>
        </w:tabs>
        <w:rPr>
          <w:rFonts w:asciiTheme="minorHAnsi" w:eastAsiaTheme="minorEastAsia" w:hAnsiTheme="minorHAnsi" w:cstheme="minorBidi"/>
          <w:b w:val="0"/>
          <w:noProof/>
          <w:sz w:val="22"/>
          <w:szCs w:val="22"/>
          <w:lang w:val="en-US" w:eastAsia="en-US"/>
        </w:rPr>
      </w:pPr>
      <w:hyperlink w:anchor="_Toc515770027" w:history="1">
        <w:r w:rsidR="00E773C1" w:rsidRPr="00734C76">
          <w:rPr>
            <w:rStyle w:val="Hyperlink"/>
            <w:noProof/>
          </w:rPr>
          <w:t>8.1.7. Поразрядные операции.</w:t>
        </w:r>
      </w:hyperlink>
    </w:p>
    <w:p w14:paraId="5FBCD48B" w14:textId="77777777" w:rsidR="00E773C1" w:rsidRPr="00734C76" w:rsidRDefault="002F1FF1">
      <w:pPr>
        <w:pStyle w:val="TOC4"/>
        <w:tabs>
          <w:tab w:val="right" w:leader="dot" w:pos="10195"/>
        </w:tabs>
        <w:rPr>
          <w:rFonts w:asciiTheme="minorHAnsi" w:eastAsiaTheme="minorEastAsia" w:hAnsiTheme="minorHAnsi" w:cstheme="minorBidi"/>
          <w:b w:val="0"/>
          <w:noProof/>
          <w:sz w:val="22"/>
          <w:szCs w:val="22"/>
          <w:lang w:val="en-US" w:eastAsia="en-US"/>
        </w:rPr>
      </w:pPr>
      <w:hyperlink w:anchor="_Toc515770028" w:history="1">
        <w:r w:rsidR="00E773C1" w:rsidRPr="00734C76">
          <w:rPr>
            <w:rStyle w:val="Hyperlink"/>
            <w:noProof/>
          </w:rPr>
          <w:t>8.1.7.1. Поразрядное И (AND).</w:t>
        </w:r>
      </w:hyperlink>
    </w:p>
    <w:p w14:paraId="6A32CCA2" w14:textId="77777777" w:rsidR="00E773C1" w:rsidRPr="00734C76" w:rsidRDefault="002F1FF1">
      <w:pPr>
        <w:pStyle w:val="TOC4"/>
        <w:tabs>
          <w:tab w:val="right" w:leader="dot" w:pos="10195"/>
        </w:tabs>
        <w:rPr>
          <w:rFonts w:asciiTheme="minorHAnsi" w:eastAsiaTheme="minorEastAsia" w:hAnsiTheme="minorHAnsi" w:cstheme="minorBidi"/>
          <w:b w:val="0"/>
          <w:noProof/>
          <w:sz w:val="22"/>
          <w:szCs w:val="22"/>
          <w:lang w:val="en-US" w:eastAsia="en-US"/>
        </w:rPr>
      </w:pPr>
      <w:hyperlink w:anchor="_Toc515770029" w:history="1">
        <w:r w:rsidR="00E773C1" w:rsidRPr="00734C76">
          <w:rPr>
            <w:rStyle w:val="Hyperlink"/>
            <w:noProof/>
          </w:rPr>
          <w:t>8.1.7.2. Поразрядное ИЛИ (OR).</w:t>
        </w:r>
      </w:hyperlink>
    </w:p>
    <w:p w14:paraId="39E15185" w14:textId="77777777" w:rsidR="00E773C1" w:rsidRPr="00734C76" w:rsidRDefault="002F1FF1">
      <w:pPr>
        <w:pStyle w:val="TOC4"/>
        <w:tabs>
          <w:tab w:val="right" w:leader="dot" w:pos="10195"/>
        </w:tabs>
        <w:rPr>
          <w:rFonts w:asciiTheme="minorHAnsi" w:eastAsiaTheme="minorEastAsia" w:hAnsiTheme="minorHAnsi" w:cstheme="minorBidi"/>
          <w:b w:val="0"/>
          <w:noProof/>
          <w:sz w:val="22"/>
          <w:szCs w:val="22"/>
          <w:lang w:val="en-US" w:eastAsia="en-US"/>
        </w:rPr>
      </w:pPr>
      <w:hyperlink w:anchor="_Toc515770030" w:history="1">
        <w:r w:rsidR="00E773C1" w:rsidRPr="00734C76">
          <w:rPr>
            <w:rStyle w:val="Hyperlink"/>
            <w:noProof/>
          </w:rPr>
          <w:t>8.1.7.3. Поразрядное исключающее ИЛИ (OR).</w:t>
        </w:r>
      </w:hyperlink>
    </w:p>
    <w:p w14:paraId="14014006" w14:textId="77777777" w:rsidR="00E773C1" w:rsidRPr="00734C76" w:rsidRDefault="002F1FF1">
      <w:pPr>
        <w:pStyle w:val="TOC3"/>
        <w:tabs>
          <w:tab w:val="right" w:leader="dot" w:pos="10195"/>
        </w:tabs>
        <w:rPr>
          <w:rFonts w:asciiTheme="minorHAnsi" w:eastAsiaTheme="minorEastAsia" w:hAnsiTheme="minorHAnsi" w:cstheme="minorBidi"/>
          <w:b w:val="0"/>
          <w:noProof/>
          <w:sz w:val="22"/>
          <w:szCs w:val="22"/>
          <w:lang w:val="en-US" w:eastAsia="en-US"/>
        </w:rPr>
      </w:pPr>
      <w:hyperlink w:anchor="_Toc515770031" w:history="1">
        <w:r w:rsidR="00E773C1" w:rsidRPr="00734C76">
          <w:rPr>
            <w:rStyle w:val="Hyperlink"/>
            <w:noProof/>
          </w:rPr>
          <w:t>8.1.8. Поразрядный сдвиг влево и вправо.</w:t>
        </w:r>
      </w:hyperlink>
    </w:p>
    <w:p w14:paraId="0F01DE74" w14:textId="77777777" w:rsidR="00E773C1" w:rsidRPr="00734C76" w:rsidRDefault="002F1FF1">
      <w:pPr>
        <w:pStyle w:val="TOC3"/>
        <w:tabs>
          <w:tab w:val="right" w:leader="dot" w:pos="10195"/>
        </w:tabs>
        <w:rPr>
          <w:rFonts w:asciiTheme="minorHAnsi" w:eastAsiaTheme="minorEastAsia" w:hAnsiTheme="minorHAnsi" w:cstheme="minorBidi"/>
          <w:b w:val="0"/>
          <w:noProof/>
          <w:sz w:val="22"/>
          <w:szCs w:val="22"/>
          <w:lang w:val="en-US" w:eastAsia="en-US"/>
        </w:rPr>
      </w:pPr>
      <w:hyperlink w:anchor="_Toc515770032" w:history="1">
        <w:r w:rsidR="00E773C1" w:rsidRPr="00734C76">
          <w:rPr>
            <w:rStyle w:val="Hyperlink"/>
            <w:noProof/>
          </w:rPr>
          <w:t>8.1.9. Операции отношения и логические операции.</w:t>
        </w:r>
      </w:hyperlink>
    </w:p>
    <w:p w14:paraId="55BFCB6D" w14:textId="77777777" w:rsidR="00E773C1" w:rsidRPr="00734C76" w:rsidRDefault="002F1FF1">
      <w:pPr>
        <w:pStyle w:val="TOC3"/>
        <w:tabs>
          <w:tab w:val="right" w:leader="dot" w:pos="10195"/>
        </w:tabs>
        <w:rPr>
          <w:rFonts w:asciiTheme="minorHAnsi" w:eastAsiaTheme="minorEastAsia" w:hAnsiTheme="minorHAnsi" w:cstheme="minorBidi"/>
          <w:b w:val="0"/>
          <w:noProof/>
          <w:sz w:val="22"/>
          <w:szCs w:val="22"/>
          <w:lang w:val="en-US" w:eastAsia="en-US"/>
        </w:rPr>
      </w:pPr>
      <w:hyperlink w:anchor="_Toc515770033" w:history="1">
        <w:r w:rsidR="00E773C1" w:rsidRPr="00734C76">
          <w:rPr>
            <w:rStyle w:val="Hyperlink"/>
            <w:noProof/>
          </w:rPr>
          <w:t>8.1.10. Условная операция (?:).</w:t>
        </w:r>
      </w:hyperlink>
    </w:p>
    <w:p w14:paraId="39EBF2C9" w14:textId="77777777" w:rsidR="00E773C1" w:rsidRPr="00734C76" w:rsidRDefault="002F1FF1">
      <w:pPr>
        <w:pStyle w:val="TOC3"/>
        <w:tabs>
          <w:tab w:val="right" w:leader="dot" w:pos="10195"/>
        </w:tabs>
        <w:rPr>
          <w:rFonts w:asciiTheme="minorHAnsi" w:eastAsiaTheme="minorEastAsia" w:hAnsiTheme="minorHAnsi" w:cstheme="minorBidi"/>
          <w:b w:val="0"/>
          <w:noProof/>
          <w:sz w:val="22"/>
          <w:szCs w:val="22"/>
          <w:lang w:val="en-US" w:eastAsia="en-US"/>
        </w:rPr>
      </w:pPr>
      <w:hyperlink w:anchor="_Toc515770034" w:history="1">
        <w:r w:rsidR="00E773C1" w:rsidRPr="00734C76">
          <w:rPr>
            <w:rStyle w:val="Hyperlink"/>
            <w:noProof/>
          </w:rPr>
          <w:t>8.1.11. Операция запятая (,).</w:t>
        </w:r>
      </w:hyperlink>
    </w:p>
    <w:p w14:paraId="2BCDC8DC" w14:textId="77777777" w:rsidR="00E773C1" w:rsidRPr="00734C76" w:rsidRDefault="002F1FF1">
      <w:pPr>
        <w:pStyle w:val="TOC3"/>
        <w:tabs>
          <w:tab w:val="right" w:leader="dot" w:pos="10195"/>
        </w:tabs>
        <w:rPr>
          <w:rFonts w:asciiTheme="minorHAnsi" w:eastAsiaTheme="minorEastAsia" w:hAnsiTheme="minorHAnsi" w:cstheme="minorBidi"/>
          <w:b w:val="0"/>
          <w:noProof/>
          <w:sz w:val="22"/>
          <w:szCs w:val="22"/>
          <w:lang w:val="en-US" w:eastAsia="en-US"/>
        </w:rPr>
      </w:pPr>
      <w:hyperlink w:anchor="_Toc515770035" w:history="1">
        <w:r w:rsidR="00E773C1" w:rsidRPr="00734C76">
          <w:rPr>
            <w:rStyle w:val="Hyperlink"/>
            <w:noProof/>
          </w:rPr>
          <w:t>8.1.12. Порядок выполнения операций.</w:t>
        </w:r>
      </w:hyperlink>
    </w:p>
    <w:p w14:paraId="109F7079" w14:textId="77777777" w:rsidR="00E773C1" w:rsidRPr="00734C76" w:rsidRDefault="002F1FF1">
      <w:pPr>
        <w:pStyle w:val="TOC2"/>
        <w:tabs>
          <w:tab w:val="right" w:leader="dot" w:pos="10195"/>
        </w:tabs>
        <w:rPr>
          <w:rFonts w:asciiTheme="minorHAnsi" w:eastAsiaTheme="minorEastAsia" w:hAnsiTheme="minorHAnsi" w:cstheme="minorBidi"/>
          <w:b w:val="0"/>
          <w:noProof/>
          <w:sz w:val="22"/>
          <w:szCs w:val="22"/>
          <w:lang w:val="en-US" w:eastAsia="en-US"/>
        </w:rPr>
      </w:pPr>
      <w:hyperlink w:anchor="_Toc515770036" w:history="1">
        <w:r w:rsidR="00E773C1" w:rsidRPr="00734C76">
          <w:rPr>
            <w:rStyle w:val="Hyperlink"/>
            <w:noProof/>
          </w:rPr>
          <w:t>8.2. Дополнительные операции.</w:t>
        </w:r>
      </w:hyperlink>
    </w:p>
    <w:p w14:paraId="4FAA8F8C" w14:textId="77777777" w:rsidR="00E773C1" w:rsidRPr="00734C76" w:rsidRDefault="002F1FF1">
      <w:pPr>
        <w:pStyle w:val="TOC3"/>
        <w:tabs>
          <w:tab w:val="right" w:leader="dot" w:pos="10195"/>
        </w:tabs>
        <w:rPr>
          <w:rFonts w:asciiTheme="minorHAnsi" w:eastAsiaTheme="minorEastAsia" w:hAnsiTheme="minorHAnsi" w:cstheme="minorBidi"/>
          <w:b w:val="0"/>
          <w:noProof/>
          <w:sz w:val="22"/>
          <w:szCs w:val="22"/>
          <w:lang w:val="en-US" w:eastAsia="en-US"/>
        </w:rPr>
      </w:pPr>
      <w:hyperlink w:anchor="_Toc515770037" w:history="1">
        <w:r w:rsidR="00E773C1" w:rsidRPr="00734C76">
          <w:rPr>
            <w:rStyle w:val="Hyperlink"/>
            <w:noProof/>
          </w:rPr>
          <w:t>8.2.1. Операция деления по модулю: %.</w:t>
        </w:r>
      </w:hyperlink>
    </w:p>
    <w:p w14:paraId="5D51D389" w14:textId="77777777" w:rsidR="00E773C1" w:rsidRPr="00734C76" w:rsidRDefault="002F1FF1">
      <w:pPr>
        <w:pStyle w:val="TOC3"/>
        <w:tabs>
          <w:tab w:val="right" w:leader="dot" w:pos="10195"/>
        </w:tabs>
        <w:rPr>
          <w:rFonts w:asciiTheme="minorHAnsi" w:eastAsiaTheme="minorEastAsia" w:hAnsiTheme="minorHAnsi" w:cstheme="minorBidi"/>
          <w:b w:val="0"/>
          <w:noProof/>
          <w:sz w:val="22"/>
          <w:szCs w:val="22"/>
          <w:lang w:val="en-US" w:eastAsia="en-US"/>
        </w:rPr>
      </w:pPr>
      <w:hyperlink w:anchor="_Toc515770038" w:history="1">
        <w:r w:rsidR="00E773C1" w:rsidRPr="00734C76">
          <w:rPr>
            <w:rStyle w:val="Hyperlink"/>
            <w:noProof/>
          </w:rPr>
          <w:t>8.2.2. Операции увеличения и уменьшения: ++.</w:t>
        </w:r>
      </w:hyperlink>
    </w:p>
    <w:p w14:paraId="272D1B44" w14:textId="77777777" w:rsidR="00E773C1" w:rsidRPr="00734C76" w:rsidRDefault="002F1FF1">
      <w:pPr>
        <w:pStyle w:val="TOC3"/>
        <w:tabs>
          <w:tab w:val="right" w:leader="dot" w:pos="10195"/>
        </w:tabs>
        <w:rPr>
          <w:rFonts w:asciiTheme="minorHAnsi" w:eastAsiaTheme="minorEastAsia" w:hAnsiTheme="minorHAnsi" w:cstheme="minorBidi"/>
          <w:b w:val="0"/>
          <w:noProof/>
          <w:sz w:val="22"/>
          <w:szCs w:val="22"/>
          <w:lang w:val="en-US" w:eastAsia="en-US"/>
        </w:rPr>
      </w:pPr>
      <w:hyperlink w:anchor="_Toc515770039" w:history="1">
        <w:r w:rsidR="00E773C1" w:rsidRPr="00734C76">
          <w:rPr>
            <w:rStyle w:val="Hyperlink"/>
            <w:noProof/>
          </w:rPr>
          <w:t>8.2.3. Операция уменьшения: --.</w:t>
        </w:r>
      </w:hyperlink>
    </w:p>
    <w:p w14:paraId="087BDA25" w14:textId="77777777" w:rsidR="00E773C1" w:rsidRPr="00734C76" w:rsidRDefault="002F1FF1">
      <w:pPr>
        <w:pStyle w:val="TOC3"/>
        <w:tabs>
          <w:tab w:val="right" w:leader="dot" w:pos="10195"/>
        </w:tabs>
        <w:rPr>
          <w:rFonts w:asciiTheme="minorHAnsi" w:eastAsiaTheme="minorEastAsia" w:hAnsiTheme="minorHAnsi" w:cstheme="minorBidi"/>
          <w:b w:val="0"/>
          <w:noProof/>
          <w:sz w:val="22"/>
          <w:szCs w:val="22"/>
          <w:lang w:val="en-US" w:eastAsia="en-US"/>
        </w:rPr>
      </w:pPr>
      <w:hyperlink w:anchor="_Toc515770040" w:history="1">
        <w:r w:rsidR="00E773C1" w:rsidRPr="00734C76">
          <w:rPr>
            <w:rStyle w:val="Hyperlink"/>
            <w:noProof/>
          </w:rPr>
          <w:t>8.2.4. Старшинство операций.</w:t>
        </w:r>
      </w:hyperlink>
    </w:p>
    <w:p w14:paraId="126C7A23" w14:textId="77777777" w:rsidR="00E773C1" w:rsidRPr="00734C76" w:rsidRDefault="002F1FF1">
      <w:pPr>
        <w:pStyle w:val="TOC2"/>
        <w:tabs>
          <w:tab w:val="right" w:leader="dot" w:pos="10195"/>
        </w:tabs>
        <w:rPr>
          <w:rFonts w:asciiTheme="minorHAnsi" w:eastAsiaTheme="minorEastAsia" w:hAnsiTheme="minorHAnsi" w:cstheme="minorBidi"/>
          <w:b w:val="0"/>
          <w:noProof/>
          <w:sz w:val="22"/>
          <w:szCs w:val="22"/>
          <w:lang w:val="en-US" w:eastAsia="en-US"/>
        </w:rPr>
      </w:pPr>
      <w:hyperlink w:anchor="_Toc515770041" w:history="1">
        <w:r w:rsidR="00E773C1" w:rsidRPr="00734C76">
          <w:rPr>
            <w:rStyle w:val="Hyperlink"/>
            <w:noProof/>
          </w:rPr>
          <w:t>8.3. Выражения и операторы.</w:t>
        </w:r>
      </w:hyperlink>
    </w:p>
    <w:p w14:paraId="66964922" w14:textId="77777777" w:rsidR="00E773C1" w:rsidRPr="00734C76" w:rsidRDefault="002F1FF1">
      <w:pPr>
        <w:pStyle w:val="TOC3"/>
        <w:tabs>
          <w:tab w:val="right" w:leader="dot" w:pos="10195"/>
        </w:tabs>
        <w:rPr>
          <w:rFonts w:asciiTheme="minorHAnsi" w:eastAsiaTheme="minorEastAsia" w:hAnsiTheme="minorHAnsi" w:cstheme="minorBidi"/>
          <w:b w:val="0"/>
          <w:noProof/>
          <w:sz w:val="22"/>
          <w:szCs w:val="22"/>
          <w:lang w:val="en-US" w:eastAsia="en-US"/>
        </w:rPr>
      </w:pPr>
      <w:hyperlink w:anchor="_Toc515770042" w:history="1">
        <w:r w:rsidR="00E773C1" w:rsidRPr="00734C76">
          <w:rPr>
            <w:rStyle w:val="Hyperlink"/>
            <w:noProof/>
          </w:rPr>
          <w:t>8.3.1. Выражения.</w:t>
        </w:r>
      </w:hyperlink>
    </w:p>
    <w:p w14:paraId="2E8094F0" w14:textId="77777777" w:rsidR="00E773C1" w:rsidRPr="00734C76" w:rsidRDefault="002F1FF1">
      <w:pPr>
        <w:pStyle w:val="TOC3"/>
        <w:tabs>
          <w:tab w:val="right" w:leader="dot" w:pos="10195"/>
        </w:tabs>
        <w:rPr>
          <w:rFonts w:asciiTheme="minorHAnsi" w:eastAsiaTheme="minorEastAsia" w:hAnsiTheme="minorHAnsi" w:cstheme="minorBidi"/>
          <w:b w:val="0"/>
          <w:noProof/>
          <w:sz w:val="22"/>
          <w:szCs w:val="22"/>
          <w:lang w:val="en-US" w:eastAsia="en-US"/>
        </w:rPr>
      </w:pPr>
      <w:hyperlink w:anchor="_Toc515770043" w:history="1">
        <w:r w:rsidR="00E773C1" w:rsidRPr="00734C76">
          <w:rPr>
            <w:rStyle w:val="Hyperlink"/>
            <w:noProof/>
          </w:rPr>
          <w:t>8.3.2. Операторы.</w:t>
        </w:r>
      </w:hyperlink>
    </w:p>
    <w:p w14:paraId="15DE9122" w14:textId="77777777" w:rsidR="00E773C1" w:rsidRPr="00734C76" w:rsidRDefault="002F1FF1">
      <w:pPr>
        <w:pStyle w:val="TOC3"/>
        <w:tabs>
          <w:tab w:val="right" w:leader="dot" w:pos="10195"/>
        </w:tabs>
        <w:rPr>
          <w:rFonts w:asciiTheme="minorHAnsi" w:eastAsiaTheme="minorEastAsia" w:hAnsiTheme="minorHAnsi" w:cstheme="minorBidi"/>
          <w:b w:val="0"/>
          <w:noProof/>
          <w:sz w:val="22"/>
          <w:szCs w:val="22"/>
          <w:lang w:val="en-US" w:eastAsia="en-US"/>
        </w:rPr>
      </w:pPr>
      <w:hyperlink w:anchor="_Toc515770044" w:history="1">
        <w:r w:rsidR="00E773C1" w:rsidRPr="00734C76">
          <w:rPr>
            <w:rStyle w:val="Hyperlink"/>
            <w:noProof/>
          </w:rPr>
          <w:t>8.3.3. Составные операторы (блоки).</w:t>
        </w:r>
      </w:hyperlink>
    </w:p>
    <w:p w14:paraId="167285F1" w14:textId="77777777" w:rsidR="00E773C1" w:rsidRPr="00734C76" w:rsidRDefault="002F1FF1">
      <w:pPr>
        <w:pStyle w:val="TOC2"/>
        <w:tabs>
          <w:tab w:val="right" w:leader="dot" w:pos="10195"/>
        </w:tabs>
        <w:rPr>
          <w:rFonts w:asciiTheme="minorHAnsi" w:eastAsiaTheme="minorEastAsia" w:hAnsiTheme="minorHAnsi" w:cstheme="minorBidi"/>
          <w:b w:val="0"/>
          <w:noProof/>
          <w:sz w:val="22"/>
          <w:szCs w:val="22"/>
          <w:lang w:val="en-US" w:eastAsia="en-US"/>
        </w:rPr>
      </w:pPr>
      <w:hyperlink w:anchor="_Toc515770045" w:history="1">
        <w:r w:rsidR="00E773C1" w:rsidRPr="00734C76">
          <w:rPr>
            <w:rStyle w:val="Hyperlink"/>
            <w:noProof/>
          </w:rPr>
          <w:t>8.4. Преобразование типов.</w:t>
        </w:r>
      </w:hyperlink>
    </w:p>
    <w:p w14:paraId="4289380E" w14:textId="77777777" w:rsidR="00E773C1" w:rsidRPr="00734C76" w:rsidRDefault="002F1FF1">
      <w:pPr>
        <w:pStyle w:val="TOC2"/>
        <w:tabs>
          <w:tab w:val="right" w:leader="dot" w:pos="10195"/>
        </w:tabs>
        <w:rPr>
          <w:rFonts w:asciiTheme="minorHAnsi" w:eastAsiaTheme="minorEastAsia" w:hAnsiTheme="minorHAnsi" w:cstheme="minorBidi"/>
          <w:b w:val="0"/>
          <w:noProof/>
          <w:sz w:val="22"/>
          <w:szCs w:val="22"/>
          <w:lang w:val="en-US" w:eastAsia="en-US"/>
        </w:rPr>
      </w:pPr>
      <w:hyperlink w:anchor="_Toc515770046" w:history="1">
        <w:r w:rsidR="00E773C1" w:rsidRPr="00734C76">
          <w:rPr>
            <w:rStyle w:val="Hyperlink"/>
            <w:noProof/>
          </w:rPr>
          <w:t>8.5. Операция приведения.</w:t>
        </w:r>
      </w:hyperlink>
    </w:p>
    <w:p w14:paraId="25385232" w14:textId="77777777" w:rsidR="00DE113E" w:rsidRPr="00734C76" w:rsidRDefault="00D96195" w:rsidP="003F50D3">
      <w:pPr>
        <w:pStyle w:val="Main"/>
        <w:ind w:firstLine="567"/>
        <w:rPr>
          <w:lang w:val="ru-RU"/>
        </w:rPr>
      </w:pPr>
      <w:r w:rsidRPr="00734C76">
        <w:rPr>
          <w:lang w:val="ru-RU"/>
        </w:rPr>
        <w:fldChar w:fldCharType="end"/>
      </w:r>
    </w:p>
    <w:p w14:paraId="7CB60B39" w14:textId="77777777" w:rsidR="00BC7616" w:rsidRPr="00734C76" w:rsidRDefault="00BC7616" w:rsidP="00797670">
      <w:pPr>
        <w:pStyle w:val="10"/>
        <w:numPr>
          <w:ilvl w:val="0"/>
          <w:numId w:val="11"/>
        </w:numPr>
        <w:spacing w:before="0" w:after="0"/>
      </w:pPr>
      <w:bookmarkStart w:id="0" w:name="_Toc129889881"/>
      <w:bookmarkStart w:id="1" w:name="_Toc515770019"/>
      <w:r w:rsidRPr="00734C76">
        <w:t>Операции, выражения и операторы.</w:t>
      </w:r>
      <w:bookmarkEnd w:id="0"/>
      <w:bookmarkEnd w:id="1"/>
    </w:p>
    <w:p w14:paraId="6ED97959" w14:textId="77777777" w:rsidR="00BC7616" w:rsidRPr="00734C76" w:rsidRDefault="00BC7616" w:rsidP="00BC7616">
      <w:pPr>
        <w:pStyle w:val="Main"/>
        <w:rPr>
          <w:lang w:val="ru-RU"/>
        </w:rPr>
      </w:pPr>
      <w:bookmarkStart w:id="2" w:name="AP00801"/>
      <w:r w:rsidRPr="00734C76">
        <w:rPr>
          <w:lang w:val="ru-RU"/>
        </w:rPr>
        <w:t>Здес</w:t>
      </w:r>
      <w:bookmarkEnd w:id="2"/>
      <w:r w:rsidRPr="00734C76">
        <w:rPr>
          <w:lang w:val="ru-RU"/>
        </w:rPr>
        <w:t>ь же мы рассмотрим способы обработки данных — для этого язык Си имеет широкий набор возможностей. Начнем с основных арифметических операций: сложения, вычитания, умножения и деления. Чтобы сделать наши программы более интересными и поучительными, мы впервые здесь коснемся циклов. А пока, чтобы ввести вас в курс дела, приведем простую программу, выполняющую несложные арифметические действия.</w:t>
      </w:r>
    </w:p>
    <w:p w14:paraId="28113E0D" w14:textId="77777777" w:rsidR="00BC7616" w:rsidRPr="00734C76" w:rsidRDefault="00BC7616" w:rsidP="00BC7616">
      <w:pPr>
        <w:pStyle w:val="Main"/>
        <w:rPr>
          <w:lang w:val="ru-RU"/>
        </w:rPr>
      </w:pPr>
    </w:p>
    <w:p w14:paraId="38862FCC" w14:textId="77777777" w:rsidR="00BC7616" w:rsidRPr="00734C76" w:rsidRDefault="00BC7616" w:rsidP="00BC7616">
      <w:pPr>
        <w:pStyle w:val="Program0"/>
        <w:rPr>
          <w:rFonts w:cs="Arial"/>
          <w:color w:val="008000"/>
        </w:rPr>
      </w:pPr>
      <w:r w:rsidRPr="00734C76">
        <w:rPr>
          <w:rFonts w:cs="Arial"/>
          <w:color w:val="008000"/>
        </w:rPr>
        <w:t xml:space="preserve">// </w:t>
      </w:r>
      <w:r w:rsidRPr="00734C76">
        <w:rPr>
          <w:rFonts w:cs="Arial"/>
          <w:color w:val="008000"/>
          <w:lang w:val="ru-RU"/>
        </w:rPr>
        <w:t>размер</w:t>
      </w:r>
      <w:r w:rsidRPr="00734C76">
        <w:rPr>
          <w:rFonts w:cs="Arial"/>
          <w:color w:val="008000"/>
        </w:rPr>
        <w:t xml:space="preserve"> </w:t>
      </w:r>
      <w:r w:rsidRPr="00734C76">
        <w:rPr>
          <w:rFonts w:cs="Arial"/>
          <w:color w:val="008000"/>
          <w:lang w:val="ru-RU"/>
        </w:rPr>
        <w:t>обуви</w:t>
      </w:r>
      <w:r w:rsidRPr="00734C76">
        <w:rPr>
          <w:rFonts w:cs="Arial"/>
          <w:color w:val="008000"/>
        </w:rPr>
        <w:t xml:space="preserve">1 </w:t>
      </w:r>
    </w:p>
    <w:p w14:paraId="0EE46BFF" w14:textId="77777777" w:rsidR="00BC7616" w:rsidRPr="00734C76" w:rsidRDefault="00BC7616" w:rsidP="00BC7616">
      <w:pPr>
        <w:pStyle w:val="Program0"/>
        <w:rPr>
          <w:rFonts w:cs="Arial"/>
        </w:rPr>
      </w:pPr>
      <w:r w:rsidRPr="00734C76">
        <w:rPr>
          <w:rFonts w:cs="Arial"/>
          <w:color w:val="0000FF"/>
        </w:rPr>
        <w:t>#include</w:t>
      </w:r>
      <w:r w:rsidRPr="00734C76">
        <w:rPr>
          <w:rFonts w:cs="Arial"/>
        </w:rPr>
        <w:t xml:space="preserve"> &lt;</w:t>
      </w:r>
      <w:proofErr w:type="spellStart"/>
      <w:r w:rsidRPr="00734C76">
        <w:rPr>
          <w:rFonts w:cs="Arial"/>
        </w:rPr>
        <w:t>stdio.h</w:t>
      </w:r>
      <w:proofErr w:type="spellEnd"/>
      <w:r w:rsidRPr="00734C76">
        <w:rPr>
          <w:rFonts w:cs="Arial"/>
        </w:rPr>
        <w:t>&gt;</w:t>
      </w:r>
    </w:p>
    <w:p w14:paraId="6C0FC2AB" w14:textId="77777777" w:rsidR="00BC7616" w:rsidRPr="00734C76" w:rsidRDefault="00BC7616" w:rsidP="00BC7616">
      <w:pPr>
        <w:pStyle w:val="Program0"/>
        <w:rPr>
          <w:rFonts w:cs="Arial"/>
        </w:rPr>
      </w:pPr>
      <w:r w:rsidRPr="00734C76">
        <w:rPr>
          <w:rFonts w:cs="Arial"/>
          <w:color w:val="0000FF"/>
        </w:rPr>
        <w:t>#define</w:t>
      </w:r>
      <w:r w:rsidRPr="00734C76">
        <w:rPr>
          <w:rFonts w:cs="Arial"/>
        </w:rPr>
        <w:t xml:space="preserve"> OFFSET 7.64</w:t>
      </w:r>
    </w:p>
    <w:p w14:paraId="33ABFA55" w14:textId="77777777" w:rsidR="00BC7616" w:rsidRPr="00734C76" w:rsidRDefault="00BC7616" w:rsidP="00BC7616">
      <w:pPr>
        <w:pStyle w:val="Program0"/>
        <w:rPr>
          <w:rFonts w:cs="Arial"/>
        </w:rPr>
      </w:pPr>
      <w:r w:rsidRPr="00734C76">
        <w:rPr>
          <w:rFonts w:cs="Arial"/>
          <w:color w:val="0000FF"/>
        </w:rPr>
        <w:t>#define</w:t>
      </w:r>
      <w:r w:rsidRPr="00734C76">
        <w:rPr>
          <w:rFonts w:cs="Arial"/>
        </w:rPr>
        <w:t xml:space="preserve"> SCALE 0.325</w:t>
      </w:r>
    </w:p>
    <w:p w14:paraId="67AF4B0B" w14:textId="77777777" w:rsidR="00BC7616" w:rsidRPr="00734C76" w:rsidRDefault="00BC7616" w:rsidP="00BC7616">
      <w:pPr>
        <w:pStyle w:val="Program0"/>
        <w:rPr>
          <w:rFonts w:cs="Arial"/>
        </w:rPr>
      </w:pPr>
      <w:r w:rsidRPr="00734C76">
        <w:rPr>
          <w:rFonts w:cs="Arial"/>
          <w:color w:val="0000FF"/>
        </w:rPr>
        <w:t>void</w:t>
      </w:r>
      <w:r w:rsidRPr="00734C76">
        <w:rPr>
          <w:rFonts w:cs="Arial"/>
        </w:rPr>
        <w:t xml:space="preserve"> main ()</w:t>
      </w:r>
    </w:p>
    <w:p w14:paraId="4ADEDFBA" w14:textId="77777777" w:rsidR="00BC7616" w:rsidRPr="00734C76" w:rsidRDefault="00BC7616" w:rsidP="00BC7616">
      <w:pPr>
        <w:pStyle w:val="Program0"/>
        <w:rPr>
          <w:rFonts w:cs="Arial"/>
        </w:rPr>
      </w:pPr>
      <w:r w:rsidRPr="00734C76">
        <w:rPr>
          <w:rFonts w:cs="Arial"/>
        </w:rPr>
        <w:t>{</w:t>
      </w:r>
    </w:p>
    <w:p w14:paraId="6339D0A3" w14:textId="77777777" w:rsidR="00BC7616" w:rsidRPr="00734C76" w:rsidRDefault="00BC7616" w:rsidP="00BC7616">
      <w:pPr>
        <w:pStyle w:val="Program0"/>
        <w:ind w:left="284"/>
        <w:rPr>
          <w:rFonts w:cs="Arial"/>
          <w:color w:val="008000"/>
          <w:lang w:val="ru-RU"/>
        </w:rPr>
      </w:pPr>
      <w:r w:rsidRPr="00734C76">
        <w:rPr>
          <w:rFonts w:cs="Arial"/>
          <w:color w:val="008000"/>
          <w:lang w:val="ru-RU"/>
        </w:rPr>
        <w:t xml:space="preserve">// пересчет размера обуви в размер ноги в дюймах </w:t>
      </w:r>
    </w:p>
    <w:p w14:paraId="3C05F6E6" w14:textId="77777777" w:rsidR="00BC7616" w:rsidRPr="00734C76" w:rsidRDefault="00BC7616" w:rsidP="00BC7616">
      <w:pPr>
        <w:pStyle w:val="Program0"/>
        <w:ind w:left="284"/>
        <w:rPr>
          <w:rFonts w:cs="Arial"/>
        </w:rPr>
      </w:pPr>
      <w:r w:rsidRPr="00734C76">
        <w:rPr>
          <w:rFonts w:cs="Arial"/>
          <w:color w:val="0000FF"/>
        </w:rPr>
        <w:t>double</w:t>
      </w:r>
      <w:r w:rsidRPr="00734C76">
        <w:rPr>
          <w:rFonts w:cs="Arial"/>
        </w:rPr>
        <w:t xml:space="preserve"> shoe, foot;</w:t>
      </w:r>
    </w:p>
    <w:p w14:paraId="4BDDAECB" w14:textId="77777777" w:rsidR="00BC7616" w:rsidRPr="00734C76" w:rsidRDefault="00BC7616" w:rsidP="00BC7616">
      <w:pPr>
        <w:pStyle w:val="Program0"/>
        <w:ind w:left="284"/>
        <w:rPr>
          <w:rFonts w:cs="Arial"/>
        </w:rPr>
      </w:pPr>
      <w:r w:rsidRPr="00734C76">
        <w:rPr>
          <w:rFonts w:cs="Arial"/>
        </w:rPr>
        <w:t>shoe = 90;</w:t>
      </w:r>
    </w:p>
    <w:p w14:paraId="12878867" w14:textId="77777777" w:rsidR="00BC7616" w:rsidRPr="00734C76" w:rsidRDefault="00BC7616" w:rsidP="00BC7616">
      <w:pPr>
        <w:pStyle w:val="Program0"/>
        <w:ind w:left="284"/>
        <w:rPr>
          <w:rFonts w:cs="Arial"/>
        </w:rPr>
      </w:pPr>
      <w:r w:rsidRPr="00734C76">
        <w:rPr>
          <w:rFonts w:cs="Arial"/>
        </w:rPr>
        <w:t>foot = SCALE* shoe + OFFSET;</w:t>
      </w:r>
    </w:p>
    <w:p w14:paraId="7488850C" w14:textId="77777777" w:rsidR="00BC7616" w:rsidRPr="00734C76" w:rsidRDefault="00BC7616" w:rsidP="00BC7616">
      <w:pPr>
        <w:pStyle w:val="Program0"/>
        <w:ind w:left="284"/>
        <w:rPr>
          <w:rFonts w:cs="Arial"/>
          <w:lang w:val="ru-RU"/>
        </w:rPr>
      </w:pPr>
      <w:proofErr w:type="spellStart"/>
      <w:proofErr w:type="gramStart"/>
      <w:r w:rsidRPr="00734C76">
        <w:rPr>
          <w:rFonts w:cs="Arial"/>
        </w:rPr>
        <w:t>printf</w:t>
      </w:r>
      <w:proofErr w:type="spellEnd"/>
      <w:r w:rsidRPr="00734C76">
        <w:rPr>
          <w:rFonts w:cs="Arial"/>
          <w:lang w:val="ru-RU"/>
        </w:rPr>
        <w:t>(</w:t>
      </w:r>
      <w:proofErr w:type="gramEnd"/>
      <w:r w:rsidRPr="00734C76">
        <w:rPr>
          <w:rFonts w:cs="Arial"/>
          <w:lang w:val="ru-RU"/>
        </w:rPr>
        <w:t>" Размер обуви (мужской) размер ноги\</w:t>
      </w:r>
      <w:r w:rsidRPr="00734C76">
        <w:rPr>
          <w:rFonts w:cs="Arial"/>
        </w:rPr>
        <w:t>n</w:t>
      </w:r>
      <w:r w:rsidRPr="00734C76">
        <w:rPr>
          <w:rFonts w:cs="Arial"/>
          <w:lang w:val="ru-RU"/>
        </w:rPr>
        <w:t>");</w:t>
      </w:r>
    </w:p>
    <w:p w14:paraId="34650EF4" w14:textId="77777777" w:rsidR="00BC7616" w:rsidRPr="00734C76" w:rsidRDefault="00BC7616" w:rsidP="00BC7616">
      <w:pPr>
        <w:pStyle w:val="Program0"/>
        <w:ind w:left="284"/>
        <w:rPr>
          <w:rFonts w:cs="Arial"/>
        </w:rPr>
      </w:pPr>
      <w:proofErr w:type="spellStart"/>
      <w:proofErr w:type="gramStart"/>
      <w:r w:rsidRPr="00734C76">
        <w:rPr>
          <w:rFonts w:cs="Arial"/>
        </w:rPr>
        <w:t>printf</w:t>
      </w:r>
      <w:proofErr w:type="spellEnd"/>
      <w:r w:rsidRPr="00734C76">
        <w:rPr>
          <w:rFonts w:cs="Arial"/>
        </w:rPr>
        <w:t>(</w:t>
      </w:r>
      <w:proofErr w:type="gramEnd"/>
      <w:r w:rsidRPr="00734C76">
        <w:rPr>
          <w:rFonts w:cs="Arial"/>
        </w:rPr>
        <w:t xml:space="preserve">"%10.1f %17.2f </w:t>
      </w:r>
      <w:r w:rsidRPr="00734C76">
        <w:rPr>
          <w:rFonts w:cs="Arial"/>
          <w:lang w:val="ru-RU"/>
        </w:rPr>
        <w:t>дюймов</w:t>
      </w:r>
      <w:r w:rsidRPr="00734C76">
        <w:rPr>
          <w:rFonts w:cs="Arial"/>
        </w:rPr>
        <w:t>\n", shoe, foot);</w:t>
      </w:r>
    </w:p>
    <w:p w14:paraId="23FB6834" w14:textId="77777777" w:rsidR="00BC7616" w:rsidRPr="00734C76" w:rsidRDefault="00BC7616" w:rsidP="00BC7616">
      <w:pPr>
        <w:pStyle w:val="Program0"/>
        <w:rPr>
          <w:rFonts w:cs="Arial"/>
          <w:lang w:val="ru-RU"/>
        </w:rPr>
      </w:pPr>
      <w:r w:rsidRPr="00734C76">
        <w:rPr>
          <w:rFonts w:cs="Arial"/>
          <w:lang w:val="ru-RU"/>
        </w:rPr>
        <w:t>}</w:t>
      </w:r>
    </w:p>
    <w:p w14:paraId="7ED96A41" w14:textId="77777777" w:rsidR="00BC7616" w:rsidRPr="00734C76" w:rsidRDefault="00BC7616" w:rsidP="00BC7616">
      <w:pPr>
        <w:pStyle w:val="Main"/>
        <w:ind w:firstLine="0"/>
        <w:jc w:val="center"/>
      </w:pPr>
    </w:p>
    <w:p w14:paraId="75CE37DF" w14:textId="77777777" w:rsidR="00BC7616" w:rsidRPr="00734C76" w:rsidRDefault="00BC7616" w:rsidP="00BC7616">
      <w:pPr>
        <w:pStyle w:val="Main"/>
        <w:ind w:firstLine="0"/>
        <w:jc w:val="center"/>
        <w:rPr>
          <w:lang w:val="ru-RU"/>
        </w:rPr>
      </w:pPr>
      <w:r w:rsidRPr="00734C76">
        <w:rPr>
          <w:noProof/>
          <w:lang w:val="ru-RU" w:eastAsia="ru-RU"/>
        </w:rPr>
        <w:drawing>
          <wp:inline distT="0" distB="0" distL="0" distR="0" wp14:anchorId="252E44F2" wp14:editId="7B17AF0F">
            <wp:extent cx="3402330" cy="1095375"/>
            <wp:effectExtent l="19050" t="0" r="762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3402330" cy="1095375"/>
                    </a:xfrm>
                    <a:prstGeom prst="rect">
                      <a:avLst/>
                    </a:prstGeom>
                    <a:noFill/>
                    <a:ln w="9525">
                      <a:noFill/>
                      <a:miter lim="800000"/>
                      <a:headEnd/>
                      <a:tailEnd/>
                    </a:ln>
                  </pic:spPr>
                </pic:pic>
              </a:graphicData>
            </a:graphic>
          </wp:inline>
        </w:drawing>
      </w:r>
    </w:p>
    <w:p w14:paraId="03425463" w14:textId="77777777" w:rsidR="00BC7616" w:rsidRPr="00734C76" w:rsidRDefault="00BC7616" w:rsidP="00BC7616">
      <w:pPr>
        <w:pStyle w:val="Main"/>
        <w:ind w:firstLine="0"/>
        <w:jc w:val="center"/>
        <w:rPr>
          <w:lang w:val="ru-RU"/>
        </w:rPr>
      </w:pPr>
    </w:p>
    <w:p w14:paraId="22ABFC82" w14:textId="77777777" w:rsidR="00BC7616" w:rsidRPr="00734C76" w:rsidRDefault="00BC7616" w:rsidP="00BC7616">
      <w:pPr>
        <w:pStyle w:val="Main"/>
        <w:rPr>
          <w:lang w:val="ru-RU"/>
        </w:rPr>
      </w:pPr>
      <w:r w:rsidRPr="00734C76">
        <w:rPr>
          <w:lang w:val="ru-RU"/>
        </w:rPr>
        <w:t>Здорово! в нашей программе выполняется умножение и сложение, т. е. берется ваш размер обуви (если вы носите размер 9), а вам сообщается длина стопы в дюймах. Вы скажете, что могли бы решить данную задачу в уме за меньшее время, чем потребовалось для ввода самой программы в машину. Это, конечно, правильно. Создание программы, способной оперировать только одним размером обуви, выглядит как ненужная трата времени и усилий. Мы могли бы придать программе большую эффективность, сделав ее диалоговой, но и это окажется непроизводительным использованием возможностей машины.</w:t>
      </w:r>
    </w:p>
    <w:p w14:paraId="3B02D6F4" w14:textId="77777777" w:rsidR="00BC7616" w:rsidRPr="00734C76" w:rsidRDefault="00BC7616" w:rsidP="00BC7616">
      <w:pPr>
        <w:pStyle w:val="Main"/>
        <w:rPr>
          <w:lang w:val="ru-RU"/>
        </w:rPr>
      </w:pPr>
      <w:r w:rsidRPr="00734C76">
        <w:rPr>
          <w:lang w:val="ru-RU"/>
        </w:rPr>
        <w:lastRenderedPageBreak/>
        <w:t>Нам нужно лишь каким-то образом заставить компьютер выполнять повторяющиеся вычисления. Вообще говоря, именно эта потребность является одной из главных причин использования машин для выполнения арифметических вычислений. Язык Си предлагает несколько способов реализации повторяющихся вычислений; сейчас мы кратко обсудим один из них. Данный способ, называемый "циклом while", дает возможность использовать операторы языка более интересным образом. Ниже приводится модификация нашей программы, занимающейся пересчетом размеров обуви в размер ноги.</w:t>
      </w:r>
    </w:p>
    <w:p w14:paraId="76FD234E" w14:textId="77777777" w:rsidR="00BC7616" w:rsidRPr="00734C76" w:rsidRDefault="00BC7616" w:rsidP="00BC7616">
      <w:pPr>
        <w:pStyle w:val="Main"/>
        <w:rPr>
          <w:lang w:val="ru-RU"/>
        </w:rPr>
      </w:pPr>
    </w:p>
    <w:p w14:paraId="68407147" w14:textId="77777777" w:rsidR="00BC7616" w:rsidRPr="00734C76" w:rsidRDefault="00BC7616" w:rsidP="00BC7616">
      <w:pPr>
        <w:pStyle w:val="Program0"/>
        <w:rPr>
          <w:rFonts w:cs="Arial"/>
          <w:color w:val="008000"/>
        </w:rPr>
      </w:pPr>
      <w:r w:rsidRPr="00734C76">
        <w:rPr>
          <w:rFonts w:cs="Arial"/>
          <w:color w:val="008000"/>
        </w:rPr>
        <w:t xml:space="preserve">// X10.C </w:t>
      </w:r>
    </w:p>
    <w:p w14:paraId="0B469A12" w14:textId="77777777" w:rsidR="00BC7616" w:rsidRPr="00734C76" w:rsidRDefault="00BC7616" w:rsidP="00BC7616">
      <w:pPr>
        <w:pStyle w:val="Program0"/>
        <w:rPr>
          <w:rFonts w:cs="Arial"/>
          <w:color w:val="008000"/>
        </w:rPr>
      </w:pPr>
      <w:r w:rsidRPr="00734C76">
        <w:rPr>
          <w:rFonts w:cs="Arial"/>
          <w:color w:val="008000"/>
        </w:rPr>
        <w:t xml:space="preserve">// </w:t>
      </w:r>
      <w:r w:rsidRPr="00734C76">
        <w:rPr>
          <w:rFonts w:cs="Arial"/>
          <w:color w:val="008000"/>
          <w:lang w:val="ru-RU"/>
        </w:rPr>
        <w:t>размер</w:t>
      </w:r>
      <w:r w:rsidRPr="00734C76">
        <w:rPr>
          <w:rFonts w:cs="Arial"/>
          <w:color w:val="008000"/>
        </w:rPr>
        <w:t xml:space="preserve"> </w:t>
      </w:r>
      <w:r w:rsidRPr="00734C76">
        <w:rPr>
          <w:rFonts w:cs="Arial"/>
          <w:color w:val="008000"/>
          <w:lang w:val="ru-RU"/>
        </w:rPr>
        <w:t>обуви</w:t>
      </w:r>
      <w:r w:rsidRPr="00734C76">
        <w:rPr>
          <w:rFonts w:cs="Arial"/>
          <w:color w:val="008000"/>
        </w:rPr>
        <w:t xml:space="preserve">2 </w:t>
      </w:r>
    </w:p>
    <w:p w14:paraId="2E915FE2" w14:textId="77777777" w:rsidR="00BC7616" w:rsidRPr="00734C76" w:rsidRDefault="00BC7616" w:rsidP="00BC7616">
      <w:pPr>
        <w:pStyle w:val="Program0"/>
        <w:rPr>
          <w:rFonts w:cs="Arial"/>
        </w:rPr>
      </w:pPr>
      <w:r w:rsidRPr="00734C76">
        <w:rPr>
          <w:rFonts w:cs="Arial"/>
          <w:color w:val="0000FF"/>
        </w:rPr>
        <w:t>#define</w:t>
      </w:r>
      <w:r w:rsidRPr="00734C76">
        <w:rPr>
          <w:rFonts w:cs="Arial"/>
        </w:rPr>
        <w:t xml:space="preserve"> OFFSET 7.64</w:t>
      </w:r>
    </w:p>
    <w:p w14:paraId="1A18358C" w14:textId="77777777" w:rsidR="00BC7616" w:rsidRPr="00734C76" w:rsidRDefault="00BC7616" w:rsidP="00BC7616">
      <w:pPr>
        <w:pStyle w:val="Program0"/>
        <w:rPr>
          <w:rFonts w:cs="Arial"/>
        </w:rPr>
      </w:pPr>
      <w:r w:rsidRPr="00734C76">
        <w:rPr>
          <w:rFonts w:cs="Arial"/>
          <w:color w:val="0000FF"/>
        </w:rPr>
        <w:t>#define</w:t>
      </w:r>
      <w:r w:rsidRPr="00734C76">
        <w:rPr>
          <w:rFonts w:cs="Arial"/>
        </w:rPr>
        <w:t xml:space="preserve"> SCALE 0.325</w:t>
      </w:r>
    </w:p>
    <w:p w14:paraId="2DCB0A89" w14:textId="77777777" w:rsidR="00BC7616" w:rsidRPr="00734C76" w:rsidRDefault="00BC7616" w:rsidP="00BC7616">
      <w:pPr>
        <w:pStyle w:val="Program0"/>
        <w:rPr>
          <w:rFonts w:cs="Arial"/>
        </w:rPr>
      </w:pPr>
      <w:r w:rsidRPr="00734C76">
        <w:rPr>
          <w:rFonts w:cs="Arial"/>
          <w:color w:val="0000FF"/>
        </w:rPr>
        <w:t xml:space="preserve">#include </w:t>
      </w:r>
      <w:r w:rsidRPr="00734C76">
        <w:rPr>
          <w:rFonts w:cs="Arial"/>
        </w:rPr>
        <w:t>&lt;</w:t>
      </w:r>
      <w:proofErr w:type="spellStart"/>
      <w:r w:rsidRPr="00734C76">
        <w:rPr>
          <w:rFonts w:cs="Arial"/>
        </w:rPr>
        <w:t>stdio.h</w:t>
      </w:r>
      <w:proofErr w:type="spellEnd"/>
      <w:r w:rsidRPr="00734C76">
        <w:rPr>
          <w:rFonts w:cs="Arial"/>
        </w:rPr>
        <w:t>&gt;</w:t>
      </w:r>
    </w:p>
    <w:p w14:paraId="615FF8F8" w14:textId="77777777" w:rsidR="00BC7616" w:rsidRPr="00734C76" w:rsidRDefault="00BC7616" w:rsidP="00BC7616">
      <w:pPr>
        <w:pStyle w:val="Program0"/>
        <w:rPr>
          <w:rFonts w:cs="Arial"/>
          <w:lang w:val="ru-RU"/>
        </w:rPr>
      </w:pPr>
      <w:r w:rsidRPr="00734C76">
        <w:rPr>
          <w:rFonts w:cs="Arial"/>
          <w:color w:val="0000FF"/>
          <w:lang w:val="ru-RU"/>
        </w:rPr>
        <w:t xml:space="preserve">void </w:t>
      </w:r>
      <w:r w:rsidRPr="00734C76">
        <w:rPr>
          <w:rFonts w:cs="Arial"/>
          <w:lang w:val="ru-RU"/>
        </w:rPr>
        <w:t>main(</w:t>
      </w:r>
      <w:r w:rsidRPr="00734C76">
        <w:rPr>
          <w:rFonts w:cs="Arial"/>
          <w:color w:val="0000FF"/>
          <w:lang w:val="ru-RU"/>
        </w:rPr>
        <w:t>void</w:t>
      </w:r>
      <w:r w:rsidRPr="00734C76">
        <w:rPr>
          <w:rFonts w:cs="Arial"/>
          <w:lang w:val="ru-RU"/>
        </w:rPr>
        <w:t>)</w:t>
      </w:r>
    </w:p>
    <w:p w14:paraId="39DF1BB5" w14:textId="77777777" w:rsidR="00BC7616" w:rsidRPr="00734C76" w:rsidRDefault="00BC7616" w:rsidP="00BC7616">
      <w:pPr>
        <w:pStyle w:val="Program0"/>
        <w:rPr>
          <w:rFonts w:cs="Arial"/>
          <w:lang w:val="ru-RU"/>
        </w:rPr>
      </w:pPr>
      <w:r w:rsidRPr="00734C76">
        <w:rPr>
          <w:rFonts w:cs="Arial"/>
          <w:lang w:val="ru-RU"/>
        </w:rPr>
        <w:t>{</w:t>
      </w:r>
    </w:p>
    <w:p w14:paraId="3F36D1E2" w14:textId="77777777" w:rsidR="00BC7616" w:rsidRPr="00734C76" w:rsidRDefault="00BC7616" w:rsidP="00BC7616">
      <w:pPr>
        <w:pStyle w:val="Program0"/>
        <w:rPr>
          <w:rFonts w:cs="Arial"/>
          <w:color w:val="008000"/>
          <w:lang w:val="ru-RU"/>
        </w:rPr>
      </w:pPr>
      <w:r w:rsidRPr="00734C76">
        <w:rPr>
          <w:rFonts w:cs="Arial"/>
          <w:lang w:val="ru-RU"/>
        </w:rPr>
        <w:tab/>
      </w:r>
      <w:r w:rsidRPr="00734C76">
        <w:rPr>
          <w:rFonts w:cs="Arial"/>
          <w:color w:val="008000"/>
          <w:lang w:val="ru-RU"/>
        </w:rPr>
        <w:t xml:space="preserve">// пересчет размера обуви в размер ноги в дюймах </w:t>
      </w:r>
    </w:p>
    <w:p w14:paraId="351EB0DB" w14:textId="77777777" w:rsidR="00BC7616" w:rsidRPr="00734C76" w:rsidRDefault="00BC7616" w:rsidP="00BC7616">
      <w:pPr>
        <w:pStyle w:val="Program0"/>
        <w:rPr>
          <w:rFonts w:cs="Arial"/>
          <w:lang w:val="ru-RU"/>
        </w:rPr>
      </w:pPr>
      <w:r w:rsidRPr="00734C76">
        <w:rPr>
          <w:rFonts w:cs="Arial"/>
          <w:lang w:val="ru-RU"/>
        </w:rPr>
        <w:tab/>
      </w:r>
      <w:r w:rsidRPr="00734C76">
        <w:rPr>
          <w:rFonts w:cs="Arial"/>
          <w:color w:val="0000FF"/>
          <w:lang w:val="ru-RU"/>
        </w:rPr>
        <w:t>double</w:t>
      </w:r>
      <w:r w:rsidRPr="00734C76">
        <w:rPr>
          <w:rFonts w:cs="Arial"/>
          <w:lang w:val="ru-RU"/>
        </w:rPr>
        <w:t xml:space="preserve"> shoe, foot;</w:t>
      </w:r>
    </w:p>
    <w:p w14:paraId="75738EA8" w14:textId="77777777" w:rsidR="00BC7616" w:rsidRPr="00734C76" w:rsidRDefault="00BC7616" w:rsidP="00BC7616">
      <w:pPr>
        <w:pStyle w:val="Program0"/>
        <w:rPr>
          <w:rFonts w:cs="Arial"/>
          <w:lang w:val="ru-RU"/>
        </w:rPr>
      </w:pPr>
      <w:r w:rsidRPr="00734C76">
        <w:rPr>
          <w:rFonts w:cs="Arial"/>
          <w:lang w:val="ru-RU"/>
        </w:rPr>
        <w:tab/>
        <w:t>printf("Размер обуви (мужской)    размер ноги\n");</w:t>
      </w:r>
    </w:p>
    <w:p w14:paraId="6D34BFB6" w14:textId="77777777" w:rsidR="00BC7616" w:rsidRPr="00734C76" w:rsidRDefault="00BC7616" w:rsidP="00BC7616">
      <w:pPr>
        <w:pStyle w:val="Program0"/>
        <w:rPr>
          <w:rFonts w:cs="Arial"/>
        </w:rPr>
      </w:pPr>
      <w:r w:rsidRPr="00734C76">
        <w:rPr>
          <w:rFonts w:cs="Arial"/>
          <w:lang w:val="ru-RU"/>
        </w:rPr>
        <w:tab/>
      </w:r>
      <w:r w:rsidRPr="00734C76">
        <w:rPr>
          <w:rFonts w:cs="Arial"/>
        </w:rPr>
        <w:t>shoe = 3.0;</w:t>
      </w:r>
    </w:p>
    <w:p w14:paraId="1BAB8C8D" w14:textId="77777777" w:rsidR="00BC7616" w:rsidRPr="00734C76" w:rsidRDefault="00BC7616" w:rsidP="00BC7616">
      <w:pPr>
        <w:pStyle w:val="Program0"/>
        <w:rPr>
          <w:rFonts w:cs="Arial"/>
        </w:rPr>
      </w:pPr>
      <w:r w:rsidRPr="00734C76">
        <w:rPr>
          <w:rFonts w:cs="Arial"/>
        </w:rPr>
        <w:tab/>
      </w:r>
      <w:r w:rsidRPr="00734C76">
        <w:rPr>
          <w:rFonts w:cs="Arial"/>
          <w:color w:val="0000FF"/>
        </w:rPr>
        <w:t>while</w:t>
      </w:r>
      <w:r w:rsidRPr="00734C76">
        <w:rPr>
          <w:rFonts w:cs="Arial"/>
        </w:rPr>
        <w:t xml:space="preserve"> (shoe &lt; 18.5)</w:t>
      </w:r>
    </w:p>
    <w:p w14:paraId="1F3BB233" w14:textId="77777777" w:rsidR="00BC7616" w:rsidRPr="00734C76" w:rsidRDefault="00BC7616" w:rsidP="00BC7616">
      <w:pPr>
        <w:pStyle w:val="Program0"/>
        <w:rPr>
          <w:rFonts w:cs="Arial"/>
        </w:rPr>
      </w:pPr>
      <w:r w:rsidRPr="00734C76">
        <w:rPr>
          <w:rFonts w:cs="Arial"/>
        </w:rPr>
        <w:tab/>
      </w:r>
      <w:r w:rsidRPr="00734C76">
        <w:rPr>
          <w:rFonts w:cs="Arial"/>
        </w:rPr>
        <w:tab/>
        <w:t>{</w:t>
      </w:r>
    </w:p>
    <w:p w14:paraId="5030121D" w14:textId="77777777" w:rsidR="00BC7616" w:rsidRPr="00734C76" w:rsidRDefault="00BC7616" w:rsidP="00BC7616">
      <w:pPr>
        <w:pStyle w:val="Program0"/>
        <w:rPr>
          <w:rFonts w:cs="Arial"/>
        </w:rPr>
      </w:pPr>
      <w:r w:rsidRPr="00734C76">
        <w:rPr>
          <w:rFonts w:cs="Arial"/>
        </w:rPr>
        <w:tab/>
      </w:r>
      <w:r w:rsidRPr="00734C76">
        <w:rPr>
          <w:rFonts w:cs="Arial"/>
        </w:rPr>
        <w:tab/>
        <w:t>foot = SCALE*shoe + OFFSET;</w:t>
      </w:r>
    </w:p>
    <w:p w14:paraId="5F33B63A" w14:textId="77777777" w:rsidR="00BC7616" w:rsidRPr="00734C76" w:rsidRDefault="00BC7616" w:rsidP="00BC7616">
      <w:pPr>
        <w:pStyle w:val="Program0"/>
        <w:rPr>
          <w:rFonts w:cs="Arial"/>
        </w:rPr>
      </w:pPr>
      <w:r w:rsidRPr="00734C76">
        <w:rPr>
          <w:rFonts w:cs="Arial"/>
        </w:rPr>
        <w:tab/>
      </w:r>
      <w:r w:rsidRPr="00734C76">
        <w:rPr>
          <w:rFonts w:cs="Arial"/>
        </w:rPr>
        <w:tab/>
      </w:r>
      <w:proofErr w:type="spellStart"/>
      <w:proofErr w:type="gramStart"/>
      <w:r w:rsidRPr="00734C76">
        <w:rPr>
          <w:rFonts w:cs="Arial"/>
        </w:rPr>
        <w:t>printf</w:t>
      </w:r>
      <w:proofErr w:type="spellEnd"/>
      <w:r w:rsidRPr="00734C76">
        <w:rPr>
          <w:rFonts w:cs="Arial"/>
        </w:rPr>
        <w:t>(</w:t>
      </w:r>
      <w:proofErr w:type="gramEnd"/>
      <w:r w:rsidRPr="00734C76">
        <w:rPr>
          <w:rFonts w:cs="Arial"/>
        </w:rPr>
        <w:t xml:space="preserve">"%13.2f %16.2f </w:t>
      </w:r>
      <w:r w:rsidRPr="00734C76">
        <w:rPr>
          <w:rFonts w:cs="Arial"/>
          <w:lang w:val="ru-RU"/>
        </w:rPr>
        <w:t>дюйма</w:t>
      </w:r>
      <w:r w:rsidRPr="00734C76">
        <w:rPr>
          <w:rFonts w:cs="Arial"/>
        </w:rPr>
        <w:t>\n", shoe, foot);</w:t>
      </w:r>
    </w:p>
    <w:p w14:paraId="5DE2CB26" w14:textId="77777777" w:rsidR="00BC7616" w:rsidRPr="00734C76" w:rsidRDefault="00BC7616" w:rsidP="00BC7616">
      <w:pPr>
        <w:pStyle w:val="Program0"/>
        <w:rPr>
          <w:rFonts w:cs="Arial"/>
          <w:lang w:val="ru-RU"/>
        </w:rPr>
      </w:pPr>
      <w:r w:rsidRPr="00734C76">
        <w:rPr>
          <w:rFonts w:cs="Arial"/>
        </w:rPr>
        <w:tab/>
      </w:r>
      <w:r w:rsidRPr="00734C76">
        <w:rPr>
          <w:rFonts w:cs="Arial"/>
        </w:rPr>
        <w:tab/>
      </w:r>
      <w:r w:rsidRPr="00734C76">
        <w:rPr>
          <w:rFonts w:cs="Arial"/>
          <w:lang w:val="ru-RU"/>
        </w:rPr>
        <w:t>shoe = shoe + 1.0;</w:t>
      </w:r>
    </w:p>
    <w:p w14:paraId="60986936" w14:textId="77777777" w:rsidR="00BC7616" w:rsidRPr="00734C76" w:rsidRDefault="00BC7616" w:rsidP="00BC7616">
      <w:pPr>
        <w:pStyle w:val="Program0"/>
        <w:rPr>
          <w:rFonts w:cs="Arial"/>
          <w:lang w:val="ru-RU"/>
        </w:rPr>
      </w:pPr>
      <w:r w:rsidRPr="00734C76">
        <w:rPr>
          <w:rFonts w:cs="Arial"/>
          <w:lang w:val="ru-RU"/>
        </w:rPr>
        <w:tab/>
      </w:r>
      <w:r w:rsidRPr="00734C76">
        <w:rPr>
          <w:rFonts w:cs="Arial"/>
          <w:lang w:val="ru-RU"/>
        </w:rPr>
        <w:tab/>
        <w:t>}</w:t>
      </w:r>
    </w:p>
    <w:p w14:paraId="520938D9" w14:textId="77777777" w:rsidR="00BC7616" w:rsidRPr="00734C76" w:rsidRDefault="00BC7616" w:rsidP="00BC7616">
      <w:pPr>
        <w:pStyle w:val="Program0"/>
        <w:rPr>
          <w:rFonts w:cs="Arial"/>
          <w:lang w:val="ru-RU"/>
        </w:rPr>
      </w:pPr>
      <w:r w:rsidRPr="00734C76">
        <w:rPr>
          <w:rFonts w:cs="Arial"/>
          <w:lang w:val="ru-RU"/>
        </w:rPr>
        <w:tab/>
        <w:t>printf("Если эта обувь годится вам, носите ее.\n");</w:t>
      </w:r>
    </w:p>
    <w:p w14:paraId="46D6BCD1" w14:textId="77777777" w:rsidR="00BC7616" w:rsidRPr="00734C76" w:rsidRDefault="00BC7616" w:rsidP="00BC7616">
      <w:pPr>
        <w:pStyle w:val="Program0"/>
        <w:rPr>
          <w:rFonts w:cs="Arial"/>
          <w:lang w:val="ru-RU"/>
        </w:rPr>
      </w:pPr>
      <w:r w:rsidRPr="00734C76">
        <w:rPr>
          <w:rFonts w:cs="Arial"/>
          <w:lang w:val="ru-RU"/>
        </w:rPr>
        <w:t>}</w:t>
      </w:r>
    </w:p>
    <w:p w14:paraId="37166B8D" w14:textId="77777777" w:rsidR="00BC7616" w:rsidRPr="00734C76" w:rsidRDefault="00BC7616" w:rsidP="00BC7616">
      <w:pPr>
        <w:pStyle w:val="Main"/>
        <w:ind w:firstLine="0"/>
        <w:jc w:val="center"/>
      </w:pPr>
    </w:p>
    <w:p w14:paraId="7228E0F4" w14:textId="77777777" w:rsidR="00BC7616" w:rsidRPr="00734C76" w:rsidRDefault="00BC7616" w:rsidP="00BC7616">
      <w:pPr>
        <w:pStyle w:val="Main"/>
        <w:ind w:firstLine="0"/>
        <w:jc w:val="center"/>
      </w:pPr>
      <w:r w:rsidRPr="00734C76">
        <w:rPr>
          <w:noProof/>
          <w:lang w:val="ru-RU" w:eastAsia="ru-RU"/>
        </w:rPr>
        <w:drawing>
          <wp:inline distT="0" distB="0" distL="0" distR="0" wp14:anchorId="56A3C6A9" wp14:editId="6409371B">
            <wp:extent cx="3245485" cy="2809240"/>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3245485" cy="2809240"/>
                    </a:xfrm>
                    <a:prstGeom prst="rect">
                      <a:avLst/>
                    </a:prstGeom>
                    <a:noFill/>
                    <a:ln w="9525">
                      <a:noFill/>
                      <a:miter lim="800000"/>
                      <a:headEnd/>
                      <a:tailEnd/>
                    </a:ln>
                  </pic:spPr>
                </pic:pic>
              </a:graphicData>
            </a:graphic>
          </wp:inline>
        </w:drawing>
      </w:r>
    </w:p>
    <w:p w14:paraId="254ADD97" w14:textId="77777777" w:rsidR="00BC7616" w:rsidRPr="00734C76" w:rsidRDefault="00BC7616" w:rsidP="00BC7616">
      <w:pPr>
        <w:pStyle w:val="Main"/>
        <w:ind w:firstLine="0"/>
        <w:jc w:val="center"/>
      </w:pPr>
    </w:p>
    <w:p w14:paraId="4423A187" w14:textId="77777777" w:rsidR="00BC7616" w:rsidRPr="00734C76" w:rsidRDefault="00BC7616" w:rsidP="00BC7616">
      <w:pPr>
        <w:pStyle w:val="Main"/>
        <w:rPr>
          <w:lang w:val="ru-RU"/>
        </w:rPr>
      </w:pPr>
      <w:r w:rsidRPr="00734C76">
        <w:rPr>
          <w:lang w:val="ru-RU"/>
        </w:rPr>
        <w:t>(Значения констант для данной программы пересчета были получены во время нашего визита инкогнито в обувной магазин. В единственном обнаруженном там классификаторе размеров приводились данные только относительно мужской обуви. Лица, интересующиеся размерами женской обуви, должны посетить обувной магазин сами).</w:t>
      </w:r>
    </w:p>
    <w:p w14:paraId="25F8904F" w14:textId="77777777" w:rsidR="00BC7616" w:rsidRPr="00734C76" w:rsidRDefault="00BC7616" w:rsidP="00BC7616">
      <w:pPr>
        <w:pStyle w:val="Main"/>
        <w:rPr>
          <w:lang w:val="ru-RU"/>
        </w:rPr>
      </w:pPr>
      <w:r w:rsidRPr="00734C76">
        <w:rPr>
          <w:lang w:val="ru-RU"/>
        </w:rPr>
        <w:t>Цикл while работает следующим образом. Когда программа в процессе выполнения впервые достигает оператора while, осуществляется проверка истинности условия, заключенного в круглые скобки. В этом случае соответствующее выражение имеет вид</w:t>
      </w:r>
    </w:p>
    <w:p w14:paraId="4BC4FF7D" w14:textId="77777777" w:rsidR="00BC7616" w:rsidRPr="00734C76" w:rsidRDefault="00BC7616" w:rsidP="00BC7616">
      <w:pPr>
        <w:pStyle w:val="Main"/>
        <w:rPr>
          <w:lang w:val="ru-RU"/>
        </w:rPr>
      </w:pPr>
    </w:p>
    <w:p w14:paraId="5F8A419D" w14:textId="77777777" w:rsidR="00BC7616" w:rsidRPr="00734C76" w:rsidRDefault="00BC7616" w:rsidP="00BC7616">
      <w:pPr>
        <w:pStyle w:val="Main"/>
        <w:rPr>
          <w:lang w:val="ru-RU"/>
        </w:rPr>
      </w:pPr>
      <w:r w:rsidRPr="00734C76">
        <w:rPr>
          <w:lang w:val="ru-RU"/>
        </w:rPr>
        <w:t>shoe &lt; 18.5</w:t>
      </w:r>
    </w:p>
    <w:p w14:paraId="560410C1" w14:textId="77777777" w:rsidR="00BC7616" w:rsidRPr="00734C76" w:rsidRDefault="00BC7616" w:rsidP="00BC7616">
      <w:pPr>
        <w:pStyle w:val="Main"/>
        <w:rPr>
          <w:lang w:val="ru-RU"/>
        </w:rPr>
      </w:pPr>
    </w:p>
    <w:p w14:paraId="7503AB74" w14:textId="77777777" w:rsidR="00BC7616" w:rsidRPr="00734C76" w:rsidRDefault="00BC7616" w:rsidP="00BC7616">
      <w:pPr>
        <w:pStyle w:val="Main"/>
        <w:rPr>
          <w:lang w:val="ru-RU"/>
        </w:rPr>
      </w:pPr>
      <w:r w:rsidRPr="00734C76">
        <w:rPr>
          <w:lang w:val="ru-RU"/>
        </w:rPr>
        <w:t>где символ &lt; означает «меньше». Вначале переменная shoe была инициализирована значением 3.0, которое, как видно, меньше 18.5. Поэтому данное условие истинно, и осуществляется переход к следующему оператору, который переводит размер обуви в дюймы. После этого результаты выводятся на печать. Следующий оператор</w:t>
      </w:r>
    </w:p>
    <w:p w14:paraId="28D57E33" w14:textId="77777777" w:rsidR="00BC7616" w:rsidRPr="00734C76" w:rsidRDefault="00BC7616" w:rsidP="00BC7616">
      <w:pPr>
        <w:pStyle w:val="Main"/>
        <w:rPr>
          <w:lang w:val="ru-RU"/>
        </w:rPr>
      </w:pPr>
    </w:p>
    <w:p w14:paraId="21572426" w14:textId="77777777" w:rsidR="00BC7616" w:rsidRPr="00734C76" w:rsidRDefault="00BC7616" w:rsidP="00BC7616">
      <w:pPr>
        <w:pStyle w:val="Main"/>
        <w:rPr>
          <w:lang w:val="ru-RU"/>
        </w:rPr>
      </w:pPr>
      <w:r w:rsidRPr="00734C76">
        <w:rPr>
          <w:lang w:val="ru-RU"/>
        </w:rPr>
        <w:t>shoe = shoe + 1.0;</w:t>
      </w:r>
    </w:p>
    <w:p w14:paraId="2712936F" w14:textId="77777777" w:rsidR="00BC7616" w:rsidRPr="00734C76" w:rsidRDefault="00BC7616" w:rsidP="00BC7616">
      <w:pPr>
        <w:pStyle w:val="Main"/>
        <w:rPr>
          <w:lang w:val="ru-RU"/>
        </w:rPr>
      </w:pPr>
    </w:p>
    <w:p w14:paraId="0EAEC3B2" w14:textId="77777777" w:rsidR="00BC7616" w:rsidRPr="00734C76" w:rsidRDefault="00BC7616" w:rsidP="00BC7616">
      <w:pPr>
        <w:pStyle w:val="Main"/>
        <w:rPr>
          <w:lang w:val="ru-RU"/>
        </w:rPr>
      </w:pPr>
      <w:r w:rsidRPr="00734C76">
        <w:rPr>
          <w:lang w:val="ru-RU"/>
        </w:rPr>
        <w:t xml:space="preserve">увеличивает значение переменной shoe на 1.0, делая его равным 4.0. В этом месте программы происходит возврат к началу фрагмента while, где вышеупомянутое условие проверяется вновь. Почему </w:t>
      </w:r>
      <w:r w:rsidRPr="00734C76">
        <w:rPr>
          <w:lang w:val="ru-RU"/>
        </w:rPr>
        <w:lastRenderedPageBreak/>
        <w:t>именно здесь? Это происходит потому, что следующей строкой программы является закрывающая фигурная скобка } — тело цикла while заключено в фигурные скобки. Операторы, расположенные между ними, являются той частью программы, которая может выполняться повторно. Теперь давайте вернемся к нашей программе. 4 меньше 18.5? Безусловно. Поэтому весь набор операторов, заключенный в фигурные скобки и следующий за ключевым словом while, выполнится опять. (Специалисты по вычислительной технике в этом случае говорят, что программа выполняет эти операторы «в цикле»). Это продолжается, пока значение переменной shoe не достигнет величины 19.0. Тогда условие</w:t>
      </w:r>
    </w:p>
    <w:p w14:paraId="61964A3F" w14:textId="77777777" w:rsidR="00BC7616" w:rsidRPr="00734C76" w:rsidRDefault="00BC7616" w:rsidP="00BC7616">
      <w:pPr>
        <w:pStyle w:val="Main"/>
        <w:rPr>
          <w:lang w:val="ru-RU"/>
        </w:rPr>
      </w:pPr>
    </w:p>
    <w:p w14:paraId="5DAB30C5" w14:textId="77777777" w:rsidR="00BC7616" w:rsidRPr="00734C76" w:rsidRDefault="00BC7616" w:rsidP="00BC7616">
      <w:pPr>
        <w:pStyle w:val="Main"/>
        <w:rPr>
          <w:lang w:val="ru-RU"/>
        </w:rPr>
      </w:pPr>
      <w:r w:rsidRPr="00734C76">
        <w:rPr>
          <w:lang w:val="ru-RU"/>
        </w:rPr>
        <w:t>shoe &lt; 18.5</w:t>
      </w:r>
    </w:p>
    <w:p w14:paraId="0B7AE643" w14:textId="77777777" w:rsidR="00BC7616" w:rsidRPr="00734C76" w:rsidRDefault="00BC7616" w:rsidP="00BC7616">
      <w:pPr>
        <w:pStyle w:val="Main"/>
        <w:rPr>
          <w:lang w:val="ru-RU"/>
        </w:rPr>
      </w:pPr>
    </w:p>
    <w:p w14:paraId="04E05303" w14:textId="77777777" w:rsidR="00BC7616" w:rsidRPr="00734C76" w:rsidRDefault="00BC7616" w:rsidP="00BC7616">
      <w:pPr>
        <w:pStyle w:val="Main"/>
        <w:rPr>
          <w:lang w:val="ru-RU"/>
        </w:rPr>
      </w:pPr>
      <w:r w:rsidRPr="00734C76">
        <w:rPr>
          <w:lang w:val="ru-RU"/>
        </w:rPr>
        <w:t>станет ложным, поскольку 19.0 не меньше 18.5. При этом произойдет передача управления оператору, следующему сразу за телом цикла while. В нашем случае им является завершающий оператор printf().</w:t>
      </w:r>
    </w:p>
    <w:p w14:paraId="2CDD562F" w14:textId="77777777" w:rsidR="00BC7616" w:rsidRPr="00734C76" w:rsidRDefault="00BC7616" w:rsidP="00BC7616">
      <w:pPr>
        <w:pStyle w:val="Main"/>
        <w:rPr>
          <w:lang w:val="ru-RU"/>
        </w:rPr>
      </w:pPr>
      <w:r w:rsidRPr="00734C76">
        <w:rPr>
          <w:lang w:val="ru-RU"/>
        </w:rPr>
        <w:t>Вы можете легко модифицировать эту программу, чтобы она осуществляла другие преобразования. Например, замените значение константы SCALE на 1.8, а константы OFFSET — на 32.0, и вы получите программу, которая переводит температуру по Цельсию в температуру по Фаренгейту. Если заменить значение SCALE на 0.6214, a OFFSET на 0, то программа будет переводить мили в километры. Производя эти изменения, вы, по-видимому, во избежание путаницы должны будете поменять также и печатаемые сообщения.</w:t>
      </w:r>
    </w:p>
    <w:p w14:paraId="4240167A" w14:textId="77777777" w:rsidR="00BC7616" w:rsidRPr="00734C76" w:rsidRDefault="00BC7616" w:rsidP="00BC7616">
      <w:pPr>
        <w:pStyle w:val="Main"/>
        <w:rPr>
          <w:lang w:val="ru-RU"/>
        </w:rPr>
      </w:pPr>
      <w:r w:rsidRPr="00734C76">
        <w:rPr>
          <w:lang w:val="ru-RU"/>
        </w:rPr>
        <w:t>Цикл while служит удобным и гибким средством управления выполнения программы. Вернемся теперь к обсуждению набора основных операций, которые мы можем использовать в программах.</w:t>
      </w:r>
    </w:p>
    <w:p w14:paraId="2FAB1226" w14:textId="77777777" w:rsidR="00BC7616" w:rsidRPr="00734C76" w:rsidRDefault="00BC7616" w:rsidP="00BC7616">
      <w:pPr>
        <w:pStyle w:val="Main"/>
        <w:rPr>
          <w:lang w:val="ru-RU"/>
        </w:rPr>
      </w:pPr>
      <w:bookmarkStart w:id="3" w:name="AP00802"/>
      <w:r w:rsidRPr="00734C76">
        <w:rPr>
          <w:lang w:val="ru-RU"/>
        </w:rPr>
        <w:t xml:space="preserve">В С существует </w:t>
      </w:r>
      <w:bookmarkEnd w:id="3"/>
      <w:r w:rsidRPr="00734C76">
        <w:rPr>
          <w:lang w:val="ru-RU"/>
        </w:rPr>
        <w:t>много операций, отсутствующих в других языках. К их числу относятся поразрядные операции, операции инкремента и декремента, условные операторы, операция запятая, операции присваивания и составного присваивания.</w:t>
      </w:r>
    </w:p>
    <w:p w14:paraId="50E40EC0" w14:textId="77777777" w:rsidR="00BC7616" w:rsidRPr="00734C76" w:rsidRDefault="00BC7616" w:rsidP="00BC7616">
      <w:pPr>
        <w:pStyle w:val="Main"/>
        <w:rPr>
          <w:lang w:val="ru-RU"/>
        </w:rPr>
      </w:pPr>
    </w:p>
    <w:p w14:paraId="5816B883" w14:textId="77777777" w:rsidR="00BC7616" w:rsidRPr="00734C76" w:rsidRDefault="00BC7616" w:rsidP="00797670">
      <w:pPr>
        <w:pStyle w:val="Heading2"/>
        <w:keepNext w:val="0"/>
        <w:numPr>
          <w:ilvl w:val="1"/>
          <w:numId w:val="12"/>
        </w:numPr>
        <w:spacing w:before="0" w:after="0"/>
        <w:ind w:left="426" w:firstLine="0"/>
        <w:rPr>
          <w:i w:val="0"/>
          <w:sz w:val="20"/>
          <w:szCs w:val="20"/>
        </w:rPr>
      </w:pPr>
      <w:bookmarkStart w:id="4" w:name="_Toc129889882"/>
      <w:bookmarkStart w:id="5" w:name="_Toc515770020"/>
      <w:bookmarkStart w:id="6" w:name="AP0790801"/>
      <w:r w:rsidRPr="00734C76">
        <w:rPr>
          <w:i w:val="0"/>
          <w:sz w:val="20"/>
          <w:szCs w:val="20"/>
        </w:rPr>
        <w:t>Основные операции.</w:t>
      </w:r>
      <w:bookmarkEnd w:id="4"/>
      <w:bookmarkEnd w:id="5"/>
    </w:p>
    <w:bookmarkEnd w:id="6"/>
    <w:p w14:paraId="7AB14E7B" w14:textId="77777777" w:rsidR="00BC7616" w:rsidRPr="00734C76" w:rsidRDefault="00BC7616" w:rsidP="00BC7616">
      <w:pPr>
        <w:pStyle w:val="Main"/>
        <w:rPr>
          <w:lang w:val="ru-RU"/>
        </w:rPr>
      </w:pPr>
      <w:r w:rsidRPr="00734C76">
        <w:rPr>
          <w:lang w:val="ru-RU"/>
        </w:rPr>
        <w:t>«</w:t>
      </w:r>
      <w:bookmarkStart w:id="7" w:name="AP00803"/>
      <w:r w:rsidRPr="00734C76">
        <w:rPr>
          <w:lang w:val="ru-RU"/>
        </w:rPr>
        <w:t>Операции</w:t>
      </w:r>
      <w:bookmarkEnd w:id="7"/>
      <w:r w:rsidRPr="00734C76">
        <w:rPr>
          <w:lang w:val="ru-RU"/>
        </w:rPr>
        <w:t xml:space="preserve">» в языке Си применяются для представления арифметических действий. Например, </w:t>
      </w:r>
      <w:bookmarkStart w:id="8" w:name="AP00830"/>
      <w:r w:rsidRPr="00734C76">
        <w:rPr>
          <w:lang w:val="ru-RU"/>
        </w:rPr>
        <w:t xml:space="preserve">выполнение операции + </w:t>
      </w:r>
      <w:bookmarkEnd w:id="8"/>
      <w:r w:rsidRPr="00734C76">
        <w:rPr>
          <w:lang w:val="ru-RU"/>
        </w:rPr>
        <w:t>приводит к сложению двух величин, стоящих слева и справа от этого знака. Если слово «операция» кажется вам странным, подумайте тогда, как назвать эти понятия. Нам слово «операция» представляется лучшим термином, чем, скажем, «арифметические транзакторы». Ниже мы рассмотрим операции =,+,—,* и /. (В языке Си нет операции возведения в степень. Позднее будет представлена программа, реализующая данную функцию).</w:t>
      </w:r>
    </w:p>
    <w:p w14:paraId="7F1CBD2A" w14:textId="77777777" w:rsidR="00BC7616" w:rsidRPr="00734C76" w:rsidRDefault="00BC7616" w:rsidP="00BC7616">
      <w:pPr>
        <w:pStyle w:val="Main"/>
        <w:rPr>
          <w:lang w:val="ru-RU"/>
        </w:rPr>
      </w:pPr>
      <w:r w:rsidRPr="00734C76">
        <w:rPr>
          <w:lang w:val="ru-RU"/>
        </w:rPr>
        <w:t>Для эффективного использования возвращаемого операциями значения предназначен оператор присваивания (=) и его модификации: сложение с присваиванием (+=), вычитание с присваиванием (-=), умножение с присваиванием (*=), деление с присваиванием (/=), модуль с присваиванием (%=) и ряд других, которые будут рассмотрены позже.</w:t>
      </w:r>
    </w:p>
    <w:p w14:paraId="0C91F776" w14:textId="77777777" w:rsidR="00BC7616" w:rsidRPr="00734C76" w:rsidRDefault="00BC7616" w:rsidP="00BC7616">
      <w:pPr>
        <w:pStyle w:val="Main"/>
        <w:rPr>
          <w:lang w:val="ru-RU"/>
        </w:rPr>
      </w:pPr>
    </w:p>
    <w:p w14:paraId="56CF1F71" w14:textId="77777777" w:rsidR="00BC7616" w:rsidRPr="00734C76" w:rsidRDefault="00BC7616" w:rsidP="00BC7616">
      <w:pPr>
        <w:pStyle w:val="Heading3"/>
        <w:keepNext w:val="0"/>
        <w:spacing w:before="0" w:after="0"/>
        <w:ind w:left="709" w:firstLine="0"/>
        <w:rPr>
          <w:sz w:val="20"/>
          <w:szCs w:val="20"/>
        </w:rPr>
      </w:pPr>
      <w:bookmarkStart w:id="9" w:name="_Toc129889883"/>
      <w:bookmarkStart w:id="10" w:name="_Toc515770021"/>
      <w:r w:rsidRPr="00734C76">
        <w:rPr>
          <w:sz w:val="20"/>
          <w:szCs w:val="20"/>
        </w:rPr>
        <w:t>Операция присваивания: =.</w:t>
      </w:r>
      <w:bookmarkEnd w:id="9"/>
      <w:bookmarkEnd w:id="10"/>
    </w:p>
    <w:p w14:paraId="62F60705" w14:textId="77777777" w:rsidR="00BC7616" w:rsidRPr="00734C76" w:rsidRDefault="00BC7616" w:rsidP="00BC7616">
      <w:pPr>
        <w:pStyle w:val="Main"/>
        <w:rPr>
          <w:lang w:val="ru-RU"/>
        </w:rPr>
      </w:pPr>
      <w:r w:rsidRPr="00734C76">
        <w:rPr>
          <w:lang w:val="ru-RU"/>
        </w:rPr>
        <w:t>В языке Си знак равенства не означает «равно». Он означает операцию присваивания некоторого значения. С помощью оператора</w:t>
      </w:r>
    </w:p>
    <w:p w14:paraId="137823E9" w14:textId="77777777" w:rsidR="00BC7616" w:rsidRPr="00734C76" w:rsidRDefault="00BC7616" w:rsidP="00BC7616">
      <w:pPr>
        <w:pStyle w:val="Main"/>
        <w:rPr>
          <w:lang w:val="ru-RU"/>
        </w:rPr>
      </w:pPr>
    </w:p>
    <w:p w14:paraId="03065400" w14:textId="77777777" w:rsidR="00BC7616" w:rsidRPr="00734C76" w:rsidRDefault="00BC7616" w:rsidP="00BC7616">
      <w:pPr>
        <w:pStyle w:val="Main"/>
        <w:rPr>
          <w:lang w:val="ru-RU"/>
        </w:rPr>
      </w:pPr>
      <w:r w:rsidRPr="00734C76">
        <w:rPr>
          <w:lang w:val="ru-RU"/>
        </w:rPr>
        <w:t>bmw = 2002;</w:t>
      </w:r>
    </w:p>
    <w:p w14:paraId="24D139E0" w14:textId="77777777" w:rsidR="00BC7616" w:rsidRPr="00734C76" w:rsidRDefault="00BC7616" w:rsidP="00BC7616">
      <w:pPr>
        <w:pStyle w:val="Main"/>
        <w:rPr>
          <w:lang w:val="ru-RU"/>
        </w:rPr>
      </w:pPr>
    </w:p>
    <w:p w14:paraId="09A610DC" w14:textId="77777777" w:rsidR="00BC7616" w:rsidRPr="00734C76" w:rsidRDefault="00BC7616" w:rsidP="00BC7616">
      <w:pPr>
        <w:pStyle w:val="Main"/>
        <w:rPr>
          <w:lang w:val="ru-RU"/>
        </w:rPr>
      </w:pPr>
      <w:r w:rsidRPr="00734C76">
        <w:rPr>
          <w:lang w:val="ru-RU"/>
        </w:rPr>
        <w:t>переменной с именем bmw присваивается значение 2002, т. е элемент слева от знака = — это имя переменной, а элемент справа — ее значение. Мы называем символ = «операцией присваивания». Еще раз хотим обратить ваше внимание на то, что смысл указанной строки не выражается словами «bmw равно 2002». Вместо этого нужно говорить так: «присвоить переменной bmw значение 2002». В этой операции действие выполняется справа налево.</w:t>
      </w:r>
    </w:p>
    <w:p w14:paraId="42E1812B" w14:textId="77777777" w:rsidR="00BC7616" w:rsidRPr="00734C76" w:rsidRDefault="00BC7616" w:rsidP="00BC7616">
      <w:pPr>
        <w:pStyle w:val="Main"/>
        <w:rPr>
          <w:lang w:val="ru-RU"/>
        </w:rPr>
      </w:pPr>
      <w:r w:rsidRPr="00734C76">
        <w:rPr>
          <w:lang w:val="ru-RU"/>
        </w:rPr>
        <w:t>Возможно, различие между именем переменной и ее значением покажется вам незначительным. В таком случае давайте рассмотрим следующий сравнительно часто используемый при программировании оператор:</w:t>
      </w:r>
    </w:p>
    <w:p w14:paraId="60251FC4" w14:textId="77777777" w:rsidR="00BC7616" w:rsidRPr="00734C76" w:rsidRDefault="00BC7616" w:rsidP="00BC7616">
      <w:pPr>
        <w:pStyle w:val="Main"/>
        <w:rPr>
          <w:lang w:val="ru-RU"/>
        </w:rPr>
      </w:pPr>
    </w:p>
    <w:p w14:paraId="0B40978B" w14:textId="77777777" w:rsidR="00BC7616" w:rsidRPr="00734C76" w:rsidRDefault="00BC7616" w:rsidP="00BC7616">
      <w:pPr>
        <w:pStyle w:val="Main"/>
        <w:rPr>
          <w:lang w:val="ru-RU"/>
        </w:rPr>
      </w:pPr>
      <w:r w:rsidRPr="00734C76">
        <w:rPr>
          <w:lang w:val="ru-RU"/>
        </w:rPr>
        <w:t>i = i + 1;</w:t>
      </w:r>
    </w:p>
    <w:p w14:paraId="48027435" w14:textId="77777777" w:rsidR="00BC7616" w:rsidRPr="00734C76" w:rsidRDefault="00BC7616" w:rsidP="00BC7616">
      <w:pPr>
        <w:pStyle w:val="Main"/>
        <w:rPr>
          <w:lang w:val="ru-RU"/>
        </w:rPr>
      </w:pPr>
    </w:p>
    <w:p w14:paraId="2130DE63" w14:textId="77777777" w:rsidR="00BC7616" w:rsidRPr="00734C76" w:rsidRDefault="00BC7616" w:rsidP="00BC7616">
      <w:pPr>
        <w:pStyle w:val="Main"/>
        <w:rPr>
          <w:lang w:val="ru-RU"/>
        </w:rPr>
      </w:pPr>
      <w:r w:rsidRPr="00734C76">
        <w:rPr>
          <w:lang w:val="ru-RU"/>
        </w:rPr>
        <w:t>С математической точки зрения это бессмыслица. Если вы прибавляете единицу к конечному числу, результат не может быть равен исходному числу. Но как оператор присваивания, данная строка имеет вполне определенный смысл, который можно выразить, например, такой длинной фразой: «Взять значение переменной с именем i, к нему прибавить 1, а затем присвоить новое значение переменной с именем i».</w:t>
      </w:r>
    </w:p>
    <w:p w14:paraId="6AD03A3A" w14:textId="77777777" w:rsidR="00BC7616" w:rsidRPr="00734C76" w:rsidRDefault="00BC7616" w:rsidP="00BC7616">
      <w:pPr>
        <w:pStyle w:val="Main"/>
        <w:rPr>
          <w:lang w:val="ru-RU"/>
        </w:rPr>
      </w:pPr>
    </w:p>
    <w:p w14:paraId="5156C119" w14:textId="77777777" w:rsidR="00BC7616" w:rsidRPr="00734C76" w:rsidRDefault="00BC7616" w:rsidP="00BC7616">
      <w:pPr>
        <w:pStyle w:val="Main"/>
        <w:rPr>
          <w:lang w:val="ru-RU"/>
        </w:rPr>
      </w:pPr>
      <w:r w:rsidRPr="00734C76">
        <w:rPr>
          <w:lang w:val="ru-RU"/>
        </w:rPr>
        <w:t>i = i+1;</w:t>
      </w:r>
    </w:p>
    <w:p w14:paraId="083ACA01" w14:textId="77777777" w:rsidR="00BC7616" w:rsidRPr="00734C76" w:rsidRDefault="00BC7616" w:rsidP="00BC7616">
      <w:pPr>
        <w:pStyle w:val="Main"/>
        <w:rPr>
          <w:lang w:val="ru-RU"/>
        </w:rPr>
      </w:pPr>
    </w:p>
    <w:p w14:paraId="52644DBF" w14:textId="77777777" w:rsidR="00BC7616" w:rsidRPr="00734C76" w:rsidRDefault="00BC7616" w:rsidP="00947C8C">
      <w:pPr>
        <w:pStyle w:val="Main"/>
        <w:rPr>
          <w:lang w:val="ru-RU"/>
        </w:rPr>
      </w:pPr>
      <w:r w:rsidRPr="00734C76">
        <w:rPr>
          <w:lang w:val="ru-RU"/>
        </w:rPr>
        <w:t>Оператор вида 2002 = bmw;</w:t>
      </w:r>
      <w:r w:rsidR="00947C8C" w:rsidRPr="00734C76">
        <w:rPr>
          <w:lang w:val="ru-RU"/>
        </w:rPr>
        <w:t xml:space="preserve"> </w:t>
      </w:r>
      <w:r w:rsidRPr="00734C76">
        <w:rPr>
          <w:lang w:val="ru-RU"/>
        </w:rPr>
        <w:t>на языке Си не имеет смысла, поскольку 2002 — число. Вы не можете присвоить константе какое-то значение; ее значением является она сама. Поэтому, сидя за клавиатурой, помните, что элемент, стоящий слева от знака =, всегда должен быть именем переменной.</w:t>
      </w:r>
    </w:p>
    <w:p w14:paraId="6D0779DE" w14:textId="77777777" w:rsidR="00BC7616" w:rsidRPr="00734C76" w:rsidRDefault="00BC7616" w:rsidP="00BC7616">
      <w:pPr>
        <w:pStyle w:val="Main"/>
        <w:rPr>
          <w:lang w:val="ru-RU"/>
        </w:rPr>
      </w:pPr>
      <w:r w:rsidRPr="00734C76">
        <w:rPr>
          <w:lang w:val="ru-RU"/>
        </w:rPr>
        <w:t xml:space="preserve">Тем из вас, кто предпочитает знать правильные названия понятий, скажем, что вместо использованного ранее термина «элемент» обычно употребляют слово «операнд». Операнды — это то, над </w:t>
      </w:r>
      <w:r w:rsidRPr="00734C76">
        <w:rPr>
          <w:lang w:val="ru-RU"/>
        </w:rPr>
        <w:lastRenderedPageBreak/>
        <w:t>чем выполняются операции. Например, вы можете описать процесс «поедания» гамбургера как применение операции «поедание» к операнду «гамбургер».</w:t>
      </w:r>
    </w:p>
    <w:p w14:paraId="52DB1F8D" w14:textId="77777777" w:rsidR="00BC7616" w:rsidRPr="00734C76" w:rsidRDefault="00BC7616" w:rsidP="00BC7616">
      <w:pPr>
        <w:pStyle w:val="Main"/>
        <w:rPr>
          <w:lang w:val="ru-RU"/>
        </w:rPr>
      </w:pPr>
      <w:r w:rsidRPr="00734C76">
        <w:rPr>
          <w:lang w:val="ru-RU"/>
        </w:rPr>
        <w:t>Операция присваивания в языке Си представляется несколько более интересной, чем в большинстве других языков. Попробуйте выполнить приведенную ниже короткую программу.</w:t>
      </w:r>
    </w:p>
    <w:p w14:paraId="3B563F43" w14:textId="77777777" w:rsidR="00BC7616" w:rsidRPr="00734C76" w:rsidRDefault="00BC7616" w:rsidP="00BC7616">
      <w:pPr>
        <w:pStyle w:val="Main"/>
        <w:rPr>
          <w:lang w:val="ru-RU"/>
        </w:rPr>
      </w:pPr>
    </w:p>
    <w:p w14:paraId="76C5BB69" w14:textId="77777777" w:rsidR="00BC7616" w:rsidRPr="00734C76" w:rsidRDefault="00BC7616" w:rsidP="00BC7616">
      <w:pPr>
        <w:pStyle w:val="Program0"/>
        <w:rPr>
          <w:rFonts w:cs="Arial"/>
          <w:color w:val="008000"/>
          <w:lang w:val="ru-RU"/>
        </w:rPr>
      </w:pPr>
      <w:r w:rsidRPr="00734C76">
        <w:rPr>
          <w:rFonts w:cs="Arial"/>
          <w:color w:val="008000"/>
          <w:lang w:val="ru-RU"/>
        </w:rPr>
        <w:t xml:space="preserve">// таблица результатов турнира по гольфу </w:t>
      </w:r>
    </w:p>
    <w:p w14:paraId="1AB3B5B1" w14:textId="77777777" w:rsidR="00BC7616" w:rsidRPr="00734C76" w:rsidRDefault="00BC7616" w:rsidP="00BC7616">
      <w:pPr>
        <w:pStyle w:val="Program0"/>
        <w:rPr>
          <w:rFonts w:cs="Arial"/>
        </w:rPr>
      </w:pPr>
      <w:r w:rsidRPr="00734C76">
        <w:rPr>
          <w:rFonts w:cs="Arial"/>
          <w:color w:val="0000FF"/>
        </w:rPr>
        <w:t>#include</w:t>
      </w:r>
      <w:r w:rsidRPr="00734C76">
        <w:rPr>
          <w:rFonts w:cs="Arial"/>
        </w:rPr>
        <w:t xml:space="preserve"> &lt;</w:t>
      </w:r>
      <w:proofErr w:type="spellStart"/>
      <w:r w:rsidRPr="00734C76">
        <w:rPr>
          <w:rFonts w:cs="Arial"/>
        </w:rPr>
        <w:t>stdio.h</w:t>
      </w:r>
      <w:proofErr w:type="spellEnd"/>
      <w:r w:rsidRPr="00734C76">
        <w:rPr>
          <w:rFonts w:cs="Arial"/>
        </w:rPr>
        <w:t>&gt;</w:t>
      </w:r>
    </w:p>
    <w:p w14:paraId="7B4DF53B" w14:textId="77777777" w:rsidR="00BC7616" w:rsidRPr="00734C76" w:rsidRDefault="00BC7616" w:rsidP="00BC7616">
      <w:pPr>
        <w:pStyle w:val="Program0"/>
        <w:rPr>
          <w:rFonts w:cs="Arial"/>
        </w:rPr>
      </w:pPr>
      <w:r w:rsidRPr="00734C76">
        <w:rPr>
          <w:rFonts w:cs="Arial"/>
          <w:color w:val="0000FF"/>
        </w:rPr>
        <w:t>void</w:t>
      </w:r>
      <w:r w:rsidRPr="00734C76">
        <w:rPr>
          <w:rFonts w:cs="Arial"/>
        </w:rPr>
        <w:t xml:space="preserve"> main ()</w:t>
      </w:r>
    </w:p>
    <w:p w14:paraId="78C5BF88" w14:textId="77777777" w:rsidR="00BC7616" w:rsidRPr="00734C76" w:rsidRDefault="00BC7616" w:rsidP="00BC7616">
      <w:pPr>
        <w:pStyle w:val="Program0"/>
        <w:rPr>
          <w:rFonts w:cs="Arial"/>
        </w:rPr>
      </w:pPr>
      <w:r w:rsidRPr="00734C76">
        <w:rPr>
          <w:rFonts w:cs="Arial"/>
        </w:rPr>
        <w:t>{</w:t>
      </w:r>
    </w:p>
    <w:p w14:paraId="5551C236" w14:textId="77777777" w:rsidR="00BC7616" w:rsidRPr="00734C76" w:rsidRDefault="00BC7616" w:rsidP="00BC7616">
      <w:pPr>
        <w:pStyle w:val="Program0"/>
        <w:ind w:left="284"/>
        <w:rPr>
          <w:rFonts w:cs="Arial"/>
        </w:rPr>
      </w:pPr>
      <w:r w:rsidRPr="00734C76">
        <w:rPr>
          <w:rFonts w:cs="Arial"/>
          <w:color w:val="0000FF"/>
        </w:rPr>
        <w:t>int</w:t>
      </w:r>
      <w:r w:rsidRPr="00734C76">
        <w:rPr>
          <w:rFonts w:cs="Arial"/>
        </w:rPr>
        <w:t xml:space="preserve"> jane, </w:t>
      </w:r>
      <w:proofErr w:type="spellStart"/>
      <w:r w:rsidRPr="00734C76">
        <w:rPr>
          <w:rFonts w:cs="Arial"/>
        </w:rPr>
        <w:t>tarzan</w:t>
      </w:r>
      <w:proofErr w:type="spellEnd"/>
      <w:r w:rsidRPr="00734C76">
        <w:rPr>
          <w:rFonts w:cs="Arial"/>
        </w:rPr>
        <w:t xml:space="preserve">, </w:t>
      </w:r>
      <w:proofErr w:type="spellStart"/>
      <w:r w:rsidRPr="00734C76">
        <w:rPr>
          <w:rFonts w:cs="Arial"/>
        </w:rPr>
        <w:t>cheeta</w:t>
      </w:r>
      <w:proofErr w:type="spellEnd"/>
      <w:r w:rsidRPr="00734C76">
        <w:rPr>
          <w:rFonts w:cs="Arial"/>
        </w:rPr>
        <w:t>;</w:t>
      </w:r>
    </w:p>
    <w:p w14:paraId="3C946A8F" w14:textId="77777777" w:rsidR="00BC7616" w:rsidRPr="00734C76" w:rsidRDefault="00BC7616" w:rsidP="00BC7616">
      <w:pPr>
        <w:pStyle w:val="Program0"/>
        <w:ind w:left="284"/>
        <w:rPr>
          <w:rFonts w:cs="Arial"/>
        </w:rPr>
      </w:pPr>
      <w:proofErr w:type="spellStart"/>
      <w:r w:rsidRPr="00734C76">
        <w:rPr>
          <w:rFonts w:cs="Arial"/>
        </w:rPr>
        <w:t>cheeta</w:t>
      </w:r>
      <w:proofErr w:type="spellEnd"/>
      <w:r w:rsidRPr="00734C76">
        <w:rPr>
          <w:rFonts w:cs="Arial"/>
        </w:rPr>
        <w:t xml:space="preserve"> = </w:t>
      </w:r>
      <w:proofErr w:type="spellStart"/>
      <w:r w:rsidRPr="00734C76">
        <w:rPr>
          <w:rFonts w:cs="Arial"/>
        </w:rPr>
        <w:t>tarzan</w:t>
      </w:r>
      <w:proofErr w:type="spellEnd"/>
      <w:r w:rsidRPr="00734C76">
        <w:rPr>
          <w:rFonts w:cs="Arial"/>
        </w:rPr>
        <w:t xml:space="preserve"> = jane = 68;</w:t>
      </w:r>
    </w:p>
    <w:p w14:paraId="24C8BABB" w14:textId="77777777" w:rsidR="00BC7616" w:rsidRPr="00734C76" w:rsidRDefault="00BC7616" w:rsidP="00BC7616">
      <w:pPr>
        <w:pStyle w:val="Program0"/>
        <w:ind w:left="284"/>
        <w:rPr>
          <w:rFonts w:cs="Arial"/>
        </w:rPr>
      </w:pPr>
      <w:proofErr w:type="spellStart"/>
      <w:proofErr w:type="gramStart"/>
      <w:r w:rsidRPr="00734C76">
        <w:rPr>
          <w:rFonts w:cs="Arial"/>
        </w:rPr>
        <w:t>printf</w:t>
      </w:r>
      <w:proofErr w:type="spellEnd"/>
      <w:r w:rsidRPr="00734C76">
        <w:rPr>
          <w:rFonts w:cs="Arial"/>
        </w:rPr>
        <w:t>(</w:t>
      </w:r>
      <w:proofErr w:type="gramEnd"/>
      <w:r w:rsidRPr="00734C76">
        <w:rPr>
          <w:rFonts w:cs="Arial"/>
        </w:rPr>
        <w:t>"</w:t>
      </w:r>
      <w:proofErr w:type="spellStart"/>
      <w:r w:rsidRPr="00734C76">
        <w:rPr>
          <w:rFonts w:cs="Arial"/>
        </w:rPr>
        <w:t>cheeta</w:t>
      </w:r>
      <w:proofErr w:type="spellEnd"/>
      <w:r w:rsidRPr="00734C76">
        <w:rPr>
          <w:rFonts w:cs="Arial"/>
        </w:rPr>
        <w:t xml:space="preserve"> </w:t>
      </w:r>
      <w:proofErr w:type="spellStart"/>
      <w:r w:rsidRPr="00734C76">
        <w:rPr>
          <w:rFonts w:cs="Arial"/>
        </w:rPr>
        <w:t>tarzan</w:t>
      </w:r>
      <w:proofErr w:type="spellEnd"/>
      <w:r w:rsidRPr="00734C76">
        <w:rPr>
          <w:rFonts w:cs="Arial"/>
        </w:rPr>
        <w:t xml:space="preserve"> jane\n");</w:t>
      </w:r>
    </w:p>
    <w:p w14:paraId="43B0560D" w14:textId="77777777" w:rsidR="00BC7616" w:rsidRPr="00734C76" w:rsidRDefault="00BC7616" w:rsidP="00BC7616">
      <w:pPr>
        <w:pStyle w:val="Program0"/>
        <w:ind w:left="284"/>
        <w:rPr>
          <w:rFonts w:cs="Arial"/>
        </w:rPr>
      </w:pPr>
      <w:proofErr w:type="spellStart"/>
      <w:proofErr w:type="gramStart"/>
      <w:r w:rsidRPr="00734C76">
        <w:rPr>
          <w:rFonts w:cs="Arial"/>
        </w:rPr>
        <w:t>printf</w:t>
      </w:r>
      <w:proofErr w:type="spellEnd"/>
      <w:r w:rsidRPr="00734C76">
        <w:rPr>
          <w:rFonts w:cs="Arial"/>
        </w:rPr>
        <w:t>(</w:t>
      </w:r>
      <w:proofErr w:type="gramEnd"/>
      <w:r w:rsidRPr="00734C76">
        <w:rPr>
          <w:rFonts w:cs="Arial"/>
        </w:rPr>
        <w:t>"</w:t>
      </w:r>
      <w:r w:rsidRPr="00734C76">
        <w:rPr>
          <w:rFonts w:cs="Arial"/>
          <w:lang w:val="ru-RU"/>
        </w:rPr>
        <w:t>Счет</w:t>
      </w:r>
      <w:r w:rsidRPr="00734C76">
        <w:rPr>
          <w:rFonts w:cs="Arial"/>
        </w:rPr>
        <w:t xml:space="preserve"> </w:t>
      </w:r>
      <w:r w:rsidRPr="00734C76">
        <w:rPr>
          <w:rFonts w:cs="Arial"/>
          <w:lang w:val="ru-RU"/>
        </w:rPr>
        <w:t>первой</w:t>
      </w:r>
      <w:r w:rsidRPr="00734C76">
        <w:rPr>
          <w:rFonts w:cs="Arial"/>
        </w:rPr>
        <w:t xml:space="preserve"> </w:t>
      </w:r>
      <w:r w:rsidRPr="00734C76">
        <w:rPr>
          <w:rFonts w:cs="Arial"/>
          <w:lang w:val="ru-RU"/>
        </w:rPr>
        <w:t>партии</w:t>
      </w:r>
      <w:r w:rsidRPr="00734C76">
        <w:rPr>
          <w:rFonts w:cs="Arial"/>
        </w:rPr>
        <w:t xml:space="preserve"> %4d %8d %8d \n", </w:t>
      </w:r>
      <w:proofErr w:type="spellStart"/>
      <w:r w:rsidRPr="00734C76">
        <w:rPr>
          <w:rFonts w:cs="Arial"/>
        </w:rPr>
        <w:t>cheeta</w:t>
      </w:r>
      <w:proofErr w:type="spellEnd"/>
      <w:r w:rsidRPr="00734C76">
        <w:rPr>
          <w:rFonts w:cs="Arial"/>
        </w:rPr>
        <w:t xml:space="preserve">, </w:t>
      </w:r>
      <w:proofErr w:type="spellStart"/>
      <w:r w:rsidRPr="00734C76">
        <w:rPr>
          <w:rFonts w:cs="Arial"/>
        </w:rPr>
        <w:t>tarzan</w:t>
      </w:r>
      <w:proofErr w:type="spellEnd"/>
      <w:r w:rsidRPr="00734C76">
        <w:rPr>
          <w:rFonts w:cs="Arial"/>
        </w:rPr>
        <w:t>, jane);</w:t>
      </w:r>
    </w:p>
    <w:p w14:paraId="5EE1FA73" w14:textId="77777777" w:rsidR="00BC7616" w:rsidRPr="00734C76" w:rsidRDefault="00BC7616" w:rsidP="00BC7616">
      <w:pPr>
        <w:pStyle w:val="Program0"/>
        <w:rPr>
          <w:rFonts w:cs="Arial"/>
          <w:lang w:val="ru-RU"/>
        </w:rPr>
      </w:pPr>
      <w:r w:rsidRPr="00734C76">
        <w:rPr>
          <w:rFonts w:cs="Arial"/>
          <w:lang w:val="ru-RU"/>
        </w:rPr>
        <w:t>}</w:t>
      </w:r>
    </w:p>
    <w:p w14:paraId="1E5203CB" w14:textId="77777777" w:rsidR="00BC7616" w:rsidRPr="00734C76" w:rsidRDefault="00BC7616" w:rsidP="00BC7616">
      <w:pPr>
        <w:pStyle w:val="Main"/>
        <w:ind w:firstLine="0"/>
        <w:rPr>
          <w:lang w:val="ru-RU"/>
        </w:rPr>
      </w:pPr>
    </w:p>
    <w:p w14:paraId="4B683972" w14:textId="77777777" w:rsidR="00BC7616" w:rsidRPr="00734C76" w:rsidRDefault="00BC7616" w:rsidP="00BC7616">
      <w:pPr>
        <w:pStyle w:val="Main"/>
        <w:rPr>
          <w:lang w:val="ru-RU"/>
        </w:rPr>
      </w:pPr>
      <w:r w:rsidRPr="00734C76">
        <w:rPr>
          <w:lang w:val="ru-RU"/>
        </w:rPr>
        <w:t>В то время как многие языки запрещают применять такое тройное присваивание, присутствующее в данной программе, для Си это обычная практика. Присваивания выполняются справа налево: сначала переменная jane получает значение 68, затем переменная tarzan и, наконец, переменная cheeta. Результат выглядит так:</w:t>
      </w:r>
    </w:p>
    <w:p w14:paraId="787094D1" w14:textId="77777777" w:rsidR="00BC7616" w:rsidRPr="00734C76" w:rsidRDefault="00BC7616" w:rsidP="00BC7616">
      <w:pPr>
        <w:pStyle w:val="Main"/>
        <w:ind w:firstLine="0"/>
        <w:jc w:val="center"/>
      </w:pPr>
    </w:p>
    <w:p w14:paraId="1209FDEE" w14:textId="77777777" w:rsidR="00BC7616" w:rsidRPr="00734C76" w:rsidRDefault="00BC7616" w:rsidP="00BC7616">
      <w:pPr>
        <w:pStyle w:val="Main"/>
        <w:ind w:firstLine="0"/>
        <w:jc w:val="center"/>
      </w:pPr>
      <w:r w:rsidRPr="00734C76">
        <w:rPr>
          <w:noProof/>
          <w:lang w:val="ru-RU" w:eastAsia="ru-RU"/>
        </w:rPr>
        <w:drawing>
          <wp:inline distT="0" distB="0" distL="0" distR="0" wp14:anchorId="5093EE5C" wp14:editId="562C1A4F">
            <wp:extent cx="3707130" cy="980440"/>
            <wp:effectExtent l="1905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srcRect/>
                    <a:stretch>
                      <a:fillRect/>
                    </a:stretch>
                  </pic:blipFill>
                  <pic:spPr bwMode="auto">
                    <a:xfrm>
                      <a:off x="0" y="0"/>
                      <a:ext cx="3707130" cy="980440"/>
                    </a:xfrm>
                    <a:prstGeom prst="rect">
                      <a:avLst/>
                    </a:prstGeom>
                    <a:noFill/>
                    <a:ln w="9525">
                      <a:noFill/>
                      <a:miter lim="800000"/>
                      <a:headEnd/>
                      <a:tailEnd/>
                    </a:ln>
                  </pic:spPr>
                </pic:pic>
              </a:graphicData>
            </a:graphic>
          </wp:inline>
        </w:drawing>
      </w:r>
    </w:p>
    <w:p w14:paraId="245F4B6F" w14:textId="77777777" w:rsidR="00BC7616" w:rsidRPr="00734C76" w:rsidRDefault="00BC7616" w:rsidP="00BC7616">
      <w:pPr>
        <w:pStyle w:val="Main"/>
        <w:ind w:firstLine="0"/>
        <w:jc w:val="center"/>
      </w:pPr>
    </w:p>
    <w:p w14:paraId="76DDAF19" w14:textId="77777777" w:rsidR="00BC7616" w:rsidRPr="00734C76" w:rsidRDefault="00BC7616" w:rsidP="00BC7616">
      <w:pPr>
        <w:pStyle w:val="Main"/>
        <w:rPr>
          <w:lang w:val="ru-RU"/>
        </w:rPr>
      </w:pPr>
      <w:r w:rsidRPr="00734C76">
        <w:rPr>
          <w:lang w:val="ru-RU"/>
        </w:rPr>
        <w:t>В языке Си имеется несколько других операций присваивания, которые отличаются от операции, описанной в данном разделе, и мы обещаем рассказать о них в следующих темах.</w:t>
      </w:r>
    </w:p>
    <w:p w14:paraId="319340C1" w14:textId="77777777" w:rsidR="00BC7616" w:rsidRPr="00734C76" w:rsidRDefault="00BC7616" w:rsidP="00BC7616">
      <w:pPr>
        <w:pStyle w:val="Main"/>
        <w:rPr>
          <w:lang w:val="ru-RU"/>
        </w:rPr>
      </w:pPr>
      <w:r w:rsidRPr="00734C76">
        <w:rPr>
          <w:lang w:val="ru-RU"/>
        </w:rPr>
        <w:t>Присваивание в С отличается от присваивания в других языках программирования</w:t>
      </w:r>
      <w:bookmarkStart w:id="11" w:name="AP00804"/>
      <w:r w:rsidRPr="00734C76">
        <w:rPr>
          <w:lang w:val="ru-RU"/>
        </w:rPr>
        <w:t xml:space="preserve">. Присваивание </w:t>
      </w:r>
      <w:bookmarkEnd w:id="11"/>
      <w:r w:rsidRPr="00734C76">
        <w:rPr>
          <w:lang w:val="ru-RU"/>
        </w:rPr>
        <w:t>выполняет операция, а не оператор. Аналогично другим операциям С, результат операции присваивания является некоторым значением, которое тоже можно присваивать. Выражение с операцией присваивания можно использовать в длинных выражениях, подобных следующему:</w:t>
      </w:r>
    </w:p>
    <w:p w14:paraId="7927EA86" w14:textId="77777777" w:rsidR="00BC7616" w:rsidRPr="00734C76" w:rsidRDefault="00BC7616" w:rsidP="00BC7616">
      <w:pPr>
        <w:pStyle w:val="Main"/>
        <w:rPr>
          <w:lang w:val="ru-RU"/>
        </w:rPr>
      </w:pPr>
    </w:p>
    <w:p w14:paraId="0B5D22A6" w14:textId="77777777" w:rsidR="00BC7616" w:rsidRPr="00734C76" w:rsidRDefault="00BC7616" w:rsidP="00BC7616">
      <w:pPr>
        <w:pStyle w:val="Main"/>
        <w:rPr>
          <w:lang w:val="ru-RU"/>
        </w:rPr>
      </w:pPr>
      <w:r w:rsidRPr="00734C76">
        <w:rPr>
          <w:lang w:val="ru-RU"/>
        </w:rPr>
        <w:t>value1 = 8*(value2=5);</w:t>
      </w:r>
    </w:p>
    <w:p w14:paraId="0F06F979" w14:textId="77777777" w:rsidR="00BC7616" w:rsidRPr="00734C76" w:rsidRDefault="00BC7616" w:rsidP="00BC7616">
      <w:pPr>
        <w:pStyle w:val="Main"/>
        <w:rPr>
          <w:lang w:val="ru-RU"/>
        </w:rPr>
      </w:pPr>
    </w:p>
    <w:p w14:paraId="199D4F28" w14:textId="77777777" w:rsidR="00BC7616" w:rsidRPr="00734C76" w:rsidRDefault="00BC7616" w:rsidP="00BC7616">
      <w:pPr>
        <w:pStyle w:val="Main"/>
        <w:rPr>
          <w:lang w:val="ru-RU"/>
        </w:rPr>
      </w:pPr>
      <w:r w:rsidRPr="00734C76">
        <w:rPr>
          <w:lang w:val="ru-RU"/>
        </w:rPr>
        <w:t>В этом примере сначала переменной value2 присваивается значение 5. Затем оно умножается на 8, и окончательный результат 40 заносится в переменную value1.</w:t>
      </w:r>
    </w:p>
    <w:p w14:paraId="42F26DD9" w14:textId="77777777" w:rsidR="00BC7616" w:rsidRPr="00734C76" w:rsidRDefault="00BC7616" w:rsidP="00BC7616">
      <w:pPr>
        <w:pStyle w:val="Main"/>
        <w:rPr>
          <w:lang w:val="ru-RU"/>
        </w:rPr>
      </w:pPr>
      <w:r w:rsidRPr="00734C76">
        <w:rPr>
          <w:lang w:val="ru-RU"/>
        </w:rPr>
        <w:t>Чрезмерно частое использование операции присваивания может быстро привести к неудобоваримым выражениям. Эта операция обычно используется в двух случаях. Во-первых, ее можно использовать для задания нескольким переменным некоторого значения:</w:t>
      </w:r>
    </w:p>
    <w:p w14:paraId="696D0023" w14:textId="77777777" w:rsidR="00BC7616" w:rsidRPr="00734C76" w:rsidRDefault="00BC7616" w:rsidP="00BC7616">
      <w:pPr>
        <w:pStyle w:val="Main"/>
        <w:rPr>
          <w:lang w:val="ru-RU"/>
        </w:rPr>
      </w:pPr>
    </w:p>
    <w:p w14:paraId="15AB248C" w14:textId="77777777" w:rsidR="00BC7616" w:rsidRPr="00734C76" w:rsidRDefault="00BC7616" w:rsidP="00BC7616">
      <w:pPr>
        <w:pStyle w:val="Main"/>
        <w:rPr>
          <w:lang w:val="ru-RU"/>
        </w:rPr>
      </w:pPr>
      <w:r w:rsidRPr="00734C76">
        <w:rPr>
          <w:lang w:val="ru-RU"/>
        </w:rPr>
        <w:t>value1 = value2 = value3 = 0;</w:t>
      </w:r>
    </w:p>
    <w:p w14:paraId="61A5BC90" w14:textId="77777777" w:rsidR="00BC7616" w:rsidRPr="00734C76" w:rsidRDefault="00BC7616" w:rsidP="00BC7616">
      <w:pPr>
        <w:pStyle w:val="Main"/>
        <w:rPr>
          <w:lang w:val="ru-RU"/>
        </w:rPr>
      </w:pPr>
    </w:p>
    <w:p w14:paraId="2E3FD8E0" w14:textId="77777777" w:rsidR="00BC7616" w:rsidRPr="00734C76" w:rsidRDefault="00BC7616" w:rsidP="00BC7616">
      <w:pPr>
        <w:pStyle w:val="Main"/>
        <w:rPr>
          <w:lang w:val="ru-RU"/>
        </w:rPr>
      </w:pPr>
      <w:r w:rsidRPr="00734C76">
        <w:rPr>
          <w:lang w:val="ru-RU"/>
        </w:rPr>
        <w:t>Во-вторых, чаще всего она используется в условном выражении цикла while, как, например:</w:t>
      </w:r>
    </w:p>
    <w:p w14:paraId="626FC6D0" w14:textId="77777777" w:rsidR="00BC7616" w:rsidRPr="00734C76" w:rsidRDefault="00BC7616" w:rsidP="00BC7616">
      <w:pPr>
        <w:pStyle w:val="Main"/>
        <w:rPr>
          <w:lang w:val="ru-RU"/>
        </w:rPr>
      </w:pPr>
    </w:p>
    <w:p w14:paraId="752B17AA" w14:textId="77777777" w:rsidR="00BC7616" w:rsidRPr="00734C76" w:rsidRDefault="00BC7616" w:rsidP="00BC7616">
      <w:pPr>
        <w:pStyle w:val="Main"/>
        <w:rPr>
          <w:lang w:val="ru-RU"/>
        </w:rPr>
      </w:pPr>
      <w:r w:rsidRPr="00734C76">
        <w:rPr>
          <w:color w:val="0000FF"/>
          <w:lang w:val="ru-RU"/>
        </w:rPr>
        <w:t>while</w:t>
      </w:r>
      <w:r w:rsidRPr="00734C76">
        <w:rPr>
          <w:lang w:val="ru-RU"/>
        </w:rPr>
        <w:t xml:space="preserve"> ((с = getchar()) != EOF)</w:t>
      </w:r>
    </w:p>
    <w:p w14:paraId="1137C980" w14:textId="77777777" w:rsidR="00BC7616" w:rsidRPr="00734C76" w:rsidRDefault="00BC7616" w:rsidP="00BC7616">
      <w:pPr>
        <w:pStyle w:val="Main"/>
        <w:rPr>
          <w:lang w:val="ru-RU"/>
        </w:rPr>
      </w:pPr>
      <w:r w:rsidRPr="00734C76">
        <w:rPr>
          <w:lang w:val="ru-RU"/>
        </w:rPr>
        <w:t>{</w:t>
      </w:r>
    </w:p>
    <w:p w14:paraId="2439E6FA" w14:textId="77777777" w:rsidR="00BC7616" w:rsidRPr="00734C76" w:rsidRDefault="00BC7616" w:rsidP="00BC7616">
      <w:pPr>
        <w:pStyle w:val="Main"/>
        <w:rPr>
          <w:lang w:val="ru-RU"/>
        </w:rPr>
      </w:pPr>
    </w:p>
    <w:p w14:paraId="5C5ED67E" w14:textId="77777777" w:rsidR="00BC7616" w:rsidRPr="00734C76" w:rsidRDefault="00BC7616" w:rsidP="00BC7616">
      <w:pPr>
        <w:pStyle w:val="Main"/>
        <w:rPr>
          <w:lang w:val="ru-RU"/>
        </w:rPr>
      </w:pPr>
      <w:r w:rsidRPr="00734C76">
        <w:rPr>
          <w:lang w:val="ru-RU"/>
        </w:rPr>
        <w:t>}</w:t>
      </w:r>
    </w:p>
    <w:p w14:paraId="3D57792A" w14:textId="77777777" w:rsidR="00BC7616" w:rsidRPr="00734C76" w:rsidRDefault="00BC7616" w:rsidP="00BC7616">
      <w:pPr>
        <w:pStyle w:val="Main"/>
        <w:rPr>
          <w:lang w:val="ru-RU"/>
        </w:rPr>
      </w:pPr>
    </w:p>
    <w:p w14:paraId="5FD00E7B" w14:textId="77777777" w:rsidR="00BC7616" w:rsidRPr="00734C76" w:rsidRDefault="00BC7616" w:rsidP="00BC7616">
      <w:pPr>
        <w:pStyle w:val="Main"/>
        <w:rPr>
          <w:lang w:val="ru-RU"/>
        </w:rPr>
      </w:pPr>
      <w:r w:rsidRPr="00734C76">
        <w:rPr>
          <w:lang w:val="ru-RU"/>
        </w:rPr>
        <w:t>Здесь значение, возвращаемое функцией getchar(), присваивается переменной с, а затем это значение сравнивается с EOF. Если оно равно EOF (конец файла — end of file), цикл не выполняется. Необходимы скобки, так как операция присваивания имеет более низкий приоритет, чем операция "не равно". Иначе строка интерпретировалась бы следующим образом:</w:t>
      </w:r>
    </w:p>
    <w:p w14:paraId="4BC876CD" w14:textId="77777777" w:rsidR="00BC7616" w:rsidRPr="00734C76" w:rsidRDefault="00BC7616" w:rsidP="00BC7616">
      <w:pPr>
        <w:pStyle w:val="Main"/>
        <w:rPr>
          <w:lang w:val="ru-RU"/>
        </w:rPr>
      </w:pPr>
    </w:p>
    <w:p w14:paraId="64826273" w14:textId="77777777" w:rsidR="00BC7616" w:rsidRPr="00734C76" w:rsidRDefault="00BC7616" w:rsidP="00BC7616">
      <w:pPr>
        <w:pStyle w:val="Main"/>
        <w:rPr>
          <w:lang w:val="ru-RU"/>
        </w:rPr>
      </w:pPr>
      <w:r w:rsidRPr="00734C76">
        <w:rPr>
          <w:lang w:val="ru-RU"/>
        </w:rPr>
        <w:t>с = (getchar()!= EOF)</w:t>
      </w:r>
    </w:p>
    <w:p w14:paraId="7907B6A8" w14:textId="77777777" w:rsidR="00BC7616" w:rsidRPr="00734C76" w:rsidRDefault="00BC7616" w:rsidP="00BC7616">
      <w:pPr>
        <w:pStyle w:val="Main"/>
        <w:rPr>
          <w:lang w:val="ru-RU"/>
        </w:rPr>
      </w:pPr>
    </w:p>
    <w:p w14:paraId="37F745EA" w14:textId="77777777" w:rsidR="00BC7616" w:rsidRPr="00734C76" w:rsidRDefault="00BC7616" w:rsidP="00BC7616">
      <w:pPr>
        <w:pStyle w:val="Main"/>
        <w:rPr>
          <w:lang w:val="ru-RU"/>
        </w:rPr>
      </w:pPr>
      <w:r w:rsidRPr="00734C76">
        <w:rPr>
          <w:lang w:val="ru-RU"/>
        </w:rPr>
        <w:t>Переменная с получала бы значение 1 (TRUE — истина) всякий раз, когда getchar() возвращала бы значение EOF.</w:t>
      </w:r>
    </w:p>
    <w:p w14:paraId="2441F7A7" w14:textId="77777777" w:rsidR="00BC7616" w:rsidRPr="00734C76" w:rsidRDefault="00BC7616" w:rsidP="00BC7616">
      <w:pPr>
        <w:pStyle w:val="Main"/>
        <w:rPr>
          <w:lang w:val="ru-RU"/>
        </w:rPr>
      </w:pPr>
    </w:p>
    <w:p w14:paraId="11C68CC0" w14:textId="77777777" w:rsidR="00BC7616" w:rsidRPr="00734C76" w:rsidRDefault="00BC7616" w:rsidP="00BC7616">
      <w:pPr>
        <w:pStyle w:val="Heading3"/>
        <w:keepNext w:val="0"/>
        <w:spacing w:before="0" w:after="0"/>
        <w:ind w:left="709" w:firstLine="0"/>
        <w:rPr>
          <w:sz w:val="20"/>
          <w:szCs w:val="20"/>
        </w:rPr>
      </w:pPr>
      <w:bookmarkStart w:id="12" w:name="_Toc129889884"/>
      <w:bookmarkStart w:id="13" w:name="_Toc515770022"/>
      <w:r w:rsidRPr="00734C76">
        <w:rPr>
          <w:sz w:val="20"/>
          <w:szCs w:val="20"/>
        </w:rPr>
        <w:t>Операция сложения: +.</w:t>
      </w:r>
      <w:bookmarkEnd w:id="12"/>
      <w:bookmarkEnd w:id="13"/>
    </w:p>
    <w:p w14:paraId="09125561" w14:textId="77777777" w:rsidR="00BC7616" w:rsidRPr="00734C76" w:rsidRDefault="00BC7616" w:rsidP="00BC7616">
      <w:pPr>
        <w:pStyle w:val="Main"/>
        <w:rPr>
          <w:lang w:val="ru-RU"/>
        </w:rPr>
      </w:pPr>
      <w:bookmarkStart w:id="14" w:name="AP00805"/>
      <w:r w:rsidRPr="00734C76">
        <w:rPr>
          <w:lang w:val="ru-RU"/>
        </w:rPr>
        <w:t>Выполнение</w:t>
      </w:r>
      <w:bookmarkEnd w:id="14"/>
      <w:r w:rsidRPr="00734C76">
        <w:rPr>
          <w:lang w:val="ru-RU"/>
        </w:rPr>
        <w:t xml:space="preserve"> операции + приводит к сложению двух величин, стоящих слева и справа от этого знака. Например, в результате работы оператора</w:t>
      </w:r>
    </w:p>
    <w:p w14:paraId="1F62237C" w14:textId="77777777" w:rsidR="00BC7616" w:rsidRPr="00734C76" w:rsidRDefault="00BC7616" w:rsidP="00BC7616">
      <w:pPr>
        <w:pStyle w:val="Main"/>
        <w:rPr>
          <w:lang w:val="ru-RU"/>
        </w:rPr>
      </w:pPr>
    </w:p>
    <w:p w14:paraId="12F81D33" w14:textId="77777777" w:rsidR="00BC7616" w:rsidRPr="00734C76" w:rsidRDefault="00BC7616" w:rsidP="00BC7616">
      <w:pPr>
        <w:pStyle w:val="Main"/>
        <w:rPr>
          <w:lang w:val="ru-RU"/>
        </w:rPr>
      </w:pPr>
      <w:bookmarkStart w:id="15" w:name="AP00831"/>
      <w:r w:rsidRPr="00734C76">
        <w:rPr>
          <w:lang w:val="ru-RU"/>
        </w:rPr>
        <w:t>printf("%d" , 4 + 20);</w:t>
      </w:r>
      <w:bookmarkEnd w:id="15"/>
    </w:p>
    <w:p w14:paraId="5384D623" w14:textId="77777777" w:rsidR="00BC7616" w:rsidRPr="00734C76" w:rsidRDefault="00BC7616" w:rsidP="00BC7616">
      <w:pPr>
        <w:pStyle w:val="Main"/>
        <w:rPr>
          <w:lang w:val="ru-RU"/>
        </w:rPr>
      </w:pPr>
    </w:p>
    <w:p w14:paraId="2A17E7CA" w14:textId="77777777" w:rsidR="00BC7616" w:rsidRPr="00734C76" w:rsidRDefault="00BC7616" w:rsidP="00BC7616">
      <w:pPr>
        <w:pStyle w:val="Main"/>
        <w:rPr>
          <w:lang w:val="ru-RU"/>
        </w:rPr>
      </w:pPr>
      <w:r w:rsidRPr="00734C76">
        <w:rPr>
          <w:lang w:val="ru-RU"/>
        </w:rPr>
        <w:t>на печать будет выведено число 24, а не выражение</w:t>
      </w:r>
    </w:p>
    <w:p w14:paraId="7223F983" w14:textId="77777777" w:rsidR="00BC7616" w:rsidRPr="00734C76" w:rsidRDefault="00BC7616" w:rsidP="00BC7616">
      <w:pPr>
        <w:pStyle w:val="Main"/>
        <w:rPr>
          <w:lang w:val="ru-RU"/>
        </w:rPr>
      </w:pPr>
      <w:r w:rsidRPr="00734C76">
        <w:rPr>
          <w:lang w:val="ru-RU"/>
        </w:rPr>
        <w:t>4+20</w:t>
      </w:r>
    </w:p>
    <w:p w14:paraId="6927FB37" w14:textId="77777777" w:rsidR="00BC7616" w:rsidRPr="00734C76" w:rsidRDefault="00BC7616" w:rsidP="00BC7616">
      <w:pPr>
        <w:pStyle w:val="Main"/>
        <w:rPr>
          <w:lang w:val="ru-RU"/>
        </w:rPr>
      </w:pPr>
    </w:p>
    <w:p w14:paraId="3DDD6B16" w14:textId="77777777" w:rsidR="00BC7616" w:rsidRPr="00734C76" w:rsidRDefault="00BC7616" w:rsidP="00BC7616">
      <w:pPr>
        <w:pStyle w:val="Main"/>
        <w:rPr>
          <w:lang w:val="ru-RU"/>
        </w:rPr>
      </w:pPr>
      <w:r w:rsidRPr="00734C76">
        <w:rPr>
          <w:lang w:val="ru-RU"/>
        </w:rPr>
        <w:t>Операнды могут быть как переменными, так и константами. Поэтому при выполнении оператора</w:t>
      </w:r>
    </w:p>
    <w:p w14:paraId="7261F95D" w14:textId="77777777" w:rsidR="00BC7616" w:rsidRPr="00734C76" w:rsidRDefault="00BC7616" w:rsidP="00BC7616">
      <w:pPr>
        <w:pStyle w:val="Main"/>
        <w:rPr>
          <w:lang w:val="ru-RU"/>
        </w:rPr>
      </w:pPr>
    </w:p>
    <w:p w14:paraId="33A864D7" w14:textId="77777777" w:rsidR="00BC7616" w:rsidRPr="00734C76" w:rsidRDefault="00BC7616" w:rsidP="00BC7616">
      <w:pPr>
        <w:pStyle w:val="Main"/>
        <w:rPr>
          <w:lang w:val="ru-RU"/>
        </w:rPr>
      </w:pPr>
      <w:r w:rsidRPr="00734C76">
        <w:rPr>
          <w:lang w:val="ru-RU"/>
        </w:rPr>
        <w:t>income = salary + bribes;</w:t>
      </w:r>
    </w:p>
    <w:p w14:paraId="5E314FEA" w14:textId="77777777" w:rsidR="00BC7616" w:rsidRPr="00734C76" w:rsidRDefault="00BC7616" w:rsidP="00BC7616">
      <w:pPr>
        <w:pStyle w:val="Main"/>
        <w:rPr>
          <w:lang w:val="ru-RU"/>
        </w:rPr>
      </w:pPr>
    </w:p>
    <w:p w14:paraId="24D3AC9C" w14:textId="77777777" w:rsidR="00BC7616" w:rsidRPr="00734C76" w:rsidRDefault="00BC7616" w:rsidP="00BC7616">
      <w:pPr>
        <w:pStyle w:val="Main"/>
        <w:rPr>
          <w:lang w:val="ru-RU"/>
        </w:rPr>
      </w:pPr>
      <w:r w:rsidRPr="00734C76">
        <w:rPr>
          <w:lang w:val="ru-RU"/>
        </w:rPr>
        <w:t>компьютер возьмет значения двух переменных, стоящих в правой части, сложит их и присвоит затем полученную сумму переменной income.</w:t>
      </w:r>
    </w:p>
    <w:p w14:paraId="6791A606" w14:textId="77777777" w:rsidR="00BC7616" w:rsidRPr="00734C76" w:rsidRDefault="00BC7616" w:rsidP="00BC7616">
      <w:pPr>
        <w:pStyle w:val="Main"/>
        <w:rPr>
          <w:lang w:val="ru-RU"/>
        </w:rPr>
      </w:pPr>
      <w:r w:rsidRPr="00734C76">
        <w:rPr>
          <w:lang w:val="ru-RU"/>
        </w:rPr>
        <w:t>Операция + называется «бинарной», или «диадической». Эти названия отражают тот факт, что она имеет дело с двумя операндами.</w:t>
      </w:r>
    </w:p>
    <w:p w14:paraId="599B2DB6" w14:textId="77777777" w:rsidR="00BC7616" w:rsidRPr="00734C76" w:rsidRDefault="00BC7616" w:rsidP="00BC7616">
      <w:pPr>
        <w:pStyle w:val="Main"/>
        <w:rPr>
          <w:lang w:val="ru-RU"/>
        </w:rPr>
      </w:pPr>
    </w:p>
    <w:p w14:paraId="313590C9" w14:textId="77777777" w:rsidR="00BC7616" w:rsidRPr="00734C76" w:rsidRDefault="00BC7616" w:rsidP="00BC7616">
      <w:pPr>
        <w:pStyle w:val="Heading3"/>
        <w:keepNext w:val="0"/>
        <w:spacing w:before="0" w:after="0"/>
        <w:ind w:left="709" w:firstLine="0"/>
        <w:rPr>
          <w:sz w:val="20"/>
          <w:szCs w:val="20"/>
        </w:rPr>
      </w:pPr>
      <w:bookmarkStart w:id="16" w:name="_Toc129889885"/>
      <w:bookmarkStart w:id="17" w:name="_Toc515770023"/>
      <w:r w:rsidRPr="00734C76">
        <w:rPr>
          <w:sz w:val="20"/>
          <w:szCs w:val="20"/>
        </w:rPr>
        <w:t>Операция вычитания: —.</w:t>
      </w:r>
      <w:bookmarkEnd w:id="16"/>
      <w:bookmarkEnd w:id="17"/>
    </w:p>
    <w:p w14:paraId="6F00378C" w14:textId="77777777" w:rsidR="00BC7616" w:rsidRPr="00734C76" w:rsidRDefault="00BC7616" w:rsidP="00BC7616">
      <w:pPr>
        <w:pStyle w:val="Main"/>
        <w:rPr>
          <w:lang w:val="ru-RU"/>
        </w:rPr>
      </w:pPr>
      <w:bookmarkStart w:id="18" w:name="AP00832"/>
      <w:r w:rsidRPr="00734C76">
        <w:rPr>
          <w:lang w:val="ru-RU"/>
        </w:rPr>
        <w:t>Выполнение</w:t>
      </w:r>
      <w:bookmarkEnd w:id="18"/>
      <w:r w:rsidRPr="00734C76">
        <w:rPr>
          <w:lang w:val="ru-RU"/>
        </w:rPr>
        <w:t xml:space="preserve"> операции вычитания приводит к вычитанию числа, расположенного справа от знака -, из числа, стоящего слева от этого знака. Оператор</w:t>
      </w:r>
    </w:p>
    <w:p w14:paraId="765FEF77" w14:textId="77777777" w:rsidR="00BC7616" w:rsidRPr="00734C76" w:rsidRDefault="00BC7616" w:rsidP="00BC7616">
      <w:pPr>
        <w:pStyle w:val="Main"/>
        <w:rPr>
          <w:lang w:val="ru-RU"/>
        </w:rPr>
      </w:pPr>
    </w:p>
    <w:p w14:paraId="5972A0F0" w14:textId="77777777" w:rsidR="00BC7616" w:rsidRPr="00734C76" w:rsidRDefault="00BC7616" w:rsidP="00BC7616">
      <w:pPr>
        <w:pStyle w:val="Main"/>
        <w:rPr>
          <w:lang w:val="ru-RU"/>
        </w:rPr>
      </w:pPr>
      <w:r w:rsidRPr="00734C76">
        <w:rPr>
          <w:lang w:val="ru-RU"/>
        </w:rPr>
        <w:t>takehome = 224.00 - 24.00;</w:t>
      </w:r>
    </w:p>
    <w:p w14:paraId="1D950902" w14:textId="77777777" w:rsidR="00BC7616" w:rsidRPr="00734C76" w:rsidRDefault="00BC7616" w:rsidP="00BC7616">
      <w:pPr>
        <w:pStyle w:val="Main"/>
        <w:rPr>
          <w:lang w:val="ru-RU"/>
        </w:rPr>
      </w:pPr>
    </w:p>
    <w:p w14:paraId="798741D4" w14:textId="77777777" w:rsidR="00BC7616" w:rsidRPr="00734C76" w:rsidRDefault="00BC7616" w:rsidP="00BC7616">
      <w:pPr>
        <w:pStyle w:val="Main"/>
        <w:rPr>
          <w:lang w:val="ru-RU"/>
        </w:rPr>
      </w:pPr>
      <w:r w:rsidRPr="00734C76">
        <w:rPr>
          <w:lang w:val="ru-RU"/>
        </w:rPr>
        <w:t>присваивает переменной takehome значение 200.</w:t>
      </w:r>
    </w:p>
    <w:p w14:paraId="54F55362" w14:textId="77777777" w:rsidR="00BC7616" w:rsidRPr="00734C76" w:rsidRDefault="00BC7616" w:rsidP="00BC7616">
      <w:pPr>
        <w:pStyle w:val="Main"/>
        <w:rPr>
          <w:lang w:val="ru-RU"/>
        </w:rPr>
      </w:pPr>
    </w:p>
    <w:p w14:paraId="628CA9B2" w14:textId="77777777" w:rsidR="00BC7616" w:rsidRPr="00734C76" w:rsidRDefault="00BC7616" w:rsidP="00BC7616">
      <w:pPr>
        <w:pStyle w:val="Heading3"/>
        <w:keepNext w:val="0"/>
        <w:spacing w:before="0" w:after="0"/>
        <w:ind w:left="709" w:firstLine="0"/>
        <w:rPr>
          <w:sz w:val="20"/>
          <w:szCs w:val="20"/>
        </w:rPr>
      </w:pPr>
      <w:bookmarkStart w:id="19" w:name="_Toc129889886"/>
      <w:bookmarkStart w:id="20" w:name="_Toc515770024"/>
      <w:r w:rsidRPr="00734C76">
        <w:rPr>
          <w:sz w:val="20"/>
          <w:szCs w:val="20"/>
        </w:rPr>
        <w:t>Операция изменения знака: -.</w:t>
      </w:r>
      <w:bookmarkEnd w:id="19"/>
      <w:bookmarkEnd w:id="20"/>
    </w:p>
    <w:p w14:paraId="4956FC5D" w14:textId="77777777" w:rsidR="00BC7616" w:rsidRPr="00734C76" w:rsidRDefault="00BC7616" w:rsidP="00BC7616">
      <w:pPr>
        <w:pStyle w:val="Main"/>
        <w:rPr>
          <w:lang w:val="ru-RU"/>
        </w:rPr>
      </w:pPr>
      <w:bookmarkStart w:id="21" w:name="AP00833"/>
      <w:r w:rsidRPr="00734C76">
        <w:rPr>
          <w:lang w:val="ru-RU"/>
        </w:rPr>
        <w:t xml:space="preserve">Знак минус </w:t>
      </w:r>
      <w:bookmarkEnd w:id="21"/>
      <w:r w:rsidRPr="00734C76">
        <w:rPr>
          <w:lang w:val="ru-RU"/>
        </w:rPr>
        <w:t>используется также для указания или изменения алгебраического знака некоторой величины. Например, в результате выполнения последовательности операторов</w:t>
      </w:r>
    </w:p>
    <w:p w14:paraId="291C4870" w14:textId="77777777" w:rsidR="00BC7616" w:rsidRPr="00734C76" w:rsidRDefault="00BC7616" w:rsidP="00BC7616">
      <w:pPr>
        <w:pStyle w:val="Main"/>
        <w:rPr>
          <w:lang w:val="ru-RU"/>
        </w:rPr>
      </w:pPr>
    </w:p>
    <w:p w14:paraId="3D13C38F" w14:textId="77777777" w:rsidR="00BC7616" w:rsidRPr="00734C76" w:rsidRDefault="00BC7616" w:rsidP="00BC7616">
      <w:pPr>
        <w:pStyle w:val="Main"/>
        <w:rPr>
          <w:lang w:val="ru-RU"/>
        </w:rPr>
      </w:pPr>
      <w:r w:rsidRPr="00734C76">
        <w:rPr>
          <w:lang w:val="ru-RU"/>
        </w:rPr>
        <w:t>rocky = - 12;</w:t>
      </w:r>
    </w:p>
    <w:p w14:paraId="3A421ABE" w14:textId="77777777" w:rsidR="00BC7616" w:rsidRPr="00734C76" w:rsidRDefault="00BC7616" w:rsidP="00BC7616">
      <w:pPr>
        <w:pStyle w:val="Main"/>
        <w:rPr>
          <w:lang w:val="ru-RU"/>
        </w:rPr>
      </w:pPr>
      <w:r w:rsidRPr="00734C76">
        <w:rPr>
          <w:lang w:val="ru-RU"/>
        </w:rPr>
        <w:t>smokey = -rocky;</w:t>
      </w:r>
    </w:p>
    <w:p w14:paraId="1508C40B" w14:textId="77777777" w:rsidR="00BC7616" w:rsidRPr="00734C76" w:rsidRDefault="00BC7616" w:rsidP="00BC7616">
      <w:pPr>
        <w:pStyle w:val="Main"/>
        <w:rPr>
          <w:lang w:val="ru-RU"/>
        </w:rPr>
      </w:pPr>
    </w:p>
    <w:p w14:paraId="0C558562" w14:textId="77777777" w:rsidR="00BC7616" w:rsidRPr="00734C76" w:rsidRDefault="00BC7616" w:rsidP="00BC7616">
      <w:pPr>
        <w:pStyle w:val="Main"/>
        <w:rPr>
          <w:lang w:val="ru-RU"/>
        </w:rPr>
      </w:pPr>
      <w:r w:rsidRPr="00734C76">
        <w:rPr>
          <w:lang w:val="ru-RU"/>
        </w:rPr>
        <w:t>переменной smokey будет присвоено значение 12.</w:t>
      </w:r>
    </w:p>
    <w:p w14:paraId="47EABA99" w14:textId="77777777" w:rsidR="00BC7616" w:rsidRPr="00734C76" w:rsidRDefault="00BC7616" w:rsidP="00BC7616">
      <w:pPr>
        <w:pStyle w:val="Main"/>
        <w:rPr>
          <w:lang w:val="ru-RU"/>
        </w:rPr>
      </w:pPr>
      <w:r w:rsidRPr="00734C76">
        <w:rPr>
          <w:lang w:val="ru-RU"/>
        </w:rPr>
        <w:t>Когда знак минус используется подобным образом, данная операция называется «унарной». Такое название указывает на то, что она имеет дело только с одним операндом.</w:t>
      </w:r>
    </w:p>
    <w:p w14:paraId="130549B0" w14:textId="77777777" w:rsidR="00BC7616" w:rsidRPr="00734C76" w:rsidRDefault="00BC7616" w:rsidP="00BC7616">
      <w:pPr>
        <w:pStyle w:val="Center"/>
      </w:pPr>
    </w:p>
    <w:p w14:paraId="4CE8B110" w14:textId="77777777" w:rsidR="00BC7616" w:rsidRPr="00734C76" w:rsidRDefault="00BC7616" w:rsidP="00BC7616">
      <w:pPr>
        <w:pStyle w:val="Main"/>
        <w:ind w:firstLine="0"/>
        <w:jc w:val="center"/>
      </w:pPr>
      <w:r w:rsidRPr="00734C76">
        <w:rPr>
          <w:noProof/>
          <w:lang w:val="ru-RU" w:eastAsia="ru-RU"/>
        </w:rPr>
        <w:drawing>
          <wp:inline distT="0" distB="0" distL="0" distR="0" wp14:anchorId="74FA2F33" wp14:editId="3CF1A3F3">
            <wp:extent cx="2117090" cy="1845310"/>
            <wp:effectExtent l="0" t="0" r="0" b="0"/>
            <wp:docPr id="4" name="Рисунок 4" descr="_06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_06_01"/>
                    <pic:cNvPicPr>
                      <a:picLocks noChangeAspect="1" noChangeArrowheads="1"/>
                    </pic:cNvPicPr>
                  </pic:nvPicPr>
                  <pic:blipFill>
                    <a:blip r:embed="rId11" cstate="print"/>
                    <a:srcRect/>
                    <a:stretch>
                      <a:fillRect/>
                    </a:stretch>
                  </pic:blipFill>
                  <pic:spPr bwMode="auto">
                    <a:xfrm>
                      <a:off x="0" y="0"/>
                      <a:ext cx="2117090" cy="1845310"/>
                    </a:xfrm>
                    <a:prstGeom prst="rect">
                      <a:avLst/>
                    </a:prstGeom>
                    <a:noFill/>
                    <a:ln w="9525">
                      <a:noFill/>
                      <a:miter lim="800000"/>
                      <a:headEnd/>
                      <a:tailEnd/>
                    </a:ln>
                  </pic:spPr>
                </pic:pic>
              </a:graphicData>
            </a:graphic>
          </wp:inline>
        </w:drawing>
      </w:r>
    </w:p>
    <w:p w14:paraId="15DDA1A2" w14:textId="77777777" w:rsidR="00BC7616" w:rsidRPr="00734C76" w:rsidRDefault="00BC7616" w:rsidP="00BC7616">
      <w:pPr>
        <w:pStyle w:val="Center"/>
      </w:pPr>
    </w:p>
    <w:p w14:paraId="728E9020" w14:textId="77777777" w:rsidR="00BC7616" w:rsidRPr="00734C76" w:rsidRDefault="00BC7616" w:rsidP="00BC7616">
      <w:pPr>
        <w:pStyle w:val="Heading3"/>
        <w:keepNext w:val="0"/>
        <w:spacing w:before="0" w:after="0"/>
        <w:ind w:left="709" w:firstLine="0"/>
        <w:rPr>
          <w:sz w:val="20"/>
          <w:szCs w:val="20"/>
        </w:rPr>
      </w:pPr>
      <w:bookmarkStart w:id="22" w:name="_Toc129889887"/>
      <w:bookmarkStart w:id="23" w:name="_Toc515770025"/>
      <w:r w:rsidRPr="00734C76">
        <w:rPr>
          <w:sz w:val="20"/>
          <w:szCs w:val="20"/>
        </w:rPr>
        <w:t>Операция умножения: *.</w:t>
      </w:r>
      <w:bookmarkEnd w:id="22"/>
      <w:bookmarkEnd w:id="23"/>
    </w:p>
    <w:p w14:paraId="623C1861" w14:textId="77777777" w:rsidR="00BC7616" w:rsidRPr="00734C76" w:rsidRDefault="00BC7616" w:rsidP="00BC7616">
      <w:pPr>
        <w:pStyle w:val="Main"/>
        <w:rPr>
          <w:lang w:val="ru-RU"/>
        </w:rPr>
      </w:pPr>
      <w:r w:rsidRPr="00734C76">
        <w:rPr>
          <w:lang w:val="ru-RU"/>
        </w:rPr>
        <w:t>Операция умножения обозначается знаком: *. При выполнении оператора</w:t>
      </w:r>
    </w:p>
    <w:p w14:paraId="36802BB6" w14:textId="77777777" w:rsidR="00BC7616" w:rsidRPr="00734C76" w:rsidRDefault="00BC7616" w:rsidP="00BC7616">
      <w:pPr>
        <w:pStyle w:val="Main"/>
        <w:rPr>
          <w:lang w:val="ru-RU"/>
        </w:rPr>
      </w:pPr>
    </w:p>
    <w:p w14:paraId="6E19C33A" w14:textId="77777777" w:rsidR="00BC7616" w:rsidRPr="00734C76" w:rsidRDefault="00BC7616" w:rsidP="00BC7616">
      <w:pPr>
        <w:pStyle w:val="Main"/>
        <w:rPr>
          <w:lang w:val="ru-RU"/>
        </w:rPr>
      </w:pPr>
      <w:r w:rsidRPr="00734C76">
        <w:rPr>
          <w:lang w:val="ru-RU"/>
        </w:rPr>
        <w:t>cm = 2.54 * in;</w:t>
      </w:r>
    </w:p>
    <w:p w14:paraId="6D63674D" w14:textId="77777777" w:rsidR="00BC7616" w:rsidRPr="00734C76" w:rsidRDefault="00BC7616" w:rsidP="00BC7616">
      <w:pPr>
        <w:pStyle w:val="Main"/>
        <w:rPr>
          <w:lang w:val="ru-RU"/>
        </w:rPr>
      </w:pPr>
    </w:p>
    <w:p w14:paraId="197EF015" w14:textId="77777777" w:rsidR="00BC7616" w:rsidRPr="00734C76" w:rsidRDefault="00BC7616" w:rsidP="00BC7616">
      <w:pPr>
        <w:pStyle w:val="Main"/>
        <w:rPr>
          <w:lang w:val="ru-RU"/>
        </w:rPr>
      </w:pPr>
      <w:r w:rsidRPr="00734C76">
        <w:rPr>
          <w:lang w:val="ru-RU"/>
        </w:rPr>
        <w:t>значение переменной in умножается на 2.54, и результат присваивается переменной cm.</w:t>
      </w:r>
    </w:p>
    <w:p w14:paraId="35CD19E4" w14:textId="77777777" w:rsidR="00BC7616" w:rsidRPr="00734C76" w:rsidRDefault="00BC7616" w:rsidP="00BC7616">
      <w:pPr>
        <w:pStyle w:val="Main"/>
        <w:rPr>
          <w:lang w:val="ru-RU"/>
        </w:rPr>
      </w:pPr>
      <w:r w:rsidRPr="00734C76">
        <w:rPr>
          <w:lang w:val="ru-RU"/>
        </w:rPr>
        <w:t>Вы хотите иметь таблицу квадратов натуральных чисел? В языке Си нет функции, осуществляющей возведение в квадрат; вместо этого мы можем использовать умножение.</w:t>
      </w:r>
    </w:p>
    <w:p w14:paraId="18670584" w14:textId="77777777" w:rsidR="00BC7616" w:rsidRPr="00734C76" w:rsidRDefault="00BC7616" w:rsidP="00BC7616">
      <w:pPr>
        <w:pStyle w:val="Main"/>
        <w:rPr>
          <w:lang w:val="ru-RU"/>
        </w:rPr>
      </w:pPr>
    </w:p>
    <w:p w14:paraId="434B4995" w14:textId="77777777" w:rsidR="00BC7616" w:rsidRPr="00734C76" w:rsidRDefault="00BC7616" w:rsidP="00BC7616">
      <w:pPr>
        <w:pStyle w:val="Program0"/>
        <w:rPr>
          <w:color w:val="008000"/>
        </w:rPr>
      </w:pPr>
      <w:r w:rsidRPr="00734C76">
        <w:rPr>
          <w:color w:val="008000"/>
        </w:rPr>
        <w:t>/* X11.C */</w:t>
      </w:r>
    </w:p>
    <w:p w14:paraId="3A52AE8C" w14:textId="77777777" w:rsidR="00BC7616" w:rsidRPr="00734C76" w:rsidRDefault="00BC7616" w:rsidP="00BC7616">
      <w:pPr>
        <w:pStyle w:val="Program0"/>
        <w:rPr>
          <w:rFonts w:cs="Arial"/>
        </w:rPr>
      </w:pPr>
      <w:r w:rsidRPr="00734C76">
        <w:rPr>
          <w:rFonts w:cs="Arial"/>
          <w:color w:val="0000FF"/>
        </w:rPr>
        <w:t>#include</w:t>
      </w:r>
      <w:r w:rsidRPr="00734C76">
        <w:rPr>
          <w:rFonts w:cs="Arial"/>
        </w:rPr>
        <w:t xml:space="preserve"> &lt;</w:t>
      </w:r>
      <w:proofErr w:type="spellStart"/>
      <w:r w:rsidRPr="00734C76">
        <w:rPr>
          <w:rFonts w:cs="Arial"/>
        </w:rPr>
        <w:t>stdio.h</w:t>
      </w:r>
      <w:proofErr w:type="spellEnd"/>
      <w:r w:rsidRPr="00734C76">
        <w:rPr>
          <w:rFonts w:cs="Arial"/>
        </w:rPr>
        <w:t>&gt;</w:t>
      </w:r>
    </w:p>
    <w:p w14:paraId="10FF0D66" w14:textId="77777777" w:rsidR="00BC7616" w:rsidRPr="00734C76" w:rsidRDefault="00BC7616" w:rsidP="00BC7616">
      <w:pPr>
        <w:pStyle w:val="Program0"/>
        <w:rPr>
          <w:rFonts w:cs="Arial"/>
          <w:color w:val="008000"/>
          <w:lang w:val="ru-RU"/>
        </w:rPr>
      </w:pPr>
      <w:r w:rsidRPr="00734C76">
        <w:rPr>
          <w:rFonts w:cs="Arial"/>
          <w:color w:val="0000FF"/>
          <w:lang w:val="ru-RU"/>
        </w:rPr>
        <w:t>void</w:t>
      </w:r>
      <w:r w:rsidRPr="00734C76">
        <w:rPr>
          <w:rFonts w:cs="Arial"/>
          <w:lang w:val="ru-RU"/>
        </w:rPr>
        <w:t xml:space="preserve"> main(</w:t>
      </w:r>
      <w:r w:rsidRPr="00734C76">
        <w:rPr>
          <w:rFonts w:cs="Arial"/>
          <w:color w:val="0000FF"/>
          <w:lang w:val="ru-RU"/>
        </w:rPr>
        <w:t>void</w:t>
      </w:r>
      <w:r w:rsidRPr="00734C76">
        <w:rPr>
          <w:rFonts w:cs="Arial"/>
          <w:lang w:val="ru-RU"/>
        </w:rPr>
        <w:t xml:space="preserve">) </w:t>
      </w:r>
      <w:r w:rsidRPr="00734C76">
        <w:rPr>
          <w:rFonts w:cs="Arial"/>
          <w:color w:val="008000"/>
          <w:lang w:val="ru-RU"/>
        </w:rPr>
        <w:t xml:space="preserve">// получение таблицы квадратов </w:t>
      </w:r>
    </w:p>
    <w:p w14:paraId="23B1C20C" w14:textId="77777777" w:rsidR="00BC7616" w:rsidRPr="00734C76" w:rsidRDefault="00BC7616" w:rsidP="00BC7616">
      <w:pPr>
        <w:pStyle w:val="Program0"/>
        <w:rPr>
          <w:rFonts w:cs="Arial"/>
          <w:color w:val="008000"/>
        </w:rPr>
      </w:pPr>
      <w:r w:rsidRPr="00734C76">
        <w:rPr>
          <w:rFonts w:cs="Arial"/>
          <w:color w:val="008000"/>
        </w:rPr>
        <w:t xml:space="preserve">// </w:t>
      </w:r>
      <w:r w:rsidRPr="00734C76">
        <w:rPr>
          <w:rFonts w:cs="Arial"/>
          <w:color w:val="008000"/>
          <w:lang w:val="ru-RU"/>
        </w:rPr>
        <w:t>цикл</w:t>
      </w:r>
      <w:r w:rsidRPr="00734C76">
        <w:rPr>
          <w:rFonts w:cs="Arial"/>
          <w:color w:val="008000"/>
        </w:rPr>
        <w:t xml:space="preserve"> WHILE </w:t>
      </w:r>
    </w:p>
    <w:p w14:paraId="756DFE7A" w14:textId="77777777" w:rsidR="00BC7616" w:rsidRPr="00734C76" w:rsidRDefault="00BC7616" w:rsidP="00BC7616">
      <w:pPr>
        <w:pStyle w:val="Program0"/>
        <w:rPr>
          <w:rFonts w:cs="Arial"/>
        </w:rPr>
      </w:pPr>
      <w:r w:rsidRPr="00734C76">
        <w:rPr>
          <w:rFonts w:cs="Arial"/>
        </w:rPr>
        <w:t>{</w:t>
      </w:r>
    </w:p>
    <w:p w14:paraId="17C89066" w14:textId="77777777" w:rsidR="00BC7616" w:rsidRPr="00734C76" w:rsidRDefault="00BC7616" w:rsidP="00BC7616">
      <w:pPr>
        <w:pStyle w:val="Program0"/>
        <w:rPr>
          <w:rFonts w:cs="Arial"/>
        </w:rPr>
      </w:pPr>
      <w:r w:rsidRPr="00734C76">
        <w:rPr>
          <w:rFonts w:cs="Arial"/>
        </w:rPr>
        <w:tab/>
      </w:r>
      <w:r w:rsidRPr="00734C76">
        <w:rPr>
          <w:rFonts w:cs="Arial"/>
          <w:color w:val="0000FF"/>
        </w:rPr>
        <w:t xml:space="preserve">int </w:t>
      </w:r>
      <w:r w:rsidRPr="00734C76">
        <w:rPr>
          <w:rFonts w:cs="Arial"/>
        </w:rPr>
        <w:t>n = 1;</w:t>
      </w:r>
    </w:p>
    <w:p w14:paraId="0458591F" w14:textId="77777777" w:rsidR="00BC7616" w:rsidRPr="00734C76" w:rsidRDefault="00BC7616" w:rsidP="00BC7616">
      <w:pPr>
        <w:pStyle w:val="Program0"/>
        <w:rPr>
          <w:rFonts w:cs="Arial"/>
        </w:rPr>
      </w:pPr>
      <w:r w:rsidRPr="00734C76">
        <w:rPr>
          <w:rFonts w:cs="Arial"/>
        </w:rPr>
        <w:tab/>
      </w:r>
      <w:r w:rsidRPr="00734C76">
        <w:rPr>
          <w:rFonts w:cs="Arial"/>
          <w:color w:val="0000FF"/>
        </w:rPr>
        <w:t>while</w:t>
      </w:r>
      <w:r w:rsidRPr="00734C76">
        <w:rPr>
          <w:rFonts w:cs="Arial"/>
        </w:rPr>
        <w:t xml:space="preserve"> (n &lt; 21)</w:t>
      </w:r>
    </w:p>
    <w:p w14:paraId="4C5FB95A" w14:textId="77777777" w:rsidR="00BC7616" w:rsidRPr="00734C76" w:rsidRDefault="00BC7616" w:rsidP="00BC7616">
      <w:pPr>
        <w:pStyle w:val="Program0"/>
        <w:rPr>
          <w:rFonts w:cs="Arial"/>
        </w:rPr>
      </w:pPr>
      <w:r w:rsidRPr="00734C76">
        <w:rPr>
          <w:rFonts w:cs="Arial"/>
        </w:rPr>
        <w:tab/>
        <w:t>{</w:t>
      </w:r>
    </w:p>
    <w:p w14:paraId="0F56894A" w14:textId="77777777" w:rsidR="00BC7616" w:rsidRPr="00734C76" w:rsidRDefault="00BC7616" w:rsidP="00BC7616">
      <w:pPr>
        <w:pStyle w:val="Program0"/>
        <w:rPr>
          <w:rFonts w:cs="Arial"/>
        </w:rPr>
      </w:pPr>
      <w:r w:rsidRPr="00734C76">
        <w:rPr>
          <w:rFonts w:cs="Arial"/>
        </w:rPr>
        <w:tab/>
      </w:r>
      <w:r w:rsidRPr="00734C76">
        <w:rPr>
          <w:rFonts w:cs="Arial"/>
        </w:rPr>
        <w:tab/>
      </w:r>
      <w:proofErr w:type="spellStart"/>
      <w:proofErr w:type="gramStart"/>
      <w:r w:rsidRPr="00734C76">
        <w:rPr>
          <w:rFonts w:cs="Arial"/>
        </w:rPr>
        <w:t>printf</w:t>
      </w:r>
      <w:proofErr w:type="spellEnd"/>
      <w:r w:rsidRPr="00734C76">
        <w:rPr>
          <w:rFonts w:cs="Arial"/>
        </w:rPr>
        <w:t>(</w:t>
      </w:r>
      <w:proofErr w:type="gramEnd"/>
      <w:r w:rsidRPr="00734C76">
        <w:rPr>
          <w:rFonts w:cs="Arial"/>
        </w:rPr>
        <w:t>"%10d %10d\n",</w:t>
      </w:r>
      <w:proofErr w:type="spellStart"/>
      <w:r w:rsidRPr="00734C76">
        <w:rPr>
          <w:rFonts w:cs="Arial"/>
        </w:rPr>
        <w:t>n,n</w:t>
      </w:r>
      <w:proofErr w:type="spellEnd"/>
      <w:r w:rsidRPr="00734C76">
        <w:rPr>
          <w:rFonts w:cs="Arial"/>
        </w:rPr>
        <w:t>*n);</w:t>
      </w:r>
    </w:p>
    <w:p w14:paraId="05DD9C53" w14:textId="77777777" w:rsidR="00BC7616" w:rsidRPr="00734C76" w:rsidRDefault="00BC7616" w:rsidP="00BC7616">
      <w:pPr>
        <w:pStyle w:val="Program0"/>
        <w:rPr>
          <w:rFonts w:cs="Arial"/>
          <w:lang w:val="ru-RU"/>
        </w:rPr>
      </w:pPr>
      <w:r w:rsidRPr="00734C76">
        <w:rPr>
          <w:rFonts w:cs="Arial"/>
        </w:rPr>
        <w:tab/>
      </w:r>
      <w:r w:rsidRPr="00734C76">
        <w:rPr>
          <w:rFonts w:cs="Arial"/>
        </w:rPr>
        <w:tab/>
      </w:r>
      <w:r w:rsidRPr="00734C76">
        <w:rPr>
          <w:rFonts w:cs="Arial"/>
          <w:lang w:val="ru-RU"/>
        </w:rPr>
        <w:t>n = n+1;</w:t>
      </w:r>
    </w:p>
    <w:p w14:paraId="21C2D7B9" w14:textId="77777777" w:rsidR="00BC7616" w:rsidRPr="00734C76" w:rsidRDefault="00BC7616" w:rsidP="00BC7616">
      <w:pPr>
        <w:pStyle w:val="Program0"/>
        <w:rPr>
          <w:rFonts w:cs="Arial"/>
          <w:lang w:val="ru-RU"/>
        </w:rPr>
      </w:pPr>
      <w:r w:rsidRPr="00734C76">
        <w:rPr>
          <w:rFonts w:cs="Arial"/>
          <w:lang w:val="ru-RU"/>
        </w:rPr>
        <w:tab/>
        <w:t>}</w:t>
      </w:r>
    </w:p>
    <w:p w14:paraId="4ADA9731" w14:textId="77777777" w:rsidR="00BC7616" w:rsidRPr="00734C76" w:rsidRDefault="00BC7616" w:rsidP="00BC7616">
      <w:pPr>
        <w:pStyle w:val="Program0"/>
        <w:rPr>
          <w:rFonts w:cs="Arial"/>
          <w:lang w:val="ru-RU"/>
        </w:rPr>
      </w:pPr>
      <w:r w:rsidRPr="00734C76">
        <w:rPr>
          <w:rFonts w:cs="Arial"/>
          <w:lang w:val="ru-RU"/>
        </w:rPr>
        <w:t>}</w:t>
      </w:r>
    </w:p>
    <w:p w14:paraId="3EE71B7A" w14:textId="77777777" w:rsidR="00BC7616" w:rsidRPr="00734C76" w:rsidRDefault="00BC7616" w:rsidP="00BC7616">
      <w:pPr>
        <w:pStyle w:val="Main"/>
        <w:ind w:firstLine="0"/>
        <w:jc w:val="center"/>
      </w:pPr>
    </w:p>
    <w:p w14:paraId="4315E7A5" w14:textId="77777777" w:rsidR="00BC7616" w:rsidRPr="00734C76" w:rsidRDefault="00BC7616" w:rsidP="00BC7616">
      <w:pPr>
        <w:pStyle w:val="Main"/>
        <w:ind w:firstLine="0"/>
        <w:jc w:val="center"/>
      </w:pPr>
      <w:r w:rsidRPr="00734C76">
        <w:rPr>
          <w:noProof/>
          <w:lang w:val="ru-RU" w:eastAsia="ru-RU"/>
        </w:rPr>
        <w:drawing>
          <wp:inline distT="0" distB="0" distL="0" distR="0" wp14:anchorId="1D2B74D3" wp14:editId="272D8A6F">
            <wp:extent cx="1894840" cy="2553970"/>
            <wp:effectExtent l="1905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srcRect/>
                    <a:stretch>
                      <a:fillRect/>
                    </a:stretch>
                  </pic:blipFill>
                  <pic:spPr bwMode="auto">
                    <a:xfrm>
                      <a:off x="0" y="0"/>
                      <a:ext cx="1894840" cy="2553970"/>
                    </a:xfrm>
                    <a:prstGeom prst="rect">
                      <a:avLst/>
                    </a:prstGeom>
                    <a:noFill/>
                    <a:ln w="9525">
                      <a:noFill/>
                      <a:miter lim="800000"/>
                      <a:headEnd/>
                      <a:tailEnd/>
                    </a:ln>
                  </pic:spPr>
                </pic:pic>
              </a:graphicData>
            </a:graphic>
          </wp:inline>
        </w:drawing>
      </w:r>
    </w:p>
    <w:p w14:paraId="3A6473FE" w14:textId="77777777" w:rsidR="00BC7616" w:rsidRPr="00734C76" w:rsidRDefault="00BC7616" w:rsidP="00BC7616">
      <w:pPr>
        <w:pStyle w:val="Main"/>
        <w:ind w:firstLine="0"/>
        <w:jc w:val="center"/>
      </w:pPr>
    </w:p>
    <w:p w14:paraId="3AC2A2F4" w14:textId="77777777" w:rsidR="00BC7616" w:rsidRPr="00734C76" w:rsidRDefault="00BC7616" w:rsidP="00BC7616">
      <w:pPr>
        <w:pStyle w:val="Main"/>
        <w:rPr>
          <w:lang w:val="ru-RU"/>
        </w:rPr>
      </w:pPr>
      <w:r w:rsidRPr="00734C76">
        <w:rPr>
          <w:lang w:val="ru-RU"/>
        </w:rPr>
        <w:t>Эта программа выводит на печать первые 20 целых чисел и их квадраты, в чем вы сами легко можете убедиться.</w:t>
      </w:r>
    </w:p>
    <w:p w14:paraId="57F22FA6" w14:textId="77777777" w:rsidR="00BC7616" w:rsidRPr="00734C76" w:rsidRDefault="00BC7616" w:rsidP="00BC7616">
      <w:pPr>
        <w:pStyle w:val="Main"/>
        <w:rPr>
          <w:lang w:val="ru-RU"/>
        </w:rPr>
      </w:pPr>
      <w:r w:rsidRPr="00734C76">
        <w:rPr>
          <w:lang w:val="ru-RU"/>
        </w:rPr>
        <w:t>Теперь давайте рассмотрим более интересный пример.</w:t>
      </w:r>
    </w:p>
    <w:p w14:paraId="011AD850" w14:textId="77777777" w:rsidR="00BC7616" w:rsidRPr="00734C76" w:rsidRDefault="00BC7616" w:rsidP="00BC7616">
      <w:pPr>
        <w:pStyle w:val="Main"/>
        <w:rPr>
          <w:lang w:val="ru-RU"/>
        </w:rPr>
      </w:pPr>
      <w:r w:rsidRPr="00734C76">
        <w:rPr>
          <w:lang w:val="ru-RU"/>
        </w:rPr>
        <w:t>Вы, наверное, слышали историю о том, как один могущественный правитель обещал наградить ученого, оказавшего ему большую услугу. Ученый, когда его спросили, что бы он хотел получить в награду, указал на шахматную доску и промолвил: «Положите одно пшеничное зерно на первую клетку, два — на вторую, четыре на третью, восемь на следующую и т. д.». Правитель, которому явно недоставало математической эрудиции, был поражен, услышав такую скромную просьбу,— ведь он уже приготовил богатые дары. Программа, приведенная ниже, показывает, в какое смешное положение попал правитель. В ней вычисляется количество зерен, которое надо положить на каждую клетку, а также промежуточные результаты (суммы зерен по числу клеток). Поскольку вы, возможно, не знакомы с урожаями пшеницы, мы, кроме того, сравниваем промежуточные суммы зерен с приблизительными цифрами годового урожая пшеницы в США.</w:t>
      </w:r>
    </w:p>
    <w:p w14:paraId="7DE922D7" w14:textId="77777777" w:rsidR="00BC7616" w:rsidRPr="00734C76" w:rsidRDefault="00BC7616" w:rsidP="00BC7616">
      <w:pPr>
        <w:pStyle w:val="Main"/>
        <w:rPr>
          <w:lang w:val="ru-RU"/>
        </w:rPr>
      </w:pPr>
    </w:p>
    <w:p w14:paraId="73EA91A2" w14:textId="77777777" w:rsidR="00BC7616" w:rsidRPr="00734C76" w:rsidRDefault="00BC7616" w:rsidP="00BC7616">
      <w:pPr>
        <w:pStyle w:val="Program0"/>
        <w:rPr>
          <w:rFonts w:cs="Arial"/>
          <w:color w:val="008000"/>
        </w:rPr>
      </w:pPr>
      <w:r w:rsidRPr="00734C76">
        <w:rPr>
          <w:rFonts w:cs="Arial"/>
          <w:color w:val="008000"/>
        </w:rPr>
        <w:t xml:space="preserve">// X12.C </w:t>
      </w:r>
    </w:p>
    <w:p w14:paraId="08E1DF14" w14:textId="77777777" w:rsidR="00BC7616" w:rsidRPr="00734C76" w:rsidRDefault="00BC7616" w:rsidP="00BC7616">
      <w:pPr>
        <w:pStyle w:val="Program0"/>
        <w:rPr>
          <w:rFonts w:cs="Arial"/>
          <w:color w:val="008000"/>
        </w:rPr>
      </w:pPr>
      <w:r w:rsidRPr="00734C76">
        <w:rPr>
          <w:rFonts w:cs="Arial"/>
          <w:color w:val="008000"/>
        </w:rPr>
        <w:t xml:space="preserve">// </w:t>
      </w:r>
      <w:r w:rsidRPr="00734C76">
        <w:rPr>
          <w:rFonts w:cs="Arial"/>
          <w:color w:val="008000"/>
          <w:lang w:val="ru-RU"/>
        </w:rPr>
        <w:t>пшеница</w:t>
      </w:r>
      <w:r w:rsidRPr="00734C76">
        <w:rPr>
          <w:rFonts w:cs="Arial"/>
          <w:color w:val="008000"/>
        </w:rPr>
        <w:t xml:space="preserve"> </w:t>
      </w:r>
    </w:p>
    <w:p w14:paraId="5C37B30B" w14:textId="77777777" w:rsidR="00BC7616" w:rsidRPr="00734C76" w:rsidRDefault="00BC7616" w:rsidP="00BC7616">
      <w:pPr>
        <w:pStyle w:val="Program0"/>
        <w:rPr>
          <w:rFonts w:cs="Arial"/>
        </w:rPr>
      </w:pPr>
      <w:r w:rsidRPr="00734C76">
        <w:rPr>
          <w:rFonts w:cs="Arial"/>
          <w:color w:val="0000FF"/>
        </w:rPr>
        <w:t>#include</w:t>
      </w:r>
      <w:r w:rsidRPr="00734C76">
        <w:rPr>
          <w:rFonts w:cs="Arial"/>
        </w:rPr>
        <w:t xml:space="preserve"> &lt;</w:t>
      </w:r>
      <w:proofErr w:type="spellStart"/>
      <w:r w:rsidRPr="00734C76">
        <w:rPr>
          <w:rFonts w:cs="Arial"/>
        </w:rPr>
        <w:t>stdio.h</w:t>
      </w:r>
      <w:proofErr w:type="spellEnd"/>
      <w:r w:rsidRPr="00734C76">
        <w:rPr>
          <w:rFonts w:cs="Arial"/>
        </w:rPr>
        <w:t>&gt;</w:t>
      </w:r>
    </w:p>
    <w:p w14:paraId="5FDC9059" w14:textId="77777777" w:rsidR="00BC7616" w:rsidRPr="00734C76" w:rsidRDefault="00BC7616" w:rsidP="00BC7616">
      <w:pPr>
        <w:pStyle w:val="Program0"/>
        <w:rPr>
          <w:rFonts w:cs="Arial"/>
          <w:color w:val="008000"/>
          <w:lang w:val="ru-RU"/>
        </w:rPr>
      </w:pPr>
      <w:r w:rsidRPr="00734C76">
        <w:rPr>
          <w:rFonts w:cs="Arial"/>
          <w:color w:val="0000FF"/>
          <w:lang w:val="ru-RU"/>
        </w:rPr>
        <w:t>#define</w:t>
      </w:r>
      <w:r w:rsidRPr="00734C76">
        <w:rPr>
          <w:rFonts w:cs="Arial"/>
          <w:lang w:val="ru-RU"/>
        </w:rPr>
        <w:t xml:space="preserve"> SQUARES 64 </w:t>
      </w:r>
      <w:r w:rsidRPr="00734C76">
        <w:rPr>
          <w:rFonts w:cs="Arial"/>
          <w:color w:val="008000"/>
          <w:lang w:val="ru-RU"/>
        </w:rPr>
        <w:t xml:space="preserve">// число клеток на доске </w:t>
      </w:r>
    </w:p>
    <w:p w14:paraId="2B9AA0FE" w14:textId="77777777" w:rsidR="00BC7616" w:rsidRPr="00734C76" w:rsidRDefault="00BC7616" w:rsidP="00BC7616">
      <w:pPr>
        <w:pStyle w:val="Program0"/>
        <w:rPr>
          <w:rFonts w:cs="Arial"/>
          <w:color w:val="008000"/>
          <w:lang w:val="ru-RU"/>
        </w:rPr>
      </w:pPr>
      <w:r w:rsidRPr="00734C76">
        <w:rPr>
          <w:rFonts w:cs="Arial"/>
          <w:color w:val="0000FF"/>
          <w:lang w:val="ru-RU"/>
        </w:rPr>
        <w:t>#define</w:t>
      </w:r>
      <w:r w:rsidRPr="00734C76">
        <w:rPr>
          <w:rFonts w:cs="Arial"/>
          <w:lang w:val="ru-RU"/>
        </w:rPr>
        <w:t xml:space="preserve"> CROP 7E14 </w:t>
      </w:r>
      <w:r w:rsidRPr="00734C76">
        <w:rPr>
          <w:rFonts w:cs="Arial"/>
          <w:color w:val="008000"/>
          <w:lang w:val="ru-RU"/>
        </w:rPr>
        <w:t xml:space="preserve">// количество зерен, выращиваемых в США за 1 год </w:t>
      </w:r>
    </w:p>
    <w:p w14:paraId="661EF102" w14:textId="77777777" w:rsidR="00BC7616" w:rsidRPr="00734C76" w:rsidRDefault="00BC7616" w:rsidP="00BC7616">
      <w:pPr>
        <w:pStyle w:val="Program0"/>
        <w:rPr>
          <w:rFonts w:cs="Arial"/>
          <w:color w:val="008000"/>
          <w:lang w:val="ru-RU"/>
        </w:rPr>
      </w:pPr>
      <w:r w:rsidRPr="00734C76">
        <w:rPr>
          <w:rFonts w:cs="Arial"/>
          <w:color w:val="0000FF"/>
          <w:lang w:val="ru-RU"/>
        </w:rPr>
        <w:t xml:space="preserve">void </w:t>
      </w:r>
      <w:r w:rsidRPr="00734C76">
        <w:rPr>
          <w:rFonts w:cs="Arial"/>
          <w:lang w:val="ru-RU"/>
        </w:rPr>
        <w:t>main(</w:t>
      </w:r>
      <w:r w:rsidRPr="00734C76">
        <w:rPr>
          <w:rFonts w:cs="Arial"/>
          <w:color w:val="0000FF"/>
          <w:lang w:val="ru-RU"/>
        </w:rPr>
        <w:t>void</w:t>
      </w:r>
      <w:r w:rsidRPr="00734C76">
        <w:rPr>
          <w:rFonts w:cs="Arial"/>
          <w:lang w:val="ru-RU"/>
        </w:rPr>
        <w:t xml:space="preserve">) </w:t>
      </w:r>
      <w:r w:rsidRPr="00734C76">
        <w:rPr>
          <w:rFonts w:cs="Arial"/>
          <w:color w:val="008000"/>
          <w:lang w:val="ru-RU"/>
        </w:rPr>
        <w:t xml:space="preserve">// эпизод из жизни умного ученого </w:t>
      </w:r>
    </w:p>
    <w:p w14:paraId="4C10D788" w14:textId="77777777" w:rsidR="00BC7616" w:rsidRPr="00734C76" w:rsidRDefault="00BC7616" w:rsidP="00BC7616">
      <w:pPr>
        <w:pStyle w:val="Program0"/>
        <w:rPr>
          <w:rFonts w:cs="Arial"/>
        </w:rPr>
      </w:pPr>
      <w:r w:rsidRPr="00734C76">
        <w:rPr>
          <w:rFonts w:cs="Arial"/>
        </w:rPr>
        <w:t>{</w:t>
      </w:r>
    </w:p>
    <w:p w14:paraId="3D295546" w14:textId="77777777" w:rsidR="00BC7616" w:rsidRPr="00734C76" w:rsidRDefault="00BC7616" w:rsidP="00BC7616">
      <w:pPr>
        <w:pStyle w:val="Program0"/>
        <w:ind w:firstLine="284"/>
        <w:rPr>
          <w:rFonts w:cs="Arial"/>
        </w:rPr>
      </w:pPr>
      <w:r w:rsidRPr="00734C76">
        <w:rPr>
          <w:rFonts w:cs="Arial"/>
          <w:color w:val="0000FF"/>
        </w:rPr>
        <w:t>double</w:t>
      </w:r>
      <w:r w:rsidRPr="00734C76">
        <w:rPr>
          <w:rFonts w:cs="Arial"/>
        </w:rPr>
        <w:t xml:space="preserve"> </w:t>
      </w:r>
      <w:proofErr w:type="spellStart"/>
      <w:proofErr w:type="gramStart"/>
      <w:r w:rsidRPr="00734C76">
        <w:rPr>
          <w:rFonts w:cs="Arial"/>
        </w:rPr>
        <w:t>current,total</w:t>
      </w:r>
      <w:proofErr w:type="gramEnd"/>
      <w:r w:rsidRPr="00734C76">
        <w:rPr>
          <w:rFonts w:cs="Arial"/>
        </w:rPr>
        <w:t>,var</w:t>
      </w:r>
      <w:proofErr w:type="spellEnd"/>
      <w:r w:rsidRPr="00734C76">
        <w:rPr>
          <w:rFonts w:cs="Arial"/>
        </w:rPr>
        <w:t>;</w:t>
      </w:r>
    </w:p>
    <w:p w14:paraId="75B9223D" w14:textId="77777777" w:rsidR="00BC7616" w:rsidRPr="00734C76" w:rsidRDefault="00BC7616" w:rsidP="00BC7616">
      <w:pPr>
        <w:pStyle w:val="Program0"/>
        <w:ind w:firstLine="284"/>
        <w:rPr>
          <w:rFonts w:cs="Arial"/>
        </w:rPr>
      </w:pPr>
      <w:r w:rsidRPr="00734C76">
        <w:rPr>
          <w:rFonts w:cs="Arial"/>
          <w:color w:val="0000FF"/>
        </w:rPr>
        <w:t>int</w:t>
      </w:r>
      <w:r w:rsidRPr="00734C76">
        <w:rPr>
          <w:rFonts w:cs="Arial"/>
        </w:rPr>
        <w:t xml:space="preserve"> count = 1;</w:t>
      </w:r>
    </w:p>
    <w:p w14:paraId="5A6366C2" w14:textId="77777777" w:rsidR="00BC7616" w:rsidRPr="00734C76" w:rsidRDefault="00BC7616" w:rsidP="00BC7616">
      <w:pPr>
        <w:pStyle w:val="Program0"/>
        <w:rPr>
          <w:rFonts w:cs="Arial"/>
          <w:lang w:val="ru-RU"/>
        </w:rPr>
      </w:pPr>
      <w:r w:rsidRPr="00734C76">
        <w:rPr>
          <w:rFonts w:cs="Arial"/>
        </w:rPr>
        <w:tab/>
      </w:r>
      <w:r w:rsidRPr="00734C76">
        <w:rPr>
          <w:rFonts w:cs="Arial"/>
          <w:lang w:val="ru-RU"/>
        </w:rPr>
        <w:t>printf("номер число зерен сумма зерен доля\n");</w:t>
      </w:r>
    </w:p>
    <w:p w14:paraId="326A1032" w14:textId="77777777" w:rsidR="00BC7616" w:rsidRPr="00734C76" w:rsidRDefault="00BC7616" w:rsidP="00BC7616">
      <w:pPr>
        <w:pStyle w:val="Program0"/>
        <w:rPr>
          <w:rFonts w:cs="Arial"/>
          <w:lang w:val="ru-RU"/>
        </w:rPr>
      </w:pPr>
      <w:r w:rsidRPr="00734C76">
        <w:rPr>
          <w:rFonts w:cs="Arial"/>
          <w:lang w:val="ru-RU"/>
        </w:rPr>
        <w:tab/>
        <w:t>printf("клетки от урожая в США\n");</w:t>
      </w:r>
    </w:p>
    <w:p w14:paraId="29FC2156" w14:textId="77777777" w:rsidR="00BC7616" w:rsidRPr="00734C76" w:rsidRDefault="00BC7616" w:rsidP="00BC7616">
      <w:pPr>
        <w:pStyle w:val="Program0"/>
        <w:rPr>
          <w:rFonts w:cs="Arial"/>
          <w:color w:val="008000"/>
          <w:lang w:val="ru-RU"/>
        </w:rPr>
      </w:pPr>
      <w:r w:rsidRPr="00734C76">
        <w:rPr>
          <w:rFonts w:cs="Arial"/>
          <w:lang w:val="ru-RU"/>
        </w:rPr>
        <w:tab/>
        <w:t xml:space="preserve">total = current = 1.0; </w:t>
      </w:r>
      <w:r w:rsidRPr="00734C76">
        <w:rPr>
          <w:rFonts w:cs="Arial"/>
          <w:color w:val="008000"/>
          <w:lang w:val="ru-RU"/>
        </w:rPr>
        <w:t xml:space="preserve">// интересная конструкция </w:t>
      </w:r>
    </w:p>
    <w:p w14:paraId="4897AB8C" w14:textId="77777777" w:rsidR="00BC7616" w:rsidRPr="00734C76" w:rsidRDefault="00BC7616" w:rsidP="00BC7616">
      <w:pPr>
        <w:pStyle w:val="Program0"/>
        <w:rPr>
          <w:rFonts w:cs="Arial"/>
          <w:color w:val="008000"/>
          <w:lang w:val="ru-RU"/>
        </w:rPr>
      </w:pPr>
      <w:r w:rsidRPr="00734C76">
        <w:rPr>
          <w:rFonts w:cs="Arial"/>
          <w:color w:val="008000"/>
          <w:lang w:val="ru-RU"/>
        </w:rPr>
        <w:tab/>
      </w:r>
      <w:r w:rsidRPr="00734C76">
        <w:rPr>
          <w:rFonts w:cs="Arial"/>
          <w:color w:val="008000"/>
          <w:lang w:val="ru-RU"/>
        </w:rPr>
        <w:tab/>
      </w:r>
      <w:r w:rsidRPr="00734C76">
        <w:rPr>
          <w:rFonts w:cs="Arial"/>
          <w:color w:val="008000"/>
          <w:lang w:val="ru-RU"/>
        </w:rPr>
        <w:tab/>
      </w:r>
      <w:r w:rsidRPr="00734C76">
        <w:rPr>
          <w:rFonts w:cs="Arial"/>
          <w:color w:val="008000"/>
          <w:lang w:val="ru-RU"/>
        </w:rPr>
        <w:tab/>
        <w:t xml:space="preserve">// Где вы такое еще видели? </w:t>
      </w:r>
    </w:p>
    <w:p w14:paraId="7D9CE263" w14:textId="77777777" w:rsidR="00BC7616" w:rsidRPr="00734C76" w:rsidRDefault="00BC7616" w:rsidP="00BC7616">
      <w:pPr>
        <w:pStyle w:val="Program0"/>
        <w:rPr>
          <w:rFonts w:cs="Arial"/>
        </w:rPr>
      </w:pPr>
      <w:r w:rsidRPr="00734C76">
        <w:rPr>
          <w:rFonts w:cs="Arial"/>
          <w:lang w:val="ru-RU"/>
        </w:rPr>
        <w:tab/>
      </w:r>
      <w:r w:rsidRPr="00734C76">
        <w:rPr>
          <w:rFonts w:cs="Arial"/>
        </w:rPr>
        <w:t>var = total/CROP;</w:t>
      </w:r>
    </w:p>
    <w:p w14:paraId="06A5E994" w14:textId="77777777" w:rsidR="00BC7616" w:rsidRPr="00734C76" w:rsidRDefault="00BC7616" w:rsidP="00BC7616">
      <w:pPr>
        <w:pStyle w:val="Program0"/>
        <w:rPr>
          <w:rFonts w:cs="Arial"/>
        </w:rPr>
      </w:pPr>
      <w:r w:rsidRPr="00734C76">
        <w:rPr>
          <w:rFonts w:cs="Arial"/>
        </w:rPr>
        <w:tab/>
      </w:r>
      <w:proofErr w:type="spellStart"/>
      <w:proofErr w:type="gramStart"/>
      <w:r w:rsidRPr="00734C76">
        <w:rPr>
          <w:rFonts w:cs="Arial"/>
        </w:rPr>
        <w:t>printf</w:t>
      </w:r>
      <w:proofErr w:type="spellEnd"/>
      <w:r w:rsidRPr="00734C76">
        <w:rPr>
          <w:rFonts w:cs="Arial"/>
        </w:rPr>
        <w:t>(</w:t>
      </w:r>
      <w:proofErr w:type="gramEnd"/>
      <w:r w:rsidRPr="00734C76">
        <w:rPr>
          <w:rFonts w:cs="Arial"/>
        </w:rPr>
        <w:t>"%4d %15.2e %13.2e %12.2e %12.2e %%\n",</w:t>
      </w:r>
      <w:proofErr w:type="spellStart"/>
      <w:r w:rsidRPr="00734C76">
        <w:rPr>
          <w:rFonts w:cs="Arial"/>
        </w:rPr>
        <w:t>count,current,total</w:t>
      </w:r>
      <w:proofErr w:type="spellEnd"/>
      <w:r w:rsidRPr="00734C76">
        <w:rPr>
          <w:rFonts w:cs="Arial"/>
        </w:rPr>
        <w:t>,</w:t>
      </w:r>
    </w:p>
    <w:p w14:paraId="25FE7EC0" w14:textId="77777777" w:rsidR="00BC7616" w:rsidRPr="00734C76" w:rsidRDefault="00BC7616" w:rsidP="00BC7616">
      <w:pPr>
        <w:pStyle w:val="Program0"/>
        <w:rPr>
          <w:rFonts w:cs="Arial"/>
        </w:rPr>
      </w:pPr>
      <w:r w:rsidRPr="00734C76">
        <w:rPr>
          <w:rFonts w:cs="Arial"/>
        </w:rPr>
        <w:tab/>
      </w:r>
      <w:r w:rsidRPr="00734C76">
        <w:rPr>
          <w:rFonts w:cs="Arial"/>
        </w:rPr>
        <w:tab/>
      </w:r>
      <w:r w:rsidRPr="00734C76">
        <w:rPr>
          <w:rFonts w:cs="Arial"/>
        </w:rPr>
        <w:tab/>
      </w:r>
      <w:r w:rsidRPr="00734C76">
        <w:rPr>
          <w:rFonts w:cs="Arial"/>
        </w:rPr>
        <w:tab/>
      </w:r>
      <w:r w:rsidRPr="00734C76">
        <w:rPr>
          <w:rFonts w:cs="Arial"/>
        </w:rPr>
        <w:tab/>
      </w:r>
      <w:r w:rsidRPr="00734C76">
        <w:rPr>
          <w:rFonts w:cs="Arial"/>
        </w:rPr>
        <w:tab/>
      </w:r>
      <w:proofErr w:type="spellStart"/>
      <w:proofErr w:type="gramStart"/>
      <w:r w:rsidRPr="00734C76">
        <w:rPr>
          <w:rFonts w:cs="Arial"/>
        </w:rPr>
        <w:t>var,var</w:t>
      </w:r>
      <w:proofErr w:type="spellEnd"/>
      <w:proofErr w:type="gramEnd"/>
      <w:r w:rsidRPr="00734C76">
        <w:rPr>
          <w:rFonts w:cs="Arial"/>
        </w:rPr>
        <w:t>*100.0);</w:t>
      </w:r>
    </w:p>
    <w:p w14:paraId="2F515721" w14:textId="77777777" w:rsidR="00BC7616" w:rsidRPr="00734C76" w:rsidRDefault="00BC7616" w:rsidP="00BC7616">
      <w:pPr>
        <w:pStyle w:val="Program0"/>
        <w:rPr>
          <w:rFonts w:cs="Arial"/>
        </w:rPr>
      </w:pPr>
      <w:r w:rsidRPr="00734C76">
        <w:rPr>
          <w:rFonts w:cs="Arial"/>
        </w:rPr>
        <w:tab/>
      </w:r>
      <w:r w:rsidRPr="00734C76">
        <w:rPr>
          <w:rFonts w:cs="Arial"/>
          <w:color w:val="0000FF"/>
        </w:rPr>
        <w:t>while</w:t>
      </w:r>
      <w:r w:rsidRPr="00734C76">
        <w:rPr>
          <w:rFonts w:cs="Arial"/>
        </w:rPr>
        <w:t xml:space="preserve"> (count &lt; SQUARES)</w:t>
      </w:r>
    </w:p>
    <w:p w14:paraId="5E885C7C" w14:textId="77777777" w:rsidR="00BC7616" w:rsidRPr="00734C76" w:rsidRDefault="00BC7616" w:rsidP="00BC7616">
      <w:pPr>
        <w:pStyle w:val="Program0"/>
        <w:rPr>
          <w:rFonts w:cs="Arial"/>
        </w:rPr>
      </w:pPr>
      <w:r w:rsidRPr="00734C76">
        <w:rPr>
          <w:rFonts w:cs="Arial"/>
        </w:rPr>
        <w:tab/>
        <w:t>{</w:t>
      </w:r>
    </w:p>
    <w:p w14:paraId="3050F689" w14:textId="77777777" w:rsidR="00BC7616" w:rsidRPr="00734C76" w:rsidRDefault="00BC7616" w:rsidP="00BC7616">
      <w:pPr>
        <w:pStyle w:val="Program0"/>
        <w:ind w:left="284"/>
        <w:rPr>
          <w:rFonts w:cs="Arial"/>
        </w:rPr>
      </w:pPr>
      <w:r w:rsidRPr="00734C76">
        <w:rPr>
          <w:rFonts w:cs="Arial"/>
        </w:rPr>
        <w:tab/>
        <w:t>count = count + 1;</w:t>
      </w:r>
    </w:p>
    <w:p w14:paraId="2D0EB86B" w14:textId="77777777" w:rsidR="00BC7616" w:rsidRPr="00734C76" w:rsidRDefault="00BC7616" w:rsidP="00BC7616">
      <w:pPr>
        <w:pStyle w:val="Program0"/>
        <w:ind w:left="284"/>
        <w:rPr>
          <w:rFonts w:cs="Arial"/>
          <w:color w:val="008000"/>
        </w:rPr>
      </w:pPr>
      <w:r w:rsidRPr="00734C76">
        <w:rPr>
          <w:rFonts w:cs="Arial"/>
        </w:rPr>
        <w:tab/>
        <w:t xml:space="preserve">current = 2.0 * current; </w:t>
      </w:r>
      <w:r w:rsidRPr="00734C76">
        <w:rPr>
          <w:rFonts w:cs="Arial"/>
          <w:color w:val="008000"/>
        </w:rPr>
        <w:t xml:space="preserve">// </w:t>
      </w:r>
      <w:r w:rsidRPr="00734C76">
        <w:rPr>
          <w:rFonts w:cs="Arial"/>
          <w:color w:val="008000"/>
          <w:lang w:val="ru-RU"/>
        </w:rPr>
        <w:t>удвоение</w:t>
      </w:r>
      <w:r w:rsidRPr="00734C76">
        <w:rPr>
          <w:rFonts w:cs="Arial"/>
          <w:color w:val="008000"/>
        </w:rPr>
        <w:t xml:space="preserve"> </w:t>
      </w:r>
      <w:r w:rsidRPr="00734C76">
        <w:rPr>
          <w:rFonts w:cs="Arial"/>
          <w:color w:val="008000"/>
          <w:lang w:val="ru-RU"/>
        </w:rPr>
        <w:t>зерен</w:t>
      </w:r>
      <w:r w:rsidRPr="00734C76">
        <w:rPr>
          <w:rFonts w:cs="Arial"/>
          <w:color w:val="008000"/>
        </w:rPr>
        <w:t xml:space="preserve"> </w:t>
      </w:r>
      <w:r w:rsidRPr="00734C76">
        <w:rPr>
          <w:rFonts w:cs="Arial"/>
          <w:color w:val="008000"/>
          <w:lang w:val="ru-RU"/>
        </w:rPr>
        <w:t>в</w:t>
      </w:r>
      <w:r w:rsidRPr="00734C76">
        <w:rPr>
          <w:rFonts w:cs="Arial"/>
          <w:color w:val="008000"/>
        </w:rPr>
        <w:t xml:space="preserve"> </w:t>
      </w:r>
      <w:r w:rsidRPr="00734C76">
        <w:rPr>
          <w:rFonts w:cs="Arial"/>
          <w:color w:val="008000"/>
          <w:lang w:val="ru-RU"/>
        </w:rPr>
        <w:t>клетке</w:t>
      </w:r>
      <w:r w:rsidRPr="00734C76">
        <w:rPr>
          <w:rFonts w:cs="Arial"/>
          <w:color w:val="008000"/>
        </w:rPr>
        <w:t xml:space="preserve"> </w:t>
      </w:r>
    </w:p>
    <w:p w14:paraId="28C5A1C3" w14:textId="77777777" w:rsidR="00BC7616" w:rsidRPr="00734C76" w:rsidRDefault="00BC7616" w:rsidP="00BC7616">
      <w:pPr>
        <w:pStyle w:val="Program0"/>
        <w:ind w:left="284"/>
        <w:rPr>
          <w:rFonts w:cs="Arial"/>
        </w:rPr>
      </w:pPr>
      <w:r w:rsidRPr="00734C76">
        <w:rPr>
          <w:rFonts w:cs="Arial"/>
        </w:rPr>
        <w:tab/>
        <w:t xml:space="preserve">total = total + current; </w:t>
      </w:r>
      <w:r w:rsidRPr="00734C76">
        <w:rPr>
          <w:rFonts w:cs="Arial"/>
          <w:color w:val="008000"/>
        </w:rPr>
        <w:t xml:space="preserve">// </w:t>
      </w:r>
      <w:r w:rsidRPr="00734C76">
        <w:rPr>
          <w:rFonts w:cs="Arial"/>
          <w:color w:val="008000"/>
          <w:lang w:val="ru-RU"/>
        </w:rPr>
        <w:t>коррекция</w:t>
      </w:r>
      <w:r w:rsidRPr="00734C76">
        <w:rPr>
          <w:rFonts w:cs="Arial"/>
          <w:color w:val="008000"/>
        </w:rPr>
        <w:t xml:space="preserve"> </w:t>
      </w:r>
      <w:r w:rsidRPr="00734C76">
        <w:rPr>
          <w:rFonts w:cs="Arial"/>
          <w:color w:val="008000"/>
          <w:lang w:val="ru-RU"/>
        </w:rPr>
        <w:t>суммы</w:t>
      </w:r>
      <w:r w:rsidRPr="00734C76">
        <w:rPr>
          <w:rFonts w:cs="Arial"/>
          <w:color w:val="008000"/>
        </w:rPr>
        <w:t xml:space="preserve"> </w:t>
      </w:r>
    </w:p>
    <w:p w14:paraId="40DB74DB" w14:textId="77777777" w:rsidR="00BC7616" w:rsidRPr="00734C76" w:rsidRDefault="00BC7616" w:rsidP="00BC7616">
      <w:pPr>
        <w:pStyle w:val="Program0"/>
        <w:ind w:left="284"/>
        <w:rPr>
          <w:rFonts w:cs="Arial"/>
        </w:rPr>
      </w:pPr>
      <w:r w:rsidRPr="00734C76">
        <w:rPr>
          <w:rFonts w:cs="Arial"/>
        </w:rPr>
        <w:tab/>
        <w:t>var = total/CROP;</w:t>
      </w:r>
    </w:p>
    <w:p w14:paraId="3E1EC62F" w14:textId="77777777" w:rsidR="00BC7616" w:rsidRPr="00734C76" w:rsidRDefault="00BC7616" w:rsidP="00BC7616">
      <w:pPr>
        <w:pStyle w:val="Program0"/>
        <w:ind w:left="284"/>
        <w:rPr>
          <w:rFonts w:cs="Arial"/>
        </w:rPr>
      </w:pPr>
      <w:r w:rsidRPr="00734C76">
        <w:rPr>
          <w:rFonts w:cs="Arial"/>
        </w:rPr>
        <w:tab/>
      </w:r>
      <w:proofErr w:type="spellStart"/>
      <w:proofErr w:type="gramStart"/>
      <w:r w:rsidRPr="00734C76">
        <w:rPr>
          <w:rFonts w:cs="Arial"/>
        </w:rPr>
        <w:t>printf</w:t>
      </w:r>
      <w:proofErr w:type="spellEnd"/>
      <w:r w:rsidRPr="00734C76">
        <w:rPr>
          <w:rFonts w:cs="Arial"/>
        </w:rPr>
        <w:t>(</w:t>
      </w:r>
      <w:proofErr w:type="gramEnd"/>
      <w:r w:rsidRPr="00734C76">
        <w:rPr>
          <w:rFonts w:cs="Arial"/>
        </w:rPr>
        <w:t>"%4d %15.2e %13.2e %12.2e %12.2e %%\n",</w:t>
      </w:r>
      <w:proofErr w:type="spellStart"/>
      <w:r w:rsidRPr="00734C76">
        <w:rPr>
          <w:rFonts w:cs="Arial"/>
        </w:rPr>
        <w:t>count,current,total</w:t>
      </w:r>
      <w:proofErr w:type="spellEnd"/>
      <w:r w:rsidRPr="00734C76">
        <w:rPr>
          <w:rFonts w:cs="Arial"/>
        </w:rPr>
        <w:t>,</w:t>
      </w:r>
    </w:p>
    <w:p w14:paraId="3DA5BDA2" w14:textId="77777777" w:rsidR="00BC7616" w:rsidRPr="00734C76" w:rsidRDefault="00BC7616" w:rsidP="00BC7616">
      <w:pPr>
        <w:pStyle w:val="Program0"/>
        <w:ind w:left="284"/>
        <w:rPr>
          <w:rFonts w:cs="Arial"/>
          <w:lang w:val="ru-RU"/>
        </w:rPr>
      </w:pPr>
      <w:r w:rsidRPr="00734C76">
        <w:rPr>
          <w:rFonts w:cs="Arial"/>
        </w:rPr>
        <w:tab/>
      </w:r>
      <w:r w:rsidRPr="00734C76">
        <w:rPr>
          <w:rFonts w:cs="Arial"/>
        </w:rPr>
        <w:tab/>
      </w:r>
      <w:r w:rsidRPr="00734C76">
        <w:rPr>
          <w:rFonts w:cs="Arial"/>
        </w:rPr>
        <w:tab/>
      </w:r>
      <w:r w:rsidRPr="00734C76">
        <w:rPr>
          <w:rFonts w:cs="Arial"/>
        </w:rPr>
        <w:tab/>
      </w:r>
      <w:r w:rsidRPr="00734C76">
        <w:rPr>
          <w:rFonts w:cs="Arial"/>
        </w:rPr>
        <w:tab/>
      </w:r>
      <w:r w:rsidRPr="00734C76">
        <w:rPr>
          <w:rFonts w:cs="Arial"/>
        </w:rPr>
        <w:tab/>
      </w:r>
      <w:r w:rsidRPr="00734C76">
        <w:rPr>
          <w:rFonts w:cs="Arial"/>
          <w:lang w:val="ru-RU"/>
        </w:rPr>
        <w:t>var,var*100.0);</w:t>
      </w:r>
    </w:p>
    <w:p w14:paraId="1A68D169" w14:textId="77777777" w:rsidR="00BC7616" w:rsidRPr="00734C76" w:rsidRDefault="00BC7616" w:rsidP="00BC7616">
      <w:pPr>
        <w:pStyle w:val="Program0"/>
        <w:rPr>
          <w:rFonts w:cs="Arial"/>
          <w:lang w:val="ru-RU"/>
        </w:rPr>
      </w:pPr>
      <w:r w:rsidRPr="00734C76">
        <w:rPr>
          <w:rFonts w:cs="Arial"/>
          <w:lang w:val="ru-RU"/>
        </w:rPr>
        <w:tab/>
        <w:t>}</w:t>
      </w:r>
    </w:p>
    <w:p w14:paraId="42366FA7" w14:textId="77777777" w:rsidR="00BC7616" w:rsidRPr="00734C76" w:rsidRDefault="00BC7616" w:rsidP="00BC7616">
      <w:pPr>
        <w:pStyle w:val="Program0"/>
        <w:rPr>
          <w:rFonts w:cs="Arial"/>
          <w:lang w:val="ru-RU"/>
        </w:rPr>
      </w:pPr>
      <w:r w:rsidRPr="00734C76">
        <w:rPr>
          <w:rFonts w:cs="Arial"/>
          <w:lang w:val="ru-RU"/>
        </w:rPr>
        <w:t>}</w:t>
      </w:r>
    </w:p>
    <w:p w14:paraId="3D663096" w14:textId="77777777" w:rsidR="00BC7616" w:rsidRPr="00734C76" w:rsidRDefault="00BC7616" w:rsidP="00BC7616">
      <w:pPr>
        <w:pStyle w:val="Main"/>
        <w:rPr>
          <w:lang w:val="ru-RU"/>
        </w:rPr>
      </w:pPr>
    </w:p>
    <w:p w14:paraId="1462B8F2" w14:textId="77777777" w:rsidR="00BC7616" w:rsidRPr="00734C76" w:rsidRDefault="00BC7616" w:rsidP="00BC7616">
      <w:pPr>
        <w:pStyle w:val="Main"/>
        <w:rPr>
          <w:lang w:val="ru-RU"/>
        </w:rPr>
      </w:pPr>
      <w:r w:rsidRPr="00734C76">
        <w:rPr>
          <w:lang w:val="ru-RU"/>
        </w:rPr>
        <w:t>Вначале результаты работы программы выглядят довольно безобидно:</w:t>
      </w:r>
    </w:p>
    <w:p w14:paraId="2A5DD636" w14:textId="77777777" w:rsidR="00BC7616" w:rsidRPr="00734C76" w:rsidRDefault="00BC7616" w:rsidP="00BC7616">
      <w:pPr>
        <w:pStyle w:val="Main"/>
        <w:ind w:firstLine="0"/>
        <w:jc w:val="center"/>
        <w:rPr>
          <w:lang w:val="ru-RU"/>
        </w:rPr>
      </w:pPr>
    </w:p>
    <w:p w14:paraId="6CEF953B" w14:textId="77777777" w:rsidR="00BC7616" w:rsidRPr="00734C76" w:rsidRDefault="00BC7616" w:rsidP="00BC7616">
      <w:pPr>
        <w:pStyle w:val="Main"/>
        <w:ind w:firstLine="0"/>
        <w:jc w:val="center"/>
      </w:pPr>
      <w:r w:rsidRPr="00734C76">
        <w:rPr>
          <w:noProof/>
          <w:lang w:val="ru-RU" w:eastAsia="ru-RU"/>
        </w:rPr>
        <w:lastRenderedPageBreak/>
        <w:drawing>
          <wp:inline distT="0" distB="0" distL="0" distR="0" wp14:anchorId="19249E9E" wp14:editId="2CE5C228">
            <wp:extent cx="5000625" cy="8180070"/>
            <wp:effectExtent l="1905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srcRect/>
                    <a:stretch>
                      <a:fillRect/>
                    </a:stretch>
                  </pic:blipFill>
                  <pic:spPr bwMode="auto">
                    <a:xfrm>
                      <a:off x="0" y="0"/>
                      <a:ext cx="5000625" cy="8180070"/>
                    </a:xfrm>
                    <a:prstGeom prst="rect">
                      <a:avLst/>
                    </a:prstGeom>
                    <a:noFill/>
                    <a:ln w="9525">
                      <a:noFill/>
                      <a:miter lim="800000"/>
                      <a:headEnd/>
                      <a:tailEnd/>
                    </a:ln>
                  </pic:spPr>
                </pic:pic>
              </a:graphicData>
            </a:graphic>
          </wp:inline>
        </w:drawing>
      </w:r>
    </w:p>
    <w:p w14:paraId="3E3CDA71" w14:textId="77777777" w:rsidR="00BC7616" w:rsidRPr="00734C76" w:rsidRDefault="00BC7616" w:rsidP="00BC7616">
      <w:pPr>
        <w:pStyle w:val="Main"/>
        <w:ind w:firstLine="0"/>
        <w:jc w:val="center"/>
      </w:pPr>
    </w:p>
    <w:p w14:paraId="3F94EB01" w14:textId="77777777" w:rsidR="00BC7616" w:rsidRPr="00734C76" w:rsidRDefault="00BC7616" w:rsidP="00BC7616">
      <w:pPr>
        <w:pStyle w:val="Main"/>
        <w:rPr>
          <w:lang w:val="ru-RU"/>
        </w:rPr>
      </w:pPr>
      <w:r w:rsidRPr="00734C76">
        <w:rPr>
          <w:lang w:val="ru-RU"/>
        </w:rPr>
        <w:t>На первых 10 клетках оказалось чуть более тысячи зерен пшеницы. Но давайте посмотрим, сколько зерен на пятидесяти клетках!</w:t>
      </w:r>
    </w:p>
    <w:p w14:paraId="4F0869EB" w14:textId="77777777" w:rsidR="00BC7616" w:rsidRPr="00734C76" w:rsidRDefault="00BC7616" w:rsidP="00BC7616">
      <w:pPr>
        <w:pStyle w:val="Main"/>
        <w:rPr>
          <w:lang w:val="ru-RU"/>
        </w:rPr>
      </w:pPr>
      <w:r w:rsidRPr="00734C76">
        <w:rPr>
          <w:lang w:val="ru-RU"/>
        </w:rPr>
        <w:t>Добыча ученого превысила весь годовой урожай пшеницы в США! Если вы захотите узнать, что окажется на 64 клетках, выполните программу сами.</w:t>
      </w:r>
    </w:p>
    <w:p w14:paraId="10D42D12" w14:textId="77777777" w:rsidR="00BC7616" w:rsidRPr="00734C76" w:rsidRDefault="00BC7616" w:rsidP="00BC7616">
      <w:pPr>
        <w:pStyle w:val="Main"/>
        <w:rPr>
          <w:lang w:val="ru-RU"/>
        </w:rPr>
      </w:pPr>
      <w:r w:rsidRPr="00734C76">
        <w:rPr>
          <w:lang w:val="ru-RU"/>
        </w:rPr>
        <w:t>Этот пример иллюстрирует феномен экспоненциального роста. Возрастание населения земного шара и использование нами энергетических ресурсов подчиняются тому же закону.</w:t>
      </w:r>
    </w:p>
    <w:p w14:paraId="36D1D711" w14:textId="77777777" w:rsidR="00BC7616" w:rsidRPr="00734C76" w:rsidRDefault="00BC7616" w:rsidP="00BC7616">
      <w:pPr>
        <w:pStyle w:val="Main"/>
        <w:rPr>
          <w:lang w:val="ru-RU"/>
        </w:rPr>
      </w:pPr>
    </w:p>
    <w:p w14:paraId="2B34849D" w14:textId="77777777" w:rsidR="00BC7616" w:rsidRPr="00734C76" w:rsidRDefault="00BC7616" w:rsidP="00BC7616">
      <w:pPr>
        <w:pStyle w:val="Heading3"/>
        <w:keepNext w:val="0"/>
        <w:spacing w:before="0" w:after="0"/>
        <w:ind w:left="709" w:firstLine="0"/>
        <w:rPr>
          <w:sz w:val="20"/>
          <w:szCs w:val="20"/>
        </w:rPr>
      </w:pPr>
      <w:bookmarkStart w:id="24" w:name="_Toc129889888"/>
      <w:bookmarkStart w:id="25" w:name="_Toc515770026"/>
      <w:r w:rsidRPr="00734C76">
        <w:rPr>
          <w:sz w:val="20"/>
          <w:szCs w:val="20"/>
        </w:rPr>
        <w:t>Операция деления: /.</w:t>
      </w:r>
      <w:bookmarkEnd w:id="24"/>
      <w:bookmarkEnd w:id="25"/>
    </w:p>
    <w:p w14:paraId="18D041EC" w14:textId="77777777" w:rsidR="00BC7616" w:rsidRPr="00734C76" w:rsidRDefault="00BC7616" w:rsidP="00BC7616">
      <w:pPr>
        <w:pStyle w:val="Main"/>
        <w:rPr>
          <w:lang w:val="ru-RU"/>
        </w:rPr>
      </w:pPr>
      <w:bookmarkStart w:id="26" w:name="AP00820"/>
      <w:r w:rsidRPr="00734C76">
        <w:rPr>
          <w:lang w:val="ru-RU"/>
        </w:rPr>
        <w:lastRenderedPageBreak/>
        <w:t xml:space="preserve">В языке </w:t>
      </w:r>
      <w:bookmarkEnd w:id="26"/>
      <w:r w:rsidRPr="00734C76">
        <w:rPr>
          <w:lang w:val="ru-RU"/>
        </w:rPr>
        <w:t>Си символ / указывает на операцию деления. Величина, стоящая слева от этого знака, делится на величину, расположенную справа от него. Например, в результате выполнения оператора</w:t>
      </w:r>
    </w:p>
    <w:p w14:paraId="087DA7C5" w14:textId="77777777" w:rsidR="00BC7616" w:rsidRPr="00734C76" w:rsidRDefault="00BC7616" w:rsidP="00BC7616">
      <w:pPr>
        <w:pStyle w:val="Main"/>
        <w:rPr>
          <w:lang w:val="ru-RU"/>
        </w:rPr>
      </w:pPr>
    </w:p>
    <w:p w14:paraId="5799EA69" w14:textId="77777777" w:rsidR="00BC7616" w:rsidRPr="00734C76" w:rsidRDefault="00BC7616" w:rsidP="00BC7616">
      <w:pPr>
        <w:pStyle w:val="Main"/>
        <w:rPr>
          <w:lang w:val="ru-RU"/>
        </w:rPr>
      </w:pPr>
      <w:r w:rsidRPr="00734C76">
        <w:rPr>
          <w:lang w:val="ru-RU"/>
        </w:rPr>
        <w:t>four = 12.0/3.0;</w:t>
      </w:r>
    </w:p>
    <w:p w14:paraId="46C2A0AD" w14:textId="77777777" w:rsidR="00BC7616" w:rsidRPr="00734C76" w:rsidRDefault="00BC7616" w:rsidP="00BC7616">
      <w:pPr>
        <w:pStyle w:val="Main"/>
        <w:rPr>
          <w:lang w:val="ru-RU"/>
        </w:rPr>
      </w:pPr>
    </w:p>
    <w:p w14:paraId="339AE138" w14:textId="77777777" w:rsidR="00BC7616" w:rsidRPr="00734C76" w:rsidRDefault="00BC7616" w:rsidP="00BC7616">
      <w:pPr>
        <w:pStyle w:val="Main"/>
        <w:rPr>
          <w:lang w:val="ru-RU"/>
        </w:rPr>
      </w:pPr>
      <w:bookmarkStart w:id="27" w:name="AP00821"/>
      <w:r w:rsidRPr="00734C76">
        <w:rPr>
          <w:lang w:val="ru-RU"/>
        </w:rPr>
        <w:t xml:space="preserve">переменной four </w:t>
      </w:r>
      <w:bookmarkEnd w:id="27"/>
      <w:r w:rsidRPr="00734C76">
        <w:rPr>
          <w:lang w:val="ru-RU"/>
        </w:rPr>
        <w:t>будет присвоено значение 4.0. Заметим, что над данными целого типа операция деления производится не так, как над данными с плавающей точкой: в первом случае результат будет целым числом, а во втором — числом с плавающей точкой. У целого числа нет дробной части, что делает деление 5 на 3 затруднительным, поскольку результат не является целым. В языке Си принято правило, согласно которому дробная часть у результата деления целых чисел отбрасывается. Это действие называется «усечением».</w:t>
      </w:r>
    </w:p>
    <w:p w14:paraId="57BEE90D" w14:textId="77777777" w:rsidR="00BC7616" w:rsidRPr="00734C76" w:rsidRDefault="00BC7616" w:rsidP="00BC7616">
      <w:pPr>
        <w:pStyle w:val="Main"/>
        <w:rPr>
          <w:lang w:val="ru-RU"/>
        </w:rPr>
      </w:pPr>
      <w:r w:rsidRPr="00734C76">
        <w:rPr>
          <w:lang w:val="ru-RU"/>
        </w:rPr>
        <w:t>Попробуйте выполнить приведенную ниже программу, чтобы посмотреть, как осуществляется усечение результата и чем деление целых чисел отличается от деления чисел с плавающей точкой.</w:t>
      </w:r>
    </w:p>
    <w:p w14:paraId="51FF6B0B" w14:textId="77777777" w:rsidR="00BC7616" w:rsidRPr="00734C76" w:rsidRDefault="00BC7616" w:rsidP="00BC7616">
      <w:pPr>
        <w:pStyle w:val="Main"/>
        <w:rPr>
          <w:lang w:val="ru-RU"/>
        </w:rPr>
      </w:pPr>
    </w:p>
    <w:p w14:paraId="4EBA5E3C" w14:textId="77777777" w:rsidR="00BC7616" w:rsidRPr="00734C76" w:rsidRDefault="00BC7616" w:rsidP="00BC7616">
      <w:pPr>
        <w:pStyle w:val="Program0"/>
        <w:rPr>
          <w:rFonts w:cs="Arial"/>
          <w:color w:val="008000"/>
          <w:lang w:val="ru-RU"/>
        </w:rPr>
      </w:pPr>
      <w:r w:rsidRPr="00734C76">
        <w:rPr>
          <w:rFonts w:cs="Arial"/>
          <w:color w:val="008000"/>
          <w:lang w:val="ru-RU"/>
        </w:rPr>
        <w:t xml:space="preserve">//примеры деления </w:t>
      </w:r>
    </w:p>
    <w:p w14:paraId="5EBE0A72" w14:textId="77777777" w:rsidR="00BC7616" w:rsidRPr="00734C76" w:rsidRDefault="00BC7616" w:rsidP="00BC7616">
      <w:pPr>
        <w:pStyle w:val="Program0"/>
        <w:rPr>
          <w:rFonts w:cs="Arial"/>
          <w:lang w:val="ru-RU"/>
        </w:rPr>
      </w:pPr>
      <w:r w:rsidRPr="00734C76">
        <w:rPr>
          <w:rFonts w:cs="Arial"/>
          <w:color w:val="0000FF"/>
          <w:lang w:val="ru-RU"/>
        </w:rPr>
        <w:t>#</w:t>
      </w:r>
      <w:r w:rsidRPr="00734C76">
        <w:rPr>
          <w:rFonts w:cs="Arial"/>
          <w:color w:val="0000FF"/>
        </w:rPr>
        <w:t>include</w:t>
      </w:r>
      <w:r w:rsidRPr="00734C76">
        <w:rPr>
          <w:rFonts w:cs="Arial"/>
          <w:lang w:val="ru-RU"/>
        </w:rPr>
        <w:t xml:space="preserve"> &lt;</w:t>
      </w:r>
      <w:proofErr w:type="spellStart"/>
      <w:r w:rsidRPr="00734C76">
        <w:rPr>
          <w:rFonts w:cs="Arial"/>
        </w:rPr>
        <w:t>stdio</w:t>
      </w:r>
      <w:proofErr w:type="spellEnd"/>
      <w:r w:rsidRPr="00734C76">
        <w:rPr>
          <w:rFonts w:cs="Arial"/>
          <w:lang w:val="ru-RU"/>
        </w:rPr>
        <w:t>.</w:t>
      </w:r>
      <w:r w:rsidRPr="00734C76">
        <w:rPr>
          <w:rFonts w:cs="Arial"/>
        </w:rPr>
        <w:t>h</w:t>
      </w:r>
      <w:r w:rsidRPr="00734C76">
        <w:rPr>
          <w:rFonts w:cs="Arial"/>
          <w:lang w:val="ru-RU"/>
        </w:rPr>
        <w:t>&gt;</w:t>
      </w:r>
    </w:p>
    <w:p w14:paraId="3BA3B1C6" w14:textId="77777777" w:rsidR="00BC7616" w:rsidRPr="00734C76" w:rsidRDefault="00BC7616" w:rsidP="00BC7616">
      <w:pPr>
        <w:pStyle w:val="Program0"/>
        <w:rPr>
          <w:rFonts w:cs="Arial"/>
          <w:lang w:val="ru-RU"/>
        </w:rPr>
      </w:pPr>
      <w:r w:rsidRPr="00734C76">
        <w:rPr>
          <w:rFonts w:cs="Arial"/>
          <w:color w:val="0000FF"/>
        </w:rPr>
        <w:t>void</w:t>
      </w:r>
      <w:r w:rsidRPr="00734C76">
        <w:rPr>
          <w:rFonts w:cs="Arial"/>
          <w:lang w:val="ru-RU"/>
        </w:rPr>
        <w:t xml:space="preserve"> </w:t>
      </w:r>
      <w:r w:rsidRPr="00734C76">
        <w:rPr>
          <w:rFonts w:cs="Arial"/>
        </w:rPr>
        <w:t>main</w:t>
      </w:r>
      <w:r w:rsidRPr="00734C76">
        <w:rPr>
          <w:rFonts w:cs="Arial"/>
          <w:lang w:val="ru-RU"/>
        </w:rPr>
        <w:t xml:space="preserve"> </w:t>
      </w:r>
      <w:proofErr w:type="gramStart"/>
      <w:r w:rsidRPr="00734C76">
        <w:rPr>
          <w:rFonts w:cs="Arial"/>
          <w:lang w:val="ru-RU"/>
        </w:rPr>
        <w:t>( )</w:t>
      </w:r>
      <w:proofErr w:type="gramEnd"/>
    </w:p>
    <w:p w14:paraId="11E7C429" w14:textId="77777777" w:rsidR="00BC7616" w:rsidRPr="00734C76" w:rsidRDefault="00BC7616" w:rsidP="00BC7616">
      <w:pPr>
        <w:pStyle w:val="Program0"/>
        <w:rPr>
          <w:rFonts w:cs="Arial"/>
          <w:lang w:val="ru-RU"/>
        </w:rPr>
      </w:pPr>
      <w:r w:rsidRPr="00734C76">
        <w:rPr>
          <w:rFonts w:cs="Arial"/>
          <w:lang w:val="ru-RU"/>
        </w:rPr>
        <w:t>{</w:t>
      </w:r>
    </w:p>
    <w:p w14:paraId="035D1A76" w14:textId="77777777" w:rsidR="00BC7616" w:rsidRPr="00734C76" w:rsidRDefault="00BC7616" w:rsidP="00BC7616">
      <w:pPr>
        <w:pStyle w:val="Program0"/>
        <w:ind w:left="284"/>
        <w:rPr>
          <w:rFonts w:cs="Arial"/>
          <w:lang w:val="ru-RU"/>
        </w:rPr>
      </w:pPr>
      <w:r w:rsidRPr="00734C76">
        <w:rPr>
          <w:rFonts w:cs="Arial"/>
          <w:lang w:val="ru-RU"/>
        </w:rPr>
        <w:t>printf("деление целых: 5/4 это %d \n" , 5/4);</w:t>
      </w:r>
    </w:p>
    <w:p w14:paraId="25CCD1DF" w14:textId="77777777" w:rsidR="00BC7616" w:rsidRPr="00734C76" w:rsidRDefault="00BC7616" w:rsidP="00BC7616">
      <w:pPr>
        <w:pStyle w:val="Program0"/>
        <w:ind w:left="284"/>
        <w:rPr>
          <w:rFonts w:cs="Arial"/>
          <w:lang w:val="ru-RU"/>
        </w:rPr>
      </w:pPr>
      <w:r w:rsidRPr="00734C76">
        <w:rPr>
          <w:rFonts w:cs="Arial"/>
          <w:lang w:val="ru-RU"/>
        </w:rPr>
        <w:t>printf("деление целых: 6/3 это %d \n" , 6/3);</w:t>
      </w:r>
    </w:p>
    <w:p w14:paraId="3D9C29E9" w14:textId="77777777" w:rsidR="00BC7616" w:rsidRPr="00734C76" w:rsidRDefault="00BC7616" w:rsidP="00BC7616">
      <w:pPr>
        <w:pStyle w:val="Program0"/>
        <w:ind w:left="284"/>
        <w:rPr>
          <w:rFonts w:cs="Arial"/>
          <w:lang w:val="ru-RU"/>
        </w:rPr>
      </w:pPr>
      <w:r w:rsidRPr="00734C76">
        <w:rPr>
          <w:rFonts w:cs="Arial"/>
          <w:lang w:val="ru-RU"/>
        </w:rPr>
        <w:t>printf("деление целых: 7/4 это %d \n" , 7/4);</w:t>
      </w:r>
    </w:p>
    <w:p w14:paraId="2B009794" w14:textId="77777777" w:rsidR="00BC7616" w:rsidRPr="00734C76" w:rsidRDefault="00BC7616" w:rsidP="00BC7616">
      <w:pPr>
        <w:pStyle w:val="Program0"/>
        <w:ind w:left="284"/>
        <w:rPr>
          <w:rFonts w:cs="Arial"/>
          <w:lang w:val="ru-RU"/>
        </w:rPr>
      </w:pPr>
      <w:r w:rsidRPr="00734C76">
        <w:rPr>
          <w:rFonts w:cs="Arial"/>
          <w:lang w:val="ru-RU"/>
        </w:rPr>
        <w:t>printf("деление чисел с плавающей точкой: 7. /4. это %2.2f \n" , 7./4.);</w:t>
      </w:r>
    </w:p>
    <w:p w14:paraId="50C3CAA0" w14:textId="77777777" w:rsidR="00BC7616" w:rsidRPr="00734C76" w:rsidRDefault="00BC7616" w:rsidP="00BC7616">
      <w:pPr>
        <w:pStyle w:val="Program0"/>
        <w:ind w:left="284"/>
        <w:rPr>
          <w:rFonts w:cs="Arial"/>
          <w:lang w:val="ru-RU"/>
        </w:rPr>
      </w:pPr>
      <w:r w:rsidRPr="00734C76">
        <w:rPr>
          <w:rFonts w:cs="Arial"/>
          <w:lang w:val="ru-RU"/>
        </w:rPr>
        <w:t>printf("смешанное деление: 7. /4 это %2.2f \n" , 7. /4);</w:t>
      </w:r>
    </w:p>
    <w:p w14:paraId="02414F5E" w14:textId="77777777" w:rsidR="00BC7616" w:rsidRPr="00734C76" w:rsidRDefault="00BC7616" w:rsidP="00BC7616">
      <w:pPr>
        <w:pStyle w:val="Program0"/>
        <w:rPr>
          <w:rFonts w:cs="Arial"/>
          <w:lang w:val="ru-RU"/>
        </w:rPr>
      </w:pPr>
      <w:r w:rsidRPr="00734C76">
        <w:rPr>
          <w:rFonts w:cs="Arial"/>
          <w:lang w:val="ru-RU"/>
        </w:rPr>
        <w:t>}</w:t>
      </w:r>
    </w:p>
    <w:p w14:paraId="1E8E8A90" w14:textId="77777777" w:rsidR="00BC7616" w:rsidRPr="00734C76" w:rsidRDefault="00BC7616" w:rsidP="00BC7616">
      <w:pPr>
        <w:pStyle w:val="Main"/>
        <w:rPr>
          <w:lang w:val="ru-RU"/>
        </w:rPr>
      </w:pPr>
    </w:p>
    <w:p w14:paraId="5D667FBE" w14:textId="77777777" w:rsidR="00BC7616" w:rsidRPr="00734C76" w:rsidRDefault="00BC7616" w:rsidP="00BC7616">
      <w:pPr>
        <w:pStyle w:val="Main"/>
        <w:rPr>
          <w:lang w:val="ru-RU"/>
        </w:rPr>
      </w:pPr>
      <w:r w:rsidRPr="00734C76">
        <w:rPr>
          <w:lang w:val="ru-RU"/>
        </w:rPr>
        <w:t>Мы включили в нашу программу также случай «смешанных типов», осуществляя деление вещественного числа на целое. Язык Си менее строго «подходит» к подобным вопросам, чем некоторые другие языки, и позволяет выполнять такие операции, но, вообще говоря, смещения типов следует избегать. Вот результаты выполнения указанной программы:</w:t>
      </w:r>
    </w:p>
    <w:p w14:paraId="403F8D2A" w14:textId="77777777" w:rsidR="00BC7616" w:rsidRPr="00734C76" w:rsidRDefault="00BC7616" w:rsidP="00BC7616">
      <w:pPr>
        <w:pStyle w:val="Main"/>
        <w:ind w:firstLine="0"/>
        <w:jc w:val="center"/>
      </w:pPr>
    </w:p>
    <w:p w14:paraId="611768BC" w14:textId="77777777" w:rsidR="00BC7616" w:rsidRPr="00734C76" w:rsidRDefault="00BC7616" w:rsidP="00BC7616">
      <w:pPr>
        <w:pStyle w:val="Main"/>
        <w:ind w:firstLine="0"/>
        <w:jc w:val="center"/>
      </w:pPr>
      <w:r w:rsidRPr="00734C76">
        <w:rPr>
          <w:noProof/>
          <w:lang w:val="ru-RU" w:eastAsia="ru-RU"/>
        </w:rPr>
        <w:drawing>
          <wp:inline distT="0" distB="0" distL="0" distR="0" wp14:anchorId="05563933" wp14:editId="57DD03A3">
            <wp:extent cx="4242435" cy="1326515"/>
            <wp:effectExtent l="19050" t="0" r="571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4242435" cy="1326515"/>
                    </a:xfrm>
                    <a:prstGeom prst="rect">
                      <a:avLst/>
                    </a:prstGeom>
                    <a:noFill/>
                    <a:ln w="9525">
                      <a:noFill/>
                      <a:miter lim="800000"/>
                      <a:headEnd/>
                      <a:tailEnd/>
                    </a:ln>
                  </pic:spPr>
                </pic:pic>
              </a:graphicData>
            </a:graphic>
          </wp:inline>
        </w:drawing>
      </w:r>
    </w:p>
    <w:p w14:paraId="5A19E463" w14:textId="77777777" w:rsidR="00BC7616" w:rsidRPr="00734C76" w:rsidRDefault="00BC7616" w:rsidP="00BC7616">
      <w:pPr>
        <w:pStyle w:val="Main"/>
        <w:ind w:firstLine="0"/>
        <w:jc w:val="center"/>
      </w:pPr>
    </w:p>
    <w:p w14:paraId="2E5B9FFA" w14:textId="77777777" w:rsidR="00BC7616" w:rsidRPr="00734C76" w:rsidRDefault="00BC7616" w:rsidP="00BC7616">
      <w:pPr>
        <w:pStyle w:val="Main"/>
        <w:rPr>
          <w:lang w:val="ru-RU"/>
        </w:rPr>
      </w:pPr>
      <w:bookmarkStart w:id="28" w:name="AP00806"/>
      <w:r w:rsidRPr="00734C76">
        <w:rPr>
          <w:lang w:val="ru-RU"/>
        </w:rPr>
        <w:t xml:space="preserve">Обратите внимание </w:t>
      </w:r>
      <w:bookmarkEnd w:id="28"/>
      <w:r w:rsidRPr="00734C76">
        <w:rPr>
          <w:lang w:val="ru-RU"/>
        </w:rPr>
        <w:t>на то, что результат деления целых чисел округляется не до ближайшего целого, а всегда до меньшего целого числа. Когда мы смешиваем целые числа и числа с плавающей точкой, результат будет таким же, как если бы оба операнда были числами с плавающей точкой, поскольку в этом случае перед делением целое преобразуется в число с плавающей точкой.</w:t>
      </w:r>
    </w:p>
    <w:p w14:paraId="0C1516E2" w14:textId="77777777" w:rsidR="00BC7616" w:rsidRPr="00734C76" w:rsidRDefault="00BC7616" w:rsidP="00BC7616">
      <w:pPr>
        <w:pStyle w:val="Main"/>
        <w:rPr>
          <w:lang w:val="ru-RU"/>
        </w:rPr>
      </w:pPr>
      <w:r w:rsidRPr="00734C76">
        <w:rPr>
          <w:lang w:val="ru-RU"/>
        </w:rPr>
        <w:t>Указанные свойства операции деления целых чисел оказываются довольно удобными при решении некоторых задач. Очень скоро мы приведем соответствующий пример. Нам осталось рассмотреть еще один важный вопрос: что происходит в тех случаях, когда в одном операторе используется несколько операций? Это и послужило нам темой для обсуждения, приведенной ниже.</w:t>
      </w:r>
    </w:p>
    <w:p w14:paraId="201BA682" w14:textId="77777777" w:rsidR="00BC7616" w:rsidRPr="00734C76" w:rsidRDefault="00BC7616" w:rsidP="00BC7616">
      <w:pPr>
        <w:pStyle w:val="Main"/>
        <w:rPr>
          <w:lang w:val="ru-RU"/>
        </w:rPr>
      </w:pPr>
    </w:p>
    <w:p w14:paraId="5FCF8ADD" w14:textId="77777777" w:rsidR="00BC7616" w:rsidRPr="00734C76" w:rsidRDefault="00BC7616" w:rsidP="00BC7616">
      <w:pPr>
        <w:pStyle w:val="Heading3"/>
        <w:keepNext w:val="0"/>
        <w:spacing w:before="0" w:after="0"/>
        <w:ind w:left="709" w:firstLine="0"/>
        <w:rPr>
          <w:sz w:val="20"/>
          <w:szCs w:val="20"/>
        </w:rPr>
      </w:pPr>
      <w:bookmarkStart w:id="29" w:name="_Toc129889889"/>
      <w:bookmarkStart w:id="30" w:name="_Toc515770027"/>
      <w:r w:rsidRPr="00734C76">
        <w:rPr>
          <w:sz w:val="20"/>
          <w:szCs w:val="20"/>
        </w:rPr>
        <w:t>Поразрядные операции.</w:t>
      </w:r>
      <w:bookmarkEnd w:id="29"/>
      <w:bookmarkEnd w:id="30"/>
    </w:p>
    <w:p w14:paraId="380F1E9F" w14:textId="77777777" w:rsidR="00BC7616" w:rsidRPr="00734C76" w:rsidRDefault="00BC7616" w:rsidP="00BC7616">
      <w:pPr>
        <w:pStyle w:val="Main"/>
        <w:rPr>
          <w:lang w:val="ru-RU"/>
        </w:rPr>
      </w:pPr>
      <w:bookmarkStart w:id="31" w:name="AP00836"/>
      <w:r w:rsidRPr="00734C76">
        <w:rPr>
          <w:lang w:val="ru-RU"/>
        </w:rPr>
        <w:t xml:space="preserve">В поразрядных </w:t>
      </w:r>
      <w:bookmarkEnd w:id="31"/>
      <w:r w:rsidRPr="00734C76">
        <w:rPr>
          <w:lang w:val="ru-RU"/>
        </w:rPr>
        <w:t>операциях переменная рассматривается как комбинация двоичных разрядов, а не как число. Эти операции полезны для обработки отдельных разрядов памяти, например, в видеопамяти для графического дисплея. Поразрядные операции могут использоваться только с целочисленными типами данных, и их нельзя применять к числам с плавающей точкой. Три поразрядных операции работают точно так же, как логические операции, но по отношению к отдельно взятым разрядам целого числа. Это операции И (&amp;), ИЛИ (|) и исключающее ИЛИ (^). Еще одна операция — отрицание или дополнение до единицы (~), которая попросту инвертирует каждый разряд.</w:t>
      </w:r>
    </w:p>
    <w:p w14:paraId="3716878A" w14:textId="77777777" w:rsidR="00BC7616" w:rsidRPr="00734C76" w:rsidRDefault="00BC7616" w:rsidP="00BC7616">
      <w:pPr>
        <w:pStyle w:val="Main"/>
        <w:rPr>
          <w:lang w:val="ru-RU"/>
        </w:rPr>
      </w:pPr>
      <w:r w:rsidRPr="00734C76">
        <w:rPr>
          <w:lang w:val="ru-RU"/>
        </w:rPr>
        <w:t>На практике довольно часто приходится отслеживать состояния различных программных объектов с помощью флагов. Для этой цели можно использовать булевские переменные. Однако, если у вас слишком много признаков, удобнее в качестве флагов использовать отдельные биты переменных. Для ПК на базе платформы Intel один байт представляет собой восемь бит информации, а каждый бит может принимать значение 0 или 1. Таким образом, в одном байте может быть закодировано любое целое число от 0 до 255 включительно (28 = 256). Биты в байте считаются справа налево.</w:t>
      </w:r>
    </w:p>
    <w:p w14:paraId="765A8170" w14:textId="77777777" w:rsidR="00BC7616" w:rsidRPr="00734C76" w:rsidRDefault="00BC7616" w:rsidP="00BC7616">
      <w:pPr>
        <w:pStyle w:val="Main"/>
        <w:rPr>
          <w:lang w:val="ru-RU"/>
        </w:rPr>
      </w:pPr>
      <w:r w:rsidRPr="00734C76">
        <w:rPr>
          <w:lang w:val="ru-RU"/>
        </w:rPr>
        <w:t>Рассмотрим, например, панель из пяти выключателей SW1…SW5. Можно было бы объявить в качестве флагов 5 переменных типа bool (по 1 байту на каждый объест). Каждый выключатель может принимать состояние 'включено '(1 - true) или "выключено" (0 - falsе).</w:t>
      </w:r>
    </w:p>
    <w:p w14:paraId="09248A65" w14:textId="77777777" w:rsidR="00BC7616" w:rsidRPr="00734C76" w:rsidRDefault="00BC7616" w:rsidP="00BC7616">
      <w:pPr>
        <w:pStyle w:val="Main"/>
        <w:rPr>
          <w:lang w:val="ru-RU"/>
        </w:rPr>
      </w:pPr>
    </w:p>
    <w:p w14:paraId="59DDFCF6" w14:textId="77777777" w:rsidR="00BC7616" w:rsidRPr="00734C76" w:rsidRDefault="00BC7616" w:rsidP="00BC7616">
      <w:pPr>
        <w:pStyle w:val="Main"/>
      </w:pPr>
      <w:r w:rsidRPr="00734C76">
        <w:t>bool SW1, SW2, SW3, SW4, SW5;</w:t>
      </w:r>
    </w:p>
    <w:p w14:paraId="343E5304" w14:textId="77777777" w:rsidR="00BC7616" w:rsidRPr="00734C76" w:rsidRDefault="00BC7616" w:rsidP="00BC7616">
      <w:pPr>
        <w:pStyle w:val="Main"/>
      </w:pPr>
    </w:p>
    <w:p w14:paraId="56039EA3" w14:textId="77777777" w:rsidR="00BC7616" w:rsidRPr="00734C76" w:rsidRDefault="00BC7616" w:rsidP="00BC7616">
      <w:pPr>
        <w:pStyle w:val="Main"/>
        <w:rPr>
          <w:lang w:val="ru-RU"/>
        </w:rPr>
      </w:pPr>
      <w:r w:rsidRPr="00734C76">
        <w:rPr>
          <w:lang w:val="ru-RU"/>
        </w:rPr>
        <w:t>Тогда, проверяя значения указанных выше переменных, можно судить о состоянии того или иного выключателя.</w:t>
      </w:r>
    </w:p>
    <w:p w14:paraId="63E9B96A" w14:textId="77777777" w:rsidR="00BC7616" w:rsidRPr="00734C76" w:rsidRDefault="00BC7616" w:rsidP="00BC7616">
      <w:pPr>
        <w:pStyle w:val="Main"/>
        <w:rPr>
          <w:lang w:val="ru-RU"/>
        </w:rPr>
      </w:pPr>
      <w:r w:rsidRPr="00734C76">
        <w:rPr>
          <w:lang w:val="ru-RU"/>
        </w:rPr>
        <w:t>Принимая во внимание тот факт, что биты в байте также могут принимать значения только нуля или единицы, используя компактную запись, эту же панель можно было бы уместить всего в одном байте.</w:t>
      </w:r>
    </w:p>
    <w:p w14:paraId="187B0E6C" w14:textId="77777777" w:rsidR="00BC7616" w:rsidRPr="00734C76" w:rsidRDefault="00BC7616" w:rsidP="00BC7616">
      <w:pPr>
        <w:pStyle w:val="Main"/>
        <w:ind w:firstLine="0"/>
        <w:jc w:val="center"/>
        <w:rPr>
          <w:lang w:val="ru-RU"/>
        </w:rPr>
      </w:pPr>
    </w:p>
    <w:p w14:paraId="43E502D3" w14:textId="77777777" w:rsidR="00BC7616" w:rsidRPr="00734C76" w:rsidRDefault="00BC7616" w:rsidP="00BC7616">
      <w:pPr>
        <w:pStyle w:val="Main"/>
        <w:ind w:firstLine="0"/>
        <w:jc w:val="center"/>
      </w:pPr>
      <w:r w:rsidRPr="00734C76">
        <w:object w:dxaOrig="6063" w:dyaOrig="2603" w14:anchorId="54E16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130.2pt" o:ole="">
            <v:imagedata r:id="rId15" o:title=""/>
          </v:shape>
          <o:OLEObject Type="Embed" ProgID="Visio.Drawing.11" ShapeID="_x0000_i1025" DrawAspect="Content" ObjectID="_1740520681" r:id="rId16"/>
        </w:object>
      </w:r>
    </w:p>
    <w:p w14:paraId="43AA3E55" w14:textId="77777777" w:rsidR="00BC7616" w:rsidRPr="00734C76" w:rsidRDefault="00BC7616" w:rsidP="00BC7616">
      <w:pPr>
        <w:pStyle w:val="Main"/>
        <w:ind w:firstLine="0"/>
        <w:jc w:val="center"/>
      </w:pPr>
    </w:p>
    <w:p w14:paraId="75260902" w14:textId="77777777" w:rsidR="00BC7616" w:rsidRPr="00734C76" w:rsidRDefault="00BC7616" w:rsidP="00BC7616">
      <w:pPr>
        <w:pStyle w:val="Main"/>
        <w:ind w:firstLine="0"/>
        <w:jc w:val="center"/>
        <w:rPr>
          <w:lang w:val="ru-RU"/>
        </w:rPr>
      </w:pPr>
      <w:r w:rsidRPr="00734C76">
        <w:rPr>
          <w:lang w:val="ru-RU"/>
        </w:rPr>
        <w:t>Рис. Варианты установки значений битовых переменных в байте</w:t>
      </w:r>
    </w:p>
    <w:p w14:paraId="4F349287" w14:textId="77777777" w:rsidR="00BC7616" w:rsidRPr="00734C76" w:rsidRDefault="00BC7616" w:rsidP="00BC7616">
      <w:pPr>
        <w:pStyle w:val="Main"/>
        <w:ind w:firstLine="0"/>
        <w:jc w:val="center"/>
        <w:rPr>
          <w:lang w:val="ru-RU"/>
        </w:rPr>
      </w:pPr>
    </w:p>
    <w:p w14:paraId="2EE6282D" w14:textId="77777777" w:rsidR="00BC7616" w:rsidRPr="00734C76" w:rsidRDefault="00BC7616" w:rsidP="00BC7616">
      <w:pPr>
        <w:pStyle w:val="40"/>
        <w:spacing w:before="0" w:after="0"/>
        <w:ind w:left="992" w:firstLine="0"/>
      </w:pPr>
      <w:bookmarkStart w:id="32" w:name="_Toc129889890"/>
      <w:bookmarkStart w:id="33" w:name="_Toc515770028"/>
      <w:r w:rsidRPr="00734C76">
        <w:t>Поразрядное И (AND).</w:t>
      </w:r>
      <w:bookmarkEnd w:id="32"/>
      <w:bookmarkEnd w:id="33"/>
    </w:p>
    <w:p w14:paraId="4EA005BD" w14:textId="77777777" w:rsidR="00BC7616" w:rsidRPr="00734C76" w:rsidRDefault="00BC7616" w:rsidP="00BC7616">
      <w:pPr>
        <w:pStyle w:val="Main"/>
        <w:rPr>
          <w:lang w:val="ru-RU"/>
        </w:rPr>
      </w:pPr>
      <w:bookmarkStart w:id="34" w:name="AP00807"/>
      <w:r w:rsidRPr="00734C76">
        <w:rPr>
          <w:lang w:val="ru-RU"/>
        </w:rPr>
        <w:t xml:space="preserve">В операции </w:t>
      </w:r>
      <w:bookmarkEnd w:id="34"/>
      <w:r w:rsidRPr="00734C76">
        <w:rPr>
          <w:lang w:val="ru-RU"/>
        </w:rPr>
        <w:t>поразрядного И сравниваются два разряда: если они оба равны 1, результат равен 1, что показано ниже:</w:t>
      </w:r>
    </w:p>
    <w:p w14:paraId="6C08F0C2" w14:textId="77777777" w:rsidR="00BC7616" w:rsidRPr="00734C76" w:rsidRDefault="00BC7616" w:rsidP="00BC7616">
      <w:pPr>
        <w:tabs>
          <w:tab w:val="left" w:pos="2160"/>
          <w:tab w:val="left" w:pos="3780"/>
        </w:tabs>
        <w:ind w:left="1080"/>
        <w:jc w:val="both"/>
        <w:rPr>
          <w:rFonts w:ascii="Arial" w:hAnsi="Arial"/>
          <w:b/>
          <w:sz w:val="20"/>
          <w:szCs w:val="20"/>
        </w:rPr>
      </w:pPr>
      <w:r w:rsidRPr="00734C76">
        <w:rPr>
          <w:rFonts w:ascii="Arial" w:hAnsi="Arial"/>
          <w:b/>
          <w:sz w:val="20"/>
          <w:szCs w:val="20"/>
        </w:rPr>
        <w:t>Логическое И</w:t>
      </w:r>
    </w:p>
    <w:p w14:paraId="2E093F29" w14:textId="77777777" w:rsidR="00BC7616" w:rsidRPr="00734C76" w:rsidRDefault="00BC7616" w:rsidP="00BC7616">
      <w:pPr>
        <w:tabs>
          <w:tab w:val="left" w:pos="2520"/>
          <w:tab w:val="left" w:pos="4140"/>
        </w:tabs>
        <w:ind w:left="1080"/>
        <w:jc w:val="both"/>
        <w:rPr>
          <w:rFonts w:ascii="Arial" w:hAnsi="Arial"/>
          <w:sz w:val="20"/>
          <w:szCs w:val="20"/>
        </w:rPr>
      </w:pPr>
      <w:r w:rsidRPr="00734C76">
        <w:rPr>
          <w:rFonts w:ascii="Arial" w:hAnsi="Arial"/>
          <w:sz w:val="20"/>
          <w:szCs w:val="20"/>
        </w:rPr>
        <w:t>Бит 0</w:t>
      </w:r>
      <w:r w:rsidRPr="00734C76">
        <w:rPr>
          <w:rFonts w:ascii="Arial" w:hAnsi="Arial"/>
          <w:sz w:val="20"/>
          <w:szCs w:val="20"/>
        </w:rPr>
        <w:tab/>
        <w:t>Бит 1</w:t>
      </w:r>
      <w:r w:rsidRPr="00734C76">
        <w:rPr>
          <w:rFonts w:ascii="Arial" w:hAnsi="Arial"/>
          <w:sz w:val="20"/>
          <w:szCs w:val="20"/>
        </w:rPr>
        <w:tab/>
        <w:t>Результат</w:t>
      </w:r>
    </w:p>
    <w:p w14:paraId="33C8C4F6" w14:textId="77777777" w:rsidR="00BC7616" w:rsidRPr="00734C76" w:rsidRDefault="00BC7616" w:rsidP="00BC7616">
      <w:pPr>
        <w:tabs>
          <w:tab w:val="left" w:pos="2520"/>
          <w:tab w:val="left" w:pos="4140"/>
        </w:tabs>
        <w:ind w:left="1080"/>
        <w:jc w:val="both"/>
        <w:rPr>
          <w:rFonts w:ascii="Arial" w:hAnsi="Arial"/>
          <w:sz w:val="20"/>
          <w:szCs w:val="20"/>
        </w:rPr>
      </w:pPr>
      <w:r w:rsidRPr="00734C76">
        <w:rPr>
          <w:rFonts w:ascii="Arial" w:hAnsi="Arial"/>
          <w:sz w:val="20"/>
          <w:szCs w:val="20"/>
        </w:rPr>
        <w:t>0</w:t>
      </w:r>
      <w:r w:rsidRPr="00734C76">
        <w:rPr>
          <w:rFonts w:ascii="Arial" w:hAnsi="Arial"/>
          <w:sz w:val="20"/>
          <w:szCs w:val="20"/>
        </w:rPr>
        <w:tab/>
        <w:t>0</w:t>
      </w:r>
      <w:r w:rsidRPr="00734C76">
        <w:rPr>
          <w:rFonts w:ascii="Arial" w:hAnsi="Arial"/>
          <w:sz w:val="20"/>
          <w:szCs w:val="20"/>
        </w:rPr>
        <w:tab/>
        <w:t>0</w:t>
      </w:r>
    </w:p>
    <w:p w14:paraId="3838ECA1" w14:textId="77777777" w:rsidR="00BC7616" w:rsidRPr="00734C76" w:rsidRDefault="00BC7616" w:rsidP="00BC7616">
      <w:pPr>
        <w:tabs>
          <w:tab w:val="left" w:pos="2520"/>
          <w:tab w:val="left" w:pos="4140"/>
        </w:tabs>
        <w:ind w:left="1080"/>
        <w:jc w:val="both"/>
        <w:rPr>
          <w:rFonts w:ascii="Arial" w:hAnsi="Arial"/>
          <w:sz w:val="20"/>
          <w:szCs w:val="20"/>
        </w:rPr>
      </w:pPr>
      <w:r w:rsidRPr="00734C76">
        <w:rPr>
          <w:rFonts w:ascii="Arial" w:hAnsi="Arial"/>
          <w:sz w:val="20"/>
          <w:szCs w:val="20"/>
        </w:rPr>
        <w:t>0</w:t>
      </w:r>
      <w:r w:rsidRPr="00734C76">
        <w:rPr>
          <w:rFonts w:ascii="Arial" w:hAnsi="Arial"/>
          <w:sz w:val="20"/>
          <w:szCs w:val="20"/>
        </w:rPr>
        <w:tab/>
        <w:t>1</w:t>
      </w:r>
      <w:r w:rsidRPr="00734C76">
        <w:rPr>
          <w:rFonts w:ascii="Arial" w:hAnsi="Arial"/>
          <w:sz w:val="20"/>
          <w:szCs w:val="20"/>
        </w:rPr>
        <w:tab/>
        <w:t>0</w:t>
      </w:r>
    </w:p>
    <w:p w14:paraId="7ADABF77" w14:textId="77777777" w:rsidR="00BC7616" w:rsidRPr="00734C76" w:rsidRDefault="00BC7616" w:rsidP="00BC7616">
      <w:pPr>
        <w:tabs>
          <w:tab w:val="left" w:pos="2520"/>
          <w:tab w:val="left" w:pos="4140"/>
        </w:tabs>
        <w:ind w:left="1080"/>
        <w:jc w:val="both"/>
        <w:rPr>
          <w:rFonts w:ascii="Arial" w:hAnsi="Arial"/>
          <w:sz w:val="20"/>
          <w:szCs w:val="20"/>
        </w:rPr>
      </w:pPr>
      <w:r w:rsidRPr="00734C76">
        <w:rPr>
          <w:rFonts w:ascii="Arial" w:hAnsi="Arial"/>
          <w:sz w:val="20"/>
          <w:szCs w:val="20"/>
        </w:rPr>
        <w:t>1</w:t>
      </w:r>
      <w:r w:rsidRPr="00734C76">
        <w:rPr>
          <w:rFonts w:ascii="Arial" w:hAnsi="Arial"/>
          <w:sz w:val="20"/>
          <w:szCs w:val="20"/>
        </w:rPr>
        <w:tab/>
        <w:t>0</w:t>
      </w:r>
      <w:r w:rsidRPr="00734C76">
        <w:rPr>
          <w:rFonts w:ascii="Arial" w:hAnsi="Arial"/>
          <w:sz w:val="20"/>
          <w:szCs w:val="20"/>
        </w:rPr>
        <w:tab/>
        <w:t>0</w:t>
      </w:r>
    </w:p>
    <w:p w14:paraId="34F03669" w14:textId="77777777" w:rsidR="00BC7616" w:rsidRPr="00734C76" w:rsidRDefault="00BC7616" w:rsidP="00BC7616">
      <w:pPr>
        <w:tabs>
          <w:tab w:val="left" w:pos="2520"/>
          <w:tab w:val="left" w:pos="4140"/>
        </w:tabs>
        <w:ind w:left="1080"/>
        <w:jc w:val="both"/>
        <w:rPr>
          <w:rFonts w:ascii="Arial" w:hAnsi="Arial"/>
          <w:sz w:val="20"/>
          <w:szCs w:val="20"/>
        </w:rPr>
      </w:pPr>
      <w:r w:rsidRPr="00734C76">
        <w:rPr>
          <w:rFonts w:ascii="Arial" w:hAnsi="Arial"/>
          <w:sz w:val="20"/>
          <w:szCs w:val="20"/>
        </w:rPr>
        <w:t>1</w:t>
      </w:r>
      <w:r w:rsidRPr="00734C76">
        <w:rPr>
          <w:rFonts w:ascii="Arial" w:hAnsi="Arial"/>
          <w:sz w:val="20"/>
          <w:szCs w:val="20"/>
        </w:rPr>
        <w:tab/>
        <w:t>1</w:t>
      </w:r>
      <w:r w:rsidRPr="00734C76">
        <w:rPr>
          <w:rFonts w:ascii="Arial" w:hAnsi="Arial"/>
          <w:sz w:val="20"/>
          <w:szCs w:val="20"/>
        </w:rPr>
        <w:tab/>
        <w:t>1</w:t>
      </w:r>
    </w:p>
    <w:p w14:paraId="7E642F7C" w14:textId="77777777" w:rsidR="00BC7616" w:rsidRPr="00734C76" w:rsidRDefault="00BC7616" w:rsidP="00BC7616">
      <w:pPr>
        <w:pStyle w:val="Main"/>
        <w:rPr>
          <w:lang w:val="ru-RU"/>
        </w:rPr>
      </w:pPr>
    </w:p>
    <w:p w14:paraId="647EA3FA" w14:textId="77777777" w:rsidR="00BC7616" w:rsidRPr="00734C76" w:rsidRDefault="00BC7616" w:rsidP="00BC7616">
      <w:pPr>
        <w:pStyle w:val="Main"/>
        <w:rPr>
          <w:lang w:val="ru-RU"/>
        </w:rPr>
      </w:pPr>
      <w:r w:rsidRPr="00734C76">
        <w:rPr>
          <w:lang w:val="ru-RU"/>
        </w:rPr>
        <w:t>Обратите внимание на отличие этой операции от двоичного сложения, при котором при сравнении двух единичных разрядов результат становится нулем, а флаг переноса устанавливается в 1. Очень часто операция поразрядного И используется для выделения, или маскирования, некоторых отдельных разрядов.</w:t>
      </w:r>
    </w:p>
    <w:p w14:paraId="69659871" w14:textId="77777777" w:rsidR="00BC7616" w:rsidRPr="00734C76" w:rsidRDefault="00BC7616" w:rsidP="00BC7616">
      <w:pPr>
        <w:pStyle w:val="Main"/>
        <w:rPr>
          <w:lang w:val="ru-RU"/>
        </w:rPr>
      </w:pPr>
    </w:p>
    <w:p w14:paraId="79961318" w14:textId="77777777" w:rsidR="00BC7616" w:rsidRPr="00734C76" w:rsidRDefault="00BC7616" w:rsidP="00BC7616">
      <w:pPr>
        <w:pStyle w:val="40"/>
        <w:spacing w:before="0" w:after="0"/>
        <w:ind w:left="992" w:firstLine="0"/>
      </w:pPr>
      <w:bookmarkStart w:id="35" w:name="_Toc129889891"/>
      <w:bookmarkStart w:id="36" w:name="_Toc515770029"/>
      <w:r w:rsidRPr="00734C76">
        <w:t>Поразрядное ИЛИ (OR).</w:t>
      </w:r>
      <w:bookmarkEnd w:id="35"/>
      <w:bookmarkEnd w:id="36"/>
    </w:p>
    <w:p w14:paraId="0D677D14" w14:textId="77777777" w:rsidR="00BC7616" w:rsidRPr="00734C76" w:rsidRDefault="00BC7616" w:rsidP="00BC7616">
      <w:pPr>
        <w:pStyle w:val="Main"/>
        <w:rPr>
          <w:lang w:val="ru-RU"/>
        </w:rPr>
      </w:pPr>
      <w:r w:rsidRPr="00734C76">
        <w:rPr>
          <w:lang w:val="ru-RU"/>
        </w:rPr>
        <w:t>В операции поразрядного ИЛИ сравниваются два разряда и в результате получается 1, если оба разряда или один из них равны 1. Это показано ниже:</w:t>
      </w:r>
    </w:p>
    <w:p w14:paraId="56361765" w14:textId="77777777" w:rsidR="00BC7616" w:rsidRPr="00734C76" w:rsidRDefault="00BC7616" w:rsidP="00BC7616">
      <w:pPr>
        <w:pStyle w:val="Main"/>
        <w:rPr>
          <w:lang w:val="ru-RU"/>
        </w:rPr>
      </w:pPr>
    </w:p>
    <w:p w14:paraId="742C6131" w14:textId="77777777" w:rsidR="00BC7616" w:rsidRPr="00734C76" w:rsidRDefault="00BC7616" w:rsidP="00BC7616">
      <w:pPr>
        <w:tabs>
          <w:tab w:val="left" w:pos="2520"/>
          <w:tab w:val="left" w:pos="4140"/>
        </w:tabs>
        <w:ind w:left="1080"/>
        <w:jc w:val="both"/>
        <w:rPr>
          <w:rFonts w:ascii="Arial" w:hAnsi="Arial"/>
          <w:b/>
          <w:sz w:val="20"/>
          <w:szCs w:val="20"/>
        </w:rPr>
      </w:pPr>
      <w:r w:rsidRPr="00734C76">
        <w:rPr>
          <w:rFonts w:ascii="Arial" w:hAnsi="Arial"/>
          <w:b/>
          <w:sz w:val="20"/>
          <w:szCs w:val="20"/>
        </w:rPr>
        <w:t>Логическое ИЛИ</w:t>
      </w:r>
    </w:p>
    <w:p w14:paraId="65999D65" w14:textId="77777777" w:rsidR="00BC7616" w:rsidRPr="00734C76" w:rsidRDefault="00BC7616" w:rsidP="00BC7616">
      <w:pPr>
        <w:tabs>
          <w:tab w:val="left" w:pos="2520"/>
          <w:tab w:val="left" w:pos="4140"/>
        </w:tabs>
        <w:ind w:left="1080"/>
        <w:jc w:val="both"/>
        <w:rPr>
          <w:rFonts w:ascii="Arial" w:hAnsi="Arial"/>
          <w:sz w:val="20"/>
          <w:szCs w:val="20"/>
        </w:rPr>
      </w:pPr>
      <w:r w:rsidRPr="00734C76">
        <w:rPr>
          <w:rFonts w:ascii="Arial" w:hAnsi="Arial"/>
          <w:sz w:val="20"/>
          <w:szCs w:val="20"/>
        </w:rPr>
        <w:t>Бит 0</w:t>
      </w:r>
      <w:r w:rsidRPr="00734C76">
        <w:rPr>
          <w:rFonts w:ascii="Arial" w:hAnsi="Arial"/>
          <w:sz w:val="20"/>
          <w:szCs w:val="20"/>
        </w:rPr>
        <w:tab/>
        <w:t>Бит 1</w:t>
      </w:r>
      <w:r w:rsidRPr="00734C76">
        <w:rPr>
          <w:rFonts w:ascii="Arial" w:hAnsi="Arial"/>
          <w:sz w:val="20"/>
          <w:szCs w:val="20"/>
        </w:rPr>
        <w:tab/>
        <w:t>Результат</w:t>
      </w:r>
    </w:p>
    <w:p w14:paraId="51380AA0" w14:textId="77777777" w:rsidR="00BC7616" w:rsidRPr="00734C76" w:rsidRDefault="00BC7616" w:rsidP="00BC7616">
      <w:pPr>
        <w:tabs>
          <w:tab w:val="left" w:pos="2520"/>
          <w:tab w:val="left" w:pos="4140"/>
        </w:tabs>
        <w:ind w:left="1080"/>
        <w:jc w:val="both"/>
        <w:rPr>
          <w:rFonts w:ascii="Arial" w:hAnsi="Arial"/>
          <w:sz w:val="20"/>
          <w:szCs w:val="20"/>
        </w:rPr>
      </w:pPr>
      <w:r w:rsidRPr="00734C76">
        <w:rPr>
          <w:rFonts w:ascii="Arial" w:hAnsi="Arial"/>
          <w:sz w:val="20"/>
          <w:szCs w:val="20"/>
        </w:rPr>
        <w:t>0</w:t>
      </w:r>
      <w:r w:rsidRPr="00734C76">
        <w:rPr>
          <w:rFonts w:ascii="Arial" w:hAnsi="Arial"/>
          <w:sz w:val="20"/>
          <w:szCs w:val="20"/>
        </w:rPr>
        <w:tab/>
        <w:t>0</w:t>
      </w:r>
      <w:r w:rsidRPr="00734C76">
        <w:rPr>
          <w:rFonts w:ascii="Arial" w:hAnsi="Arial"/>
          <w:sz w:val="20"/>
          <w:szCs w:val="20"/>
        </w:rPr>
        <w:tab/>
        <w:t>0</w:t>
      </w:r>
    </w:p>
    <w:p w14:paraId="6DFC7B48" w14:textId="77777777" w:rsidR="00BC7616" w:rsidRPr="00734C76" w:rsidRDefault="00BC7616" w:rsidP="00BC7616">
      <w:pPr>
        <w:tabs>
          <w:tab w:val="left" w:pos="2520"/>
          <w:tab w:val="left" w:pos="4140"/>
        </w:tabs>
        <w:ind w:left="1080"/>
        <w:jc w:val="both"/>
        <w:rPr>
          <w:rFonts w:ascii="Arial" w:hAnsi="Arial"/>
          <w:sz w:val="20"/>
          <w:szCs w:val="20"/>
        </w:rPr>
      </w:pPr>
      <w:r w:rsidRPr="00734C76">
        <w:rPr>
          <w:rFonts w:ascii="Arial" w:hAnsi="Arial"/>
          <w:sz w:val="20"/>
          <w:szCs w:val="20"/>
        </w:rPr>
        <w:t>0</w:t>
      </w:r>
      <w:r w:rsidRPr="00734C76">
        <w:rPr>
          <w:rFonts w:ascii="Arial" w:hAnsi="Arial"/>
          <w:sz w:val="20"/>
          <w:szCs w:val="20"/>
        </w:rPr>
        <w:tab/>
        <w:t>1</w:t>
      </w:r>
      <w:r w:rsidRPr="00734C76">
        <w:rPr>
          <w:rFonts w:ascii="Arial" w:hAnsi="Arial"/>
          <w:sz w:val="20"/>
          <w:szCs w:val="20"/>
        </w:rPr>
        <w:tab/>
        <w:t>1</w:t>
      </w:r>
    </w:p>
    <w:p w14:paraId="0A126D39" w14:textId="77777777" w:rsidR="00BC7616" w:rsidRPr="00734C76" w:rsidRDefault="00BC7616" w:rsidP="00BC7616">
      <w:pPr>
        <w:tabs>
          <w:tab w:val="left" w:pos="2520"/>
          <w:tab w:val="left" w:pos="4140"/>
        </w:tabs>
        <w:ind w:left="1080"/>
        <w:jc w:val="both"/>
        <w:rPr>
          <w:rFonts w:ascii="Arial" w:hAnsi="Arial"/>
          <w:sz w:val="20"/>
          <w:szCs w:val="20"/>
        </w:rPr>
      </w:pPr>
      <w:r w:rsidRPr="00734C76">
        <w:rPr>
          <w:rFonts w:ascii="Arial" w:hAnsi="Arial"/>
          <w:sz w:val="20"/>
          <w:szCs w:val="20"/>
        </w:rPr>
        <w:t>1</w:t>
      </w:r>
      <w:r w:rsidRPr="00734C76">
        <w:rPr>
          <w:rFonts w:ascii="Arial" w:hAnsi="Arial"/>
          <w:sz w:val="20"/>
          <w:szCs w:val="20"/>
        </w:rPr>
        <w:tab/>
        <w:t>0</w:t>
      </w:r>
      <w:r w:rsidRPr="00734C76">
        <w:rPr>
          <w:rFonts w:ascii="Arial" w:hAnsi="Arial"/>
          <w:sz w:val="20"/>
          <w:szCs w:val="20"/>
        </w:rPr>
        <w:tab/>
        <w:t>1</w:t>
      </w:r>
    </w:p>
    <w:p w14:paraId="7FF4E51E" w14:textId="77777777" w:rsidR="00BC7616" w:rsidRPr="00734C76" w:rsidRDefault="00BC7616" w:rsidP="00BC7616">
      <w:pPr>
        <w:tabs>
          <w:tab w:val="left" w:pos="2520"/>
          <w:tab w:val="left" w:pos="4140"/>
        </w:tabs>
        <w:ind w:left="1080"/>
        <w:jc w:val="both"/>
        <w:rPr>
          <w:rFonts w:ascii="Arial" w:hAnsi="Arial"/>
          <w:sz w:val="20"/>
          <w:szCs w:val="20"/>
        </w:rPr>
      </w:pPr>
      <w:r w:rsidRPr="00734C76">
        <w:rPr>
          <w:rFonts w:ascii="Arial" w:hAnsi="Arial"/>
          <w:sz w:val="20"/>
          <w:szCs w:val="20"/>
        </w:rPr>
        <w:t>1</w:t>
      </w:r>
      <w:r w:rsidRPr="00734C76">
        <w:rPr>
          <w:rFonts w:ascii="Arial" w:hAnsi="Arial"/>
          <w:sz w:val="20"/>
          <w:szCs w:val="20"/>
        </w:rPr>
        <w:tab/>
        <w:t>1</w:t>
      </w:r>
      <w:r w:rsidRPr="00734C76">
        <w:rPr>
          <w:rFonts w:ascii="Arial" w:hAnsi="Arial"/>
          <w:sz w:val="20"/>
          <w:szCs w:val="20"/>
        </w:rPr>
        <w:tab/>
        <w:t>1</w:t>
      </w:r>
    </w:p>
    <w:p w14:paraId="71069FB0" w14:textId="77777777" w:rsidR="00BC7616" w:rsidRPr="00734C76" w:rsidRDefault="00BC7616" w:rsidP="00BC7616">
      <w:pPr>
        <w:pStyle w:val="Main"/>
        <w:rPr>
          <w:lang w:val="ru-RU"/>
        </w:rPr>
      </w:pPr>
    </w:p>
    <w:p w14:paraId="26292371" w14:textId="77777777" w:rsidR="00BC7616" w:rsidRPr="00734C76" w:rsidRDefault="00BC7616" w:rsidP="00BC7616">
      <w:pPr>
        <w:pStyle w:val="Main"/>
        <w:rPr>
          <w:lang w:val="ru-RU"/>
        </w:rPr>
      </w:pPr>
      <w:r w:rsidRPr="00734C76">
        <w:rPr>
          <w:lang w:val="ru-RU"/>
        </w:rPr>
        <w:t>Операция поразрядного ИЛИ удобна для установки в 1 определенных разрядов.</w:t>
      </w:r>
    </w:p>
    <w:p w14:paraId="13416D50" w14:textId="77777777" w:rsidR="00BC7616" w:rsidRPr="00734C76" w:rsidRDefault="00BC7616" w:rsidP="00BC7616">
      <w:pPr>
        <w:pStyle w:val="Main"/>
        <w:rPr>
          <w:lang w:val="ru-RU"/>
        </w:rPr>
      </w:pPr>
    </w:p>
    <w:p w14:paraId="500B3F92" w14:textId="77777777" w:rsidR="00BC7616" w:rsidRPr="00734C76" w:rsidRDefault="00BC7616" w:rsidP="00BC7616">
      <w:pPr>
        <w:pStyle w:val="40"/>
        <w:spacing w:before="0" w:after="0"/>
        <w:ind w:left="992" w:firstLine="0"/>
      </w:pPr>
      <w:bookmarkStart w:id="37" w:name="_Toc129889892"/>
      <w:bookmarkStart w:id="38" w:name="_Toc515770030"/>
      <w:r w:rsidRPr="00734C76">
        <w:t>Поразрядное исключающее ИЛИ (OR).</w:t>
      </w:r>
      <w:bookmarkEnd w:id="37"/>
      <w:bookmarkEnd w:id="38"/>
    </w:p>
    <w:p w14:paraId="5A92B601" w14:textId="77777777" w:rsidR="00BC7616" w:rsidRPr="00734C76" w:rsidRDefault="00BC7616" w:rsidP="00BC7616">
      <w:pPr>
        <w:pStyle w:val="Main"/>
        <w:rPr>
          <w:lang w:val="ru-RU"/>
        </w:rPr>
      </w:pPr>
      <w:r w:rsidRPr="00734C76">
        <w:rPr>
          <w:lang w:val="ru-RU"/>
        </w:rPr>
        <w:t>В операции поразрядного ИЛИ сравниваются два разряда и в результате получается 1, когда только один из разрядов равен 1. Это показано ниже:</w:t>
      </w:r>
    </w:p>
    <w:p w14:paraId="495D28C4" w14:textId="77777777" w:rsidR="00BC7616" w:rsidRPr="00734C76" w:rsidRDefault="00BC7616" w:rsidP="00BC7616">
      <w:pPr>
        <w:pStyle w:val="Main"/>
        <w:rPr>
          <w:lang w:val="ru-RU"/>
        </w:rPr>
      </w:pPr>
    </w:p>
    <w:p w14:paraId="15F1D055" w14:textId="77777777" w:rsidR="00BC7616" w:rsidRPr="00734C76" w:rsidRDefault="00BC7616" w:rsidP="00BC7616">
      <w:pPr>
        <w:tabs>
          <w:tab w:val="left" w:pos="2520"/>
          <w:tab w:val="left" w:pos="4140"/>
        </w:tabs>
        <w:ind w:left="1080"/>
        <w:jc w:val="both"/>
        <w:rPr>
          <w:rFonts w:ascii="Arial" w:hAnsi="Arial"/>
          <w:b/>
          <w:sz w:val="20"/>
          <w:szCs w:val="20"/>
        </w:rPr>
      </w:pPr>
      <w:r w:rsidRPr="00734C76">
        <w:rPr>
          <w:rFonts w:ascii="Arial" w:hAnsi="Arial"/>
          <w:b/>
          <w:sz w:val="20"/>
          <w:szCs w:val="20"/>
        </w:rPr>
        <w:t>Исключающее ИЛИ</w:t>
      </w:r>
    </w:p>
    <w:p w14:paraId="78D1FA48" w14:textId="77777777" w:rsidR="00BC7616" w:rsidRPr="00734C76" w:rsidRDefault="00BC7616" w:rsidP="00BC7616">
      <w:pPr>
        <w:tabs>
          <w:tab w:val="left" w:pos="2520"/>
          <w:tab w:val="left" w:pos="4140"/>
        </w:tabs>
        <w:ind w:left="1080"/>
        <w:jc w:val="both"/>
        <w:rPr>
          <w:rFonts w:ascii="Arial" w:hAnsi="Arial"/>
          <w:sz w:val="20"/>
          <w:szCs w:val="20"/>
        </w:rPr>
      </w:pPr>
      <w:r w:rsidRPr="00734C76">
        <w:rPr>
          <w:rFonts w:ascii="Arial" w:hAnsi="Arial"/>
          <w:sz w:val="20"/>
          <w:szCs w:val="20"/>
        </w:rPr>
        <w:t>Бит 0</w:t>
      </w:r>
      <w:r w:rsidRPr="00734C76">
        <w:rPr>
          <w:rFonts w:ascii="Arial" w:hAnsi="Arial"/>
          <w:sz w:val="20"/>
          <w:szCs w:val="20"/>
        </w:rPr>
        <w:tab/>
        <w:t>Бит 1</w:t>
      </w:r>
      <w:r w:rsidRPr="00734C76">
        <w:rPr>
          <w:rFonts w:ascii="Arial" w:hAnsi="Arial"/>
          <w:sz w:val="20"/>
          <w:szCs w:val="20"/>
        </w:rPr>
        <w:tab/>
        <w:t>Результат</w:t>
      </w:r>
    </w:p>
    <w:p w14:paraId="2A7B9F35" w14:textId="77777777" w:rsidR="00BC7616" w:rsidRPr="00734C76" w:rsidRDefault="00BC7616" w:rsidP="00BC7616">
      <w:pPr>
        <w:tabs>
          <w:tab w:val="left" w:pos="2520"/>
          <w:tab w:val="left" w:pos="4140"/>
        </w:tabs>
        <w:ind w:left="1080"/>
        <w:jc w:val="both"/>
        <w:rPr>
          <w:rFonts w:ascii="Arial" w:hAnsi="Arial"/>
          <w:sz w:val="20"/>
          <w:szCs w:val="20"/>
        </w:rPr>
      </w:pPr>
      <w:r w:rsidRPr="00734C76">
        <w:rPr>
          <w:rFonts w:ascii="Arial" w:hAnsi="Arial"/>
          <w:sz w:val="20"/>
          <w:szCs w:val="20"/>
        </w:rPr>
        <w:t>0</w:t>
      </w:r>
      <w:r w:rsidRPr="00734C76">
        <w:rPr>
          <w:rFonts w:ascii="Arial" w:hAnsi="Arial"/>
          <w:sz w:val="20"/>
          <w:szCs w:val="20"/>
        </w:rPr>
        <w:tab/>
        <w:t>0</w:t>
      </w:r>
      <w:r w:rsidRPr="00734C76">
        <w:rPr>
          <w:rFonts w:ascii="Arial" w:hAnsi="Arial"/>
          <w:sz w:val="20"/>
          <w:szCs w:val="20"/>
        </w:rPr>
        <w:tab/>
        <w:t>0</w:t>
      </w:r>
    </w:p>
    <w:p w14:paraId="63978241" w14:textId="77777777" w:rsidR="00BC7616" w:rsidRPr="00734C76" w:rsidRDefault="00BC7616" w:rsidP="00BC7616">
      <w:pPr>
        <w:tabs>
          <w:tab w:val="left" w:pos="2520"/>
          <w:tab w:val="left" w:pos="4140"/>
        </w:tabs>
        <w:ind w:left="1080"/>
        <w:jc w:val="both"/>
        <w:rPr>
          <w:rFonts w:ascii="Arial" w:hAnsi="Arial"/>
          <w:sz w:val="20"/>
          <w:szCs w:val="20"/>
        </w:rPr>
      </w:pPr>
      <w:r w:rsidRPr="00734C76">
        <w:rPr>
          <w:rFonts w:ascii="Arial" w:hAnsi="Arial"/>
          <w:sz w:val="20"/>
          <w:szCs w:val="20"/>
        </w:rPr>
        <w:t>0</w:t>
      </w:r>
      <w:r w:rsidRPr="00734C76">
        <w:rPr>
          <w:rFonts w:ascii="Arial" w:hAnsi="Arial"/>
          <w:sz w:val="20"/>
          <w:szCs w:val="20"/>
        </w:rPr>
        <w:tab/>
        <w:t>1</w:t>
      </w:r>
      <w:r w:rsidRPr="00734C76">
        <w:rPr>
          <w:rFonts w:ascii="Arial" w:hAnsi="Arial"/>
          <w:sz w:val="20"/>
          <w:szCs w:val="20"/>
        </w:rPr>
        <w:tab/>
        <w:t>1</w:t>
      </w:r>
    </w:p>
    <w:p w14:paraId="466CD4D3" w14:textId="77777777" w:rsidR="00BC7616" w:rsidRPr="00734C76" w:rsidRDefault="00BC7616" w:rsidP="00BC7616">
      <w:pPr>
        <w:tabs>
          <w:tab w:val="left" w:pos="2520"/>
          <w:tab w:val="left" w:pos="4140"/>
        </w:tabs>
        <w:ind w:left="1080"/>
        <w:jc w:val="both"/>
        <w:rPr>
          <w:rFonts w:ascii="Arial" w:hAnsi="Arial"/>
          <w:sz w:val="20"/>
          <w:szCs w:val="20"/>
        </w:rPr>
      </w:pPr>
      <w:r w:rsidRPr="00734C76">
        <w:rPr>
          <w:rFonts w:ascii="Arial" w:hAnsi="Arial"/>
          <w:sz w:val="20"/>
          <w:szCs w:val="20"/>
        </w:rPr>
        <w:t>1</w:t>
      </w:r>
      <w:r w:rsidRPr="00734C76">
        <w:rPr>
          <w:rFonts w:ascii="Arial" w:hAnsi="Arial"/>
          <w:sz w:val="20"/>
          <w:szCs w:val="20"/>
        </w:rPr>
        <w:tab/>
        <w:t>0</w:t>
      </w:r>
      <w:r w:rsidRPr="00734C76">
        <w:rPr>
          <w:rFonts w:ascii="Arial" w:hAnsi="Arial"/>
          <w:sz w:val="20"/>
          <w:szCs w:val="20"/>
        </w:rPr>
        <w:tab/>
        <w:t>1</w:t>
      </w:r>
    </w:p>
    <w:p w14:paraId="582D7AFE" w14:textId="77777777" w:rsidR="00BC7616" w:rsidRPr="00734C76" w:rsidRDefault="00BC7616" w:rsidP="00BC7616">
      <w:pPr>
        <w:tabs>
          <w:tab w:val="left" w:pos="2520"/>
          <w:tab w:val="left" w:pos="4140"/>
        </w:tabs>
        <w:ind w:left="1080"/>
        <w:jc w:val="both"/>
        <w:rPr>
          <w:rFonts w:ascii="Arial" w:hAnsi="Arial"/>
          <w:sz w:val="20"/>
          <w:szCs w:val="20"/>
        </w:rPr>
      </w:pPr>
      <w:r w:rsidRPr="00734C76">
        <w:rPr>
          <w:rFonts w:ascii="Arial" w:hAnsi="Arial"/>
          <w:sz w:val="20"/>
          <w:szCs w:val="20"/>
        </w:rPr>
        <w:t>1</w:t>
      </w:r>
      <w:r w:rsidRPr="00734C76">
        <w:rPr>
          <w:rFonts w:ascii="Arial" w:hAnsi="Arial"/>
          <w:sz w:val="20"/>
          <w:szCs w:val="20"/>
        </w:rPr>
        <w:tab/>
        <w:t>1</w:t>
      </w:r>
      <w:r w:rsidRPr="00734C76">
        <w:rPr>
          <w:rFonts w:ascii="Arial" w:hAnsi="Arial"/>
          <w:sz w:val="20"/>
          <w:szCs w:val="20"/>
        </w:rPr>
        <w:tab/>
        <w:t>0</w:t>
      </w:r>
    </w:p>
    <w:p w14:paraId="63D44208" w14:textId="77777777" w:rsidR="00BC7616" w:rsidRPr="00734C76" w:rsidRDefault="00BC7616" w:rsidP="00BC7616">
      <w:pPr>
        <w:pStyle w:val="Main"/>
        <w:rPr>
          <w:lang w:val="ru-RU"/>
        </w:rPr>
      </w:pPr>
    </w:p>
    <w:p w14:paraId="60F60BFD" w14:textId="77777777" w:rsidR="00BC7616" w:rsidRPr="00734C76" w:rsidRDefault="00BC7616" w:rsidP="00BC7616">
      <w:pPr>
        <w:pStyle w:val="Main"/>
        <w:rPr>
          <w:lang w:val="ru-RU"/>
        </w:rPr>
      </w:pPr>
      <w:r w:rsidRPr="00734C76">
        <w:rPr>
          <w:lang w:val="ru-RU"/>
        </w:rPr>
        <w:t>Эта логическая операция может быть очень удобна, когда необходимо инвертировать определенные разряды — к примеру, в приложениях компьютерной графики.</w:t>
      </w:r>
    </w:p>
    <w:p w14:paraId="5A36D601" w14:textId="77777777" w:rsidR="00BC7616" w:rsidRPr="00734C76" w:rsidRDefault="00BC7616" w:rsidP="00BC7616">
      <w:pPr>
        <w:pStyle w:val="Main"/>
        <w:rPr>
          <w:lang w:val="ru-RU"/>
        </w:rPr>
      </w:pPr>
      <w:r w:rsidRPr="00734C76">
        <w:rPr>
          <w:lang w:val="ru-RU"/>
        </w:rPr>
        <w:t>Далее следует пример использования этих операций с константами в шестнадцатеричном и восьмеричном представлении. Для сравнения показаны двоичные значения.</w:t>
      </w:r>
    </w:p>
    <w:p w14:paraId="04BCD030" w14:textId="77777777" w:rsidR="00BC7616" w:rsidRPr="00734C76" w:rsidRDefault="00BC7616" w:rsidP="00BC7616">
      <w:pPr>
        <w:pStyle w:val="Main"/>
        <w:rPr>
          <w:b/>
          <w:lang w:val="ru-RU"/>
        </w:rPr>
      </w:pPr>
    </w:p>
    <w:tbl>
      <w:tblPr>
        <w:tblW w:w="9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9"/>
        <w:gridCol w:w="1014"/>
        <w:gridCol w:w="1106"/>
        <w:gridCol w:w="5652"/>
      </w:tblGrid>
      <w:tr w:rsidR="00BC7616" w:rsidRPr="00734C76" w14:paraId="36FCF4B1" w14:textId="77777777" w:rsidTr="00947C8C">
        <w:tc>
          <w:tcPr>
            <w:tcW w:w="1649" w:type="dxa"/>
          </w:tcPr>
          <w:p w14:paraId="5A8B8386" w14:textId="77777777" w:rsidR="00BC7616" w:rsidRPr="00734C76" w:rsidRDefault="00BC7616" w:rsidP="00947C8C">
            <w:pPr>
              <w:ind w:right="-108"/>
              <w:jc w:val="both"/>
              <w:rPr>
                <w:rFonts w:ascii="Arial" w:hAnsi="Arial" w:cs="Arial"/>
                <w:bCs/>
                <w:sz w:val="20"/>
                <w:szCs w:val="20"/>
              </w:rPr>
            </w:pPr>
            <w:r w:rsidRPr="00734C76">
              <w:rPr>
                <w:rFonts w:ascii="Arial" w:hAnsi="Arial" w:cs="Arial"/>
                <w:bCs/>
                <w:sz w:val="20"/>
                <w:szCs w:val="20"/>
              </w:rPr>
              <w:t>0xF1</w:t>
            </w:r>
          </w:p>
        </w:tc>
        <w:tc>
          <w:tcPr>
            <w:tcW w:w="1014" w:type="dxa"/>
          </w:tcPr>
          <w:p w14:paraId="35418D76"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amp;</w:t>
            </w:r>
          </w:p>
        </w:tc>
        <w:tc>
          <w:tcPr>
            <w:tcW w:w="1106" w:type="dxa"/>
          </w:tcPr>
          <w:p w14:paraId="2EDCC348"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0x35</w:t>
            </w:r>
          </w:p>
        </w:tc>
        <w:tc>
          <w:tcPr>
            <w:tcW w:w="5652" w:type="dxa"/>
          </w:tcPr>
          <w:p w14:paraId="663C6BB5"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равно 0x31 (шестнадцатеричное)</w:t>
            </w:r>
          </w:p>
        </w:tc>
      </w:tr>
      <w:tr w:rsidR="00BC7616" w:rsidRPr="00734C76" w14:paraId="519C1BCA" w14:textId="77777777" w:rsidTr="00947C8C">
        <w:tc>
          <w:tcPr>
            <w:tcW w:w="1649" w:type="dxa"/>
          </w:tcPr>
          <w:p w14:paraId="21440065"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lastRenderedPageBreak/>
              <w:t>0361</w:t>
            </w:r>
          </w:p>
        </w:tc>
        <w:tc>
          <w:tcPr>
            <w:tcW w:w="1014" w:type="dxa"/>
          </w:tcPr>
          <w:p w14:paraId="48CFF137"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amp;</w:t>
            </w:r>
          </w:p>
        </w:tc>
        <w:tc>
          <w:tcPr>
            <w:tcW w:w="1106" w:type="dxa"/>
          </w:tcPr>
          <w:p w14:paraId="6C65B29B"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0065</w:t>
            </w:r>
          </w:p>
        </w:tc>
        <w:tc>
          <w:tcPr>
            <w:tcW w:w="5652" w:type="dxa"/>
          </w:tcPr>
          <w:p w14:paraId="1481C62B"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равно 061 (восьмеричное)</w:t>
            </w:r>
          </w:p>
        </w:tc>
      </w:tr>
      <w:tr w:rsidR="00BC7616" w:rsidRPr="00734C76" w14:paraId="197ABA31" w14:textId="77777777" w:rsidTr="00947C8C">
        <w:tc>
          <w:tcPr>
            <w:tcW w:w="1649" w:type="dxa"/>
          </w:tcPr>
          <w:p w14:paraId="6CE2E8C0"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11110011</w:t>
            </w:r>
          </w:p>
        </w:tc>
        <w:tc>
          <w:tcPr>
            <w:tcW w:w="1014" w:type="dxa"/>
          </w:tcPr>
          <w:p w14:paraId="5807FBD2"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amp;</w:t>
            </w:r>
          </w:p>
        </w:tc>
        <w:tc>
          <w:tcPr>
            <w:tcW w:w="1106" w:type="dxa"/>
          </w:tcPr>
          <w:p w14:paraId="45547AAF"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00110101</w:t>
            </w:r>
          </w:p>
        </w:tc>
        <w:tc>
          <w:tcPr>
            <w:tcW w:w="5652" w:type="dxa"/>
          </w:tcPr>
          <w:p w14:paraId="54F36BC8"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равно 00110011 (двоичное)</w:t>
            </w:r>
          </w:p>
        </w:tc>
      </w:tr>
      <w:tr w:rsidR="00BC7616" w:rsidRPr="00734C76" w14:paraId="3FF3DCCD" w14:textId="77777777" w:rsidTr="00947C8C">
        <w:tc>
          <w:tcPr>
            <w:tcW w:w="1649" w:type="dxa"/>
          </w:tcPr>
          <w:p w14:paraId="144597CF"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0xF1</w:t>
            </w:r>
          </w:p>
        </w:tc>
        <w:tc>
          <w:tcPr>
            <w:tcW w:w="1014" w:type="dxa"/>
          </w:tcPr>
          <w:p w14:paraId="4CDDA7E8"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w:t>
            </w:r>
          </w:p>
        </w:tc>
        <w:tc>
          <w:tcPr>
            <w:tcW w:w="1106" w:type="dxa"/>
          </w:tcPr>
          <w:p w14:paraId="6E7F4299"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0x35</w:t>
            </w:r>
          </w:p>
        </w:tc>
        <w:tc>
          <w:tcPr>
            <w:tcW w:w="5652" w:type="dxa"/>
          </w:tcPr>
          <w:p w14:paraId="232AE730"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равно 0xF5 (шестнадцатеричное)</w:t>
            </w:r>
          </w:p>
        </w:tc>
      </w:tr>
      <w:tr w:rsidR="00BC7616" w:rsidRPr="00734C76" w14:paraId="7E843C8B" w14:textId="77777777" w:rsidTr="00947C8C">
        <w:tc>
          <w:tcPr>
            <w:tcW w:w="1649" w:type="dxa"/>
          </w:tcPr>
          <w:p w14:paraId="096A7F70"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0361</w:t>
            </w:r>
          </w:p>
        </w:tc>
        <w:tc>
          <w:tcPr>
            <w:tcW w:w="1014" w:type="dxa"/>
          </w:tcPr>
          <w:p w14:paraId="55A7B2CB"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w:t>
            </w:r>
          </w:p>
        </w:tc>
        <w:tc>
          <w:tcPr>
            <w:tcW w:w="1106" w:type="dxa"/>
          </w:tcPr>
          <w:p w14:paraId="1D82FE0C"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0065</w:t>
            </w:r>
          </w:p>
        </w:tc>
        <w:tc>
          <w:tcPr>
            <w:tcW w:w="5652" w:type="dxa"/>
          </w:tcPr>
          <w:p w14:paraId="4558E634"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равно 0365 (восьмеричное)</w:t>
            </w:r>
          </w:p>
        </w:tc>
      </w:tr>
      <w:tr w:rsidR="00BC7616" w:rsidRPr="00734C76" w14:paraId="18BACD13" w14:textId="77777777" w:rsidTr="00947C8C">
        <w:tc>
          <w:tcPr>
            <w:tcW w:w="1649" w:type="dxa"/>
          </w:tcPr>
          <w:p w14:paraId="321390AA"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11110011</w:t>
            </w:r>
          </w:p>
        </w:tc>
        <w:tc>
          <w:tcPr>
            <w:tcW w:w="1014" w:type="dxa"/>
          </w:tcPr>
          <w:p w14:paraId="33A1A073"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w:t>
            </w:r>
          </w:p>
        </w:tc>
        <w:tc>
          <w:tcPr>
            <w:tcW w:w="1106" w:type="dxa"/>
          </w:tcPr>
          <w:p w14:paraId="5A953BAF"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00110101</w:t>
            </w:r>
          </w:p>
        </w:tc>
        <w:tc>
          <w:tcPr>
            <w:tcW w:w="5652" w:type="dxa"/>
          </w:tcPr>
          <w:p w14:paraId="2A1F9599"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равно 11110111 (двоичное)</w:t>
            </w:r>
          </w:p>
        </w:tc>
      </w:tr>
      <w:tr w:rsidR="00BC7616" w:rsidRPr="00734C76" w14:paraId="30AF0C24" w14:textId="77777777" w:rsidTr="00947C8C">
        <w:tc>
          <w:tcPr>
            <w:tcW w:w="1649" w:type="dxa"/>
          </w:tcPr>
          <w:p w14:paraId="515A181C"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0xF1</w:t>
            </w:r>
          </w:p>
        </w:tc>
        <w:tc>
          <w:tcPr>
            <w:tcW w:w="1014" w:type="dxa"/>
          </w:tcPr>
          <w:p w14:paraId="085BCB95"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w:t>
            </w:r>
          </w:p>
        </w:tc>
        <w:tc>
          <w:tcPr>
            <w:tcW w:w="1106" w:type="dxa"/>
          </w:tcPr>
          <w:p w14:paraId="449DCBB3"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0x35</w:t>
            </w:r>
          </w:p>
        </w:tc>
        <w:tc>
          <w:tcPr>
            <w:tcW w:w="5652" w:type="dxa"/>
          </w:tcPr>
          <w:p w14:paraId="749C712F"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равно 0xC4 (шестнадцатеричное)</w:t>
            </w:r>
          </w:p>
        </w:tc>
      </w:tr>
      <w:tr w:rsidR="00BC7616" w:rsidRPr="00734C76" w14:paraId="42761343" w14:textId="77777777" w:rsidTr="00947C8C">
        <w:tc>
          <w:tcPr>
            <w:tcW w:w="1649" w:type="dxa"/>
          </w:tcPr>
          <w:p w14:paraId="4671827E"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0361</w:t>
            </w:r>
          </w:p>
        </w:tc>
        <w:tc>
          <w:tcPr>
            <w:tcW w:w="1014" w:type="dxa"/>
          </w:tcPr>
          <w:p w14:paraId="0BA7E535"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w:t>
            </w:r>
          </w:p>
        </w:tc>
        <w:tc>
          <w:tcPr>
            <w:tcW w:w="1106" w:type="dxa"/>
          </w:tcPr>
          <w:p w14:paraId="4310D608"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0065</w:t>
            </w:r>
          </w:p>
        </w:tc>
        <w:tc>
          <w:tcPr>
            <w:tcW w:w="5652" w:type="dxa"/>
          </w:tcPr>
          <w:p w14:paraId="77EFB816"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равно 0304 (восьмеричное)</w:t>
            </w:r>
          </w:p>
        </w:tc>
      </w:tr>
      <w:tr w:rsidR="00BC7616" w:rsidRPr="00734C76" w14:paraId="0FA5F5CF" w14:textId="77777777" w:rsidTr="00947C8C">
        <w:tc>
          <w:tcPr>
            <w:tcW w:w="1649" w:type="dxa"/>
          </w:tcPr>
          <w:p w14:paraId="46CDC123"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1111001</w:t>
            </w:r>
          </w:p>
        </w:tc>
        <w:tc>
          <w:tcPr>
            <w:tcW w:w="1014" w:type="dxa"/>
          </w:tcPr>
          <w:p w14:paraId="5E7746B6"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w:t>
            </w:r>
          </w:p>
        </w:tc>
        <w:tc>
          <w:tcPr>
            <w:tcW w:w="1106" w:type="dxa"/>
          </w:tcPr>
          <w:p w14:paraId="20E09CA5"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00110101</w:t>
            </w:r>
          </w:p>
        </w:tc>
        <w:tc>
          <w:tcPr>
            <w:tcW w:w="5652" w:type="dxa"/>
          </w:tcPr>
          <w:p w14:paraId="63E62853"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равно 00000000 11000110 (двоичное)</w:t>
            </w:r>
          </w:p>
        </w:tc>
      </w:tr>
      <w:tr w:rsidR="00BC7616" w:rsidRPr="00734C76" w14:paraId="75F13C52" w14:textId="77777777" w:rsidTr="00947C8C">
        <w:tc>
          <w:tcPr>
            <w:tcW w:w="1649" w:type="dxa"/>
          </w:tcPr>
          <w:p w14:paraId="6CD3D120"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0xF11</w:t>
            </w:r>
          </w:p>
        </w:tc>
        <w:tc>
          <w:tcPr>
            <w:tcW w:w="1014" w:type="dxa"/>
          </w:tcPr>
          <w:p w14:paraId="150AAB0B" w14:textId="77777777" w:rsidR="00BC7616" w:rsidRPr="00734C76" w:rsidRDefault="00BC7616" w:rsidP="00947C8C">
            <w:pPr>
              <w:jc w:val="both"/>
              <w:rPr>
                <w:rFonts w:ascii="Arial" w:hAnsi="Arial" w:cs="Arial"/>
                <w:bCs/>
                <w:sz w:val="20"/>
                <w:szCs w:val="20"/>
              </w:rPr>
            </w:pPr>
          </w:p>
        </w:tc>
        <w:tc>
          <w:tcPr>
            <w:tcW w:w="1106" w:type="dxa"/>
          </w:tcPr>
          <w:p w14:paraId="5550868F" w14:textId="77777777" w:rsidR="00BC7616" w:rsidRPr="00734C76" w:rsidRDefault="00BC7616" w:rsidP="00947C8C">
            <w:pPr>
              <w:jc w:val="both"/>
              <w:rPr>
                <w:rFonts w:ascii="Arial" w:hAnsi="Arial" w:cs="Arial"/>
                <w:bCs/>
                <w:sz w:val="20"/>
                <w:szCs w:val="20"/>
              </w:rPr>
            </w:pPr>
          </w:p>
        </w:tc>
        <w:tc>
          <w:tcPr>
            <w:tcW w:w="5652" w:type="dxa"/>
          </w:tcPr>
          <w:p w14:paraId="0D46F352"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равно 0xFF0E (шестнадцатеричное)</w:t>
            </w:r>
          </w:p>
        </w:tc>
      </w:tr>
      <w:tr w:rsidR="00BC7616" w:rsidRPr="00734C76" w14:paraId="6BBA63DF" w14:textId="77777777" w:rsidTr="00947C8C">
        <w:tc>
          <w:tcPr>
            <w:tcW w:w="1649" w:type="dxa"/>
          </w:tcPr>
          <w:p w14:paraId="42A40415"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0361</w:t>
            </w:r>
          </w:p>
        </w:tc>
        <w:tc>
          <w:tcPr>
            <w:tcW w:w="1014" w:type="dxa"/>
          </w:tcPr>
          <w:p w14:paraId="293D81DB" w14:textId="77777777" w:rsidR="00BC7616" w:rsidRPr="00734C76" w:rsidRDefault="00BC7616" w:rsidP="00947C8C">
            <w:pPr>
              <w:jc w:val="both"/>
              <w:rPr>
                <w:rFonts w:ascii="Arial" w:hAnsi="Arial" w:cs="Arial"/>
                <w:bCs/>
                <w:sz w:val="20"/>
                <w:szCs w:val="20"/>
              </w:rPr>
            </w:pPr>
          </w:p>
        </w:tc>
        <w:tc>
          <w:tcPr>
            <w:tcW w:w="1106" w:type="dxa"/>
          </w:tcPr>
          <w:p w14:paraId="37AB7B70" w14:textId="77777777" w:rsidR="00BC7616" w:rsidRPr="00734C76" w:rsidRDefault="00BC7616" w:rsidP="00947C8C">
            <w:pPr>
              <w:jc w:val="both"/>
              <w:rPr>
                <w:rFonts w:ascii="Arial" w:hAnsi="Arial" w:cs="Arial"/>
                <w:bCs/>
                <w:sz w:val="20"/>
                <w:szCs w:val="20"/>
              </w:rPr>
            </w:pPr>
          </w:p>
        </w:tc>
        <w:tc>
          <w:tcPr>
            <w:tcW w:w="5652" w:type="dxa"/>
          </w:tcPr>
          <w:p w14:paraId="48AB391A"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равно 0177416 (восьмеричное)</w:t>
            </w:r>
          </w:p>
        </w:tc>
      </w:tr>
      <w:tr w:rsidR="00BC7616" w:rsidRPr="00734C76" w14:paraId="2CD40C06" w14:textId="77777777" w:rsidTr="00947C8C">
        <w:tc>
          <w:tcPr>
            <w:tcW w:w="1649" w:type="dxa"/>
          </w:tcPr>
          <w:p w14:paraId="68966283"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11110011</w:t>
            </w:r>
          </w:p>
        </w:tc>
        <w:tc>
          <w:tcPr>
            <w:tcW w:w="1014" w:type="dxa"/>
          </w:tcPr>
          <w:p w14:paraId="6C4E2935" w14:textId="77777777" w:rsidR="00BC7616" w:rsidRPr="00734C76" w:rsidRDefault="00BC7616" w:rsidP="00947C8C">
            <w:pPr>
              <w:jc w:val="both"/>
              <w:rPr>
                <w:rFonts w:ascii="Arial" w:hAnsi="Arial" w:cs="Arial"/>
                <w:bCs/>
                <w:sz w:val="20"/>
                <w:szCs w:val="20"/>
              </w:rPr>
            </w:pPr>
          </w:p>
        </w:tc>
        <w:tc>
          <w:tcPr>
            <w:tcW w:w="1106" w:type="dxa"/>
          </w:tcPr>
          <w:p w14:paraId="0D8FCC7F" w14:textId="77777777" w:rsidR="00BC7616" w:rsidRPr="00734C76" w:rsidRDefault="00BC7616" w:rsidP="00947C8C">
            <w:pPr>
              <w:jc w:val="both"/>
              <w:rPr>
                <w:rFonts w:ascii="Arial" w:hAnsi="Arial" w:cs="Arial"/>
                <w:bCs/>
                <w:sz w:val="20"/>
                <w:szCs w:val="20"/>
              </w:rPr>
            </w:pPr>
          </w:p>
        </w:tc>
        <w:tc>
          <w:tcPr>
            <w:tcW w:w="5652" w:type="dxa"/>
          </w:tcPr>
          <w:p w14:paraId="60A4C986" w14:textId="77777777" w:rsidR="00BC7616" w:rsidRPr="00734C76" w:rsidRDefault="00BC7616" w:rsidP="00947C8C">
            <w:pPr>
              <w:jc w:val="both"/>
              <w:rPr>
                <w:rFonts w:ascii="Arial" w:hAnsi="Arial" w:cs="Arial"/>
                <w:bCs/>
                <w:sz w:val="20"/>
                <w:szCs w:val="20"/>
              </w:rPr>
            </w:pPr>
            <w:r w:rsidRPr="00734C76">
              <w:rPr>
                <w:rFonts w:ascii="Arial" w:hAnsi="Arial" w:cs="Arial"/>
                <w:bCs/>
                <w:sz w:val="20"/>
                <w:szCs w:val="20"/>
              </w:rPr>
              <w:t>равно 11111111 00001100 (двоичное)</w:t>
            </w:r>
          </w:p>
        </w:tc>
      </w:tr>
    </w:tbl>
    <w:p w14:paraId="5DDDFCB2" w14:textId="77777777" w:rsidR="00BC7616" w:rsidRPr="00734C76" w:rsidRDefault="00BC7616" w:rsidP="00BC7616">
      <w:pPr>
        <w:pStyle w:val="Main"/>
        <w:rPr>
          <w:lang w:val="ru-RU"/>
        </w:rPr>
      </w:pPr>
    </w:p>
    <w:p w14:paraId="2834338C" w14:textId="77777777" w:rsidR="00BC7616" w:rsidRPr="00734C76" w:rsidRDefault="00BC7616" w:rsidP="00BC7616">
      <w:pPr>
        <w:pStyle w:val="Heading3"/>
        <w:keepNext w:val="0"/>
        <w:spacing w:before="0" w:after="0"/>
        <w:ind w:left="709" w:firstLine="0"/>
        <w:rPr>
          <w:sz w:val="20"/>
          <w:szCs w:val="20"/>
        </w:rPr>
      </w:pPr>
      <w:bookmarkStart w:id="39" w:name="_Toc129889893"/>
      <w:bookmarkStart w:id="40" w:name="_Toc515770031"/>
      <w:r w:rsidRPr="00734C76">
        <w:rPr>
          <w:sz w:val="20"/>
          <w:szCs w:val="20"/>
        </w:rPr>
        <w:t>Поразрядный сдвиг влево и вправо.</w:t>
      </w:r>
      <w:bookmarkEnd w:id="39"/>
      <w:bookmarkEnd w:id="40"/>
    </w:p>
    <w:p w14:paraId="75AA5780" w14:textId="77777777" w:rsidR="00BC7616" w:rsidRPr="00734C76" w:rsidRDefault="00BC7616" w:rsidP="00BC7616">
      <w:pPr>
        <w:pStyle w:val="Main"/>
        <w:rPr>
          <w:lang w:val="ru-RU"/>
        </w:rPr>
      </w:pPr>
      <w:bookmarkStart w:id="41" w:name="AP00822"/>
      <w:r w:rsidRPr="00734C76">
        <w:rPr>
          <w:lang w:val="ru-RU"/>
        </w:rPr>
        <w:t xml:space="preserve">В С </w:t>
      </w:r>
      <w:bookmarkEnd w:id="41"/>
      <w:r w:rsidRPr="00734C76">
        <w:rPr>
          <w:lang w:val="ru-RU"/>
        </w:rPr>
        <w:t>имеется две операции сдвига: влево (&lt;&lt;) и вправо (&gt;&gt;). При левом сдвиге разряды сдвигаются влево, а самый правый разряд (младший значимый) устанавливается в ноль. Самый левый (старший значимый) сдвигаемый разряд теряется.</w:t>
      </w:r>
    </w:p>
    <w:p w14:paraId="22EBBAF2" w14:textId="77777777" w:rsidR="00BC7616" w:rsidRPr="00734C76" w:rsidRDefault="00BC7616" w:rsidP="00BC7616">
      <w:pPr>
        <w:pStyle w:val="Main"/>
        <w:rPr>
          <w:lang w:val="ru-RU"/>
        </w:rPr>
      </w:pPr>
      <w:r w:rsidRPr="00734C76">
        <w:rPr>
          <w:lang w:val="ru-RU"/>
        </w:rPr>
        <w:t>Если рассматривать целые числа без знака, сдвиг числа влево на одну позицию и заполнение младшего значимого разряда (LSB) нулем означает умножение числа на 2. Следующий фрагмент на C++ показывает, как это записывается:</w:t>
      </w:r>
    </w:p>
    <w:p w14:paraId="486F89B0" w14:textId="77777777" w:rsidR="00BC7616" w:rsidRPr="00734C76" w:rsidRDefault="00BC7616" w:rsidP="00BC7616">
      <w:pPr>
        <w:pStyle w:val="Main"/>
        <w:rPr>
          <w:lang w:val="ru-RU"/>
        </w:rPr>
      </w:pPr>
    </w:p>
    <w:p w14:paraId="7A02127B" w14:textId="77777777" w:rsidR="00BC7616" w:rsidRPr="00734C76" w:rsidRDefault="00BC7616" w:rsidP="00BC7616">
      <w:pPr>
        <w:pStyle w:val="Main"/>
        <w:rPr>
          <w:lang w:val="ru-RU"/>
        </w:rPr>
      </w:pPr>
      <w:r w:rsidRPr="00734C76">
        <w:rPr>
          <w:color w:val="0000FF"/>
          <w:lang w:val="ru-RU"/>
        </w:rPr>
        <w:t>unsigned int</w:t>
      </w:r>
      <w:r w:rsidRPr="00734C76">
        <w:rPr>
          <w:lang w:val="ru-RU"/>
        </w:rPr>
        <w:t xml:space="preserve"> value1 = 65;</w:t>
      </w:r>
    </w:p>
    <w:p w14:paraId="3C8BE7F4" w14:textId="77777777" w:rsidR="00BC7616" w:rsidRPr="00734C76" w:rsidRDefault="00BC7616" w:rsidP="00BC7616">
      <w:pPr>
        <w:pStyle w:val="Main"/>
        <w:rPr>
          <w:lang w:val="ru-RU"/>
        </w:rPr>
      </w:pPr>
      <w:r w:rsidRPr="00734C76">
        <w:rPr>
          <w:lang w:val="ru-RU"/>
        </w:rPr>
        <w:t>value1 &lt;&lt;= 1;</w:t>
      </w:r>
    </w:p>
    <w:p w14:paraId="5E4E4B70" w14:textId="77777777" w:rsidR="00BC7616" w:rsidRPr="00734C76" w:rsidRDefault="00BC7616" w:rsidP="00BC7616">
      <w:pPr>
        <w:pStyle w:val="Main"/>
        <w:rPr>
          <w:lang w:val="ru-RU"/>
        </w:rPr>
      </w:pPr>
      <w:r w:rsidRPr="00734C76">
        <w:rPr>
          <w:lang w:val="ru-RU"/>
        </w:rPr>
        <w:t>cout &lt;&lt; value1;</w:t>
      </w:r>
    </w:p>
    <w:p w14:paraId="7CB0F2AF" w14:textId="77777777" w:rsidR="00BC7616" w:rsidRPr="00734C76" w:rsidRDefault="00BC7616" w:rsidP="00BC7616">
      <w:pPr>
        <w:pStyle w:val="Main"/>
        <w:rPr>
          <w:lang w:val="ru-RU"/>
        </w:rPr>
      </w:pPr>
    </w:p>
    <w:p w14:paraId="2B5B0C1A" w14:textId="77777777" w:rsidR="00BC7616" w:rsidRPr="00734C76" w:rsidRDefault="00BC7616" w:rsidP="00BC7616">
      <w:pPr>
        <w:pStyle w:val="Main"/>
        <w:rPr>
          <w:lang w:val="ru-RU"/>
        </w:rPr>
      </w:pPr>
      <w:r w:rsidRPr="00734C76">
        <w:rPr>
          <w:lang w:val="ru-RU"/>
        </w:rPr>
        <w:t>Если представить значение value1 в двоичном виде, можно увидеть следующие преобразования разрядов:</w:t>
      </w:r>
    </w:p>
    <w:p w14:paraId="5EEC03E8" w14:textId="77777777" w:rsidR="00BC7616" w:rsidRPr="00734C76" w:rsidRDefault="00BC7616" w:rsidP="00BC7616">
      <w:pPr>
        <w:pStyle w:val="Main"/>
        <w:rPr>
          <w:lang w:val="ru-RU"/>
        </w:rPr>
      </w:pPr>
    </w:p>
    <w:p w14:paraId="1F5EB98B" w14:textId="77777777" w:rsidR="00BC7616" w:rsidRPr="00734C76" w:rsidRDefault="00BC7616" w:rsidP="00BC7616">
      <w:pPr>
        <w:pStyle w:val="Main"/>
        <w:rPr>
          <w:lang w:val="ru-RU"/>
        </w:rPr>
      </w:pPr>
      <w:r w:rsidRPr="00734C76">
        <w:rPr>
          <w:lang w:val="ru-RU"/>
        </w:rPr>
        <w:t>&lt;&lt; 0100 0001 (65 десятичное)</w:t>
      </w:r>
    </w:p>
    <w:p w14:paraId="1000D04E" w14:textId="77777777" w:rsidR="00BC7616" w:rsidRPr="00734C76" w:rsidRDefault="00BC7616" w:rsidP="00BC7616">
      <w:pPr>
        <w:pStyle w:val="Main"/>
        <w:rPr>
          <w:lang w:val="ru-RU"/>
        </w:rPr>
      </w:pPr>
      <w:r w:rsidRPr="00734C76">
        <w:rPr>
          <w:lang w:val="ru-RU"/>
        </w:rPr>
        <w:t>1000 0010 (130 десятичное)</w:t>
      </w:r>
    </w:p>
    <w:p w14:paraId="0A440CC4" w14:textId="77777777" w:rsidR="00BC7616" w:rsidRPr="00734C76" w:rsidRDefault="00BC7616" w:rsidP="00BC7616">
      <w:pPr>
        <w:pStyle w:val="Main"/>
        <w:rPr>
          <w:lang w:val="ru-RU"/>
        </w:rPr>
      </w:pPr>
    </w:p>
    <w:p w14:paraId="6FAA792B" w14:textId="77777777" w:rsidR="00BC7616" w:rsidRPr="00734C76" w:rsidRDefault="00BC7616" w:rsidP="00BC7616">
      <w:pPr>
        <w:pStyle w:val="Main"/>
        <w:rPr>
          <w:lang w:val="ru-RU"/>
        </w:rPr>
      </w:pPr>
      <w:r w:rsidRPr="00734C76">
        <w:rPr>
          <w:lang w:val="ru-RU"/>
        </w:rPr>
        <w:t>При операции правого сдвига разряды сдвигаются вправо. Младшие сдвигаемые разряды отбрасываются. Чтобы разделить беззнаковое целое на 2, достаточно сдвинуть разряды на один вправо и занести ноль в старший значащий разряд (MSB). Пример на С выглядит аналогично предыдущему; отличие лишь в операторе составного присваивания (описывается ниже в этой главе) и операторе вывода:</w:t>
      </w:r>
    </w:p>
    <w:p w14:paraId="79F748C6" w14:textId="77777777" w:rsidR="00BC7616" w:rsidRPr="00734C76" w:rsidRDefault="00BC7616" w:rsidP="00BC7616">
      <w:pPr>
        <w:pStyle w:val="Main"/>
        <w:rPr>
          <w:lang w:val="ru-RU"/>
        </w:rPr>
      </w:pPr>
    </w:p>
    <w:p w14:paraId="1EAFD256" w14:textId="77777777" w:rsidR="00BC7616" w:rsidRPr="00734C76" w:rsidRDefault="00BC7616" w:rsidP="00BC7616">
      <w:pPr>
        <w:pStyle w:val="Main"/>
      </w:pPr>
      <w:r w:rsidRPr="00734C76">
        <w:rPr>
          <w:color w:val="0000FF"/>
        </w:rPr>
        <w:t>unsigned int</w:t>
      </w:r>
      <w:r w:rsidRPr="00734C76">
        <w:t xml:space="preserve"> value1 = 10;</w:t>
      </w:r>
    </w:p>
    <w:p w14:paraId="5A24F133" w14:textId="77777777" w:rsidR="00BC7616" w:rsidRPr="00734C76" w:rsidRDefault="00BC7616" w:rsidP="00BC7616">
      <w:pPr>
        <w:pStyle w:val="Main"/>
      </w:pPr>
      <w:r w:rsidRPr="00734C76">
        <w:t>value1 &gt;&gt;= 1;</w:t>
      </w:r>
    </w:p>
    <w:p w14:paraId="56462810" w14:textId="77777777" w:rsidR="00BC7616" w:rsidRPr="00734C76" w:rsidRDefault="00BC7616" w:rsidP="00BC7616">
      <w:pPr>
        <w:pStyle w:val="Main"/>
      </w:pPr>
      <w:r w:rsidRPr="00734C76">
        <w:t>printf("%d",value1);</w:t>
      </w:r>
    </w:p>
    <w:p w14:paraId="5C7BD549" w14:textId="77777777" w:rsidR="00BC7616" w:rsidRPr="00734C76" w:rsidRDefault="00BC7616" w:rsidP="00BC7616">
      <w:pPr>
        <w:pStyle w:val="Main"/>
      </w:pPr>
    </w:p>
    <w:p w14:paraId="15B24BCE" w14:textId="77777777" w:rsidR="00BC7616" w:rsidRPr="00734C76" w:rsidRDefault="00BC7616" w:rsidP="00BC7616">
      <w:pPr>
        <w:pStyle w:val="Main"/>
        <w:rPr>
          <w:lang w:val="ru-RU"/>
        </w:rPr>
      </w:pPr>
      <w:r w:rsidRPr="00734C76">
        <w:rPr>
          <w:lang w:val="ru-RU"/>
        </w:rPr>
        <w:t>В двоичном виде младший байт переменной value1 меняется следующим образом:</w:t>
      </w:r>
    </w:p>
    <w:p w14:paraId="7412E218" w14:textId="77777777" w:rsidR="00BC7616" w:rsidRPr="00734C76" w:rsidRDefault="00BC7616" w:rsidP="00BC7616">
      <w:pPr>
        <w:pStyle w:val="Main"/>
        <w:rPr>
          <w:lang w:val="ru-RU"/>
        </w:rPr>
      </w:pPr>
    </w:p>
    <w:p w14:paraId="13789EC5" w14:textId="77777777" w:rsidR="00BC7616" w:rsidRPr="00734C76" w:rsidRDefault="00BC7616" w:rsidP="00BC7616">
      <w:pPr>
        <w:pStyle w:val="Main"/>
        <w:rPr>
          <w:lang w:val="ru-RU"/>
        </w:rPr>
      </w:pPr>
      <w:r w:rsidRPr="00734C76">
        <w:rPr>
          <w:lang w:val="ru-RU"/>
        </w:rPr>
        <w:t>&gt;&gt; 0000 1010 (10 десятичное)</w:t>
      </w:r>
    </w:p>
    <w:p w14:paraId="156F9C59" w14:textId="77777777" w:rsidR="00BC7616" w:rsidRPr="00734C76" w:rsidRDefault="00BC7616" w:rsidP="00BC7616">
      <w:pPr>
        <w:pStyle w:val="Main"/>
        <w:rPr>
          <w:lang w:val="ru-RU"/>
        </w:rPr>
      </w:pPr>
      <w:r w:rsidRPr="00734C76">
        <w:rPr>
          <w:lang w:val="ru-RU"/>
        </w:rPr>
        <w:t>0000 0101 (5 десятичное)</w:t>
      </w:r>
    </w:p>
    <w:p w14:paraId="75CDBF52" w14:textId="77777777" w:rsidR="00BC7616" w:rsidRPr="00734C76" w:rsidRDefault="00BC7616" w:rsidP="00BC7616">
      <w:pPr>
        <w:pStyle w:val="Main"/>
        <w:rPr>
          <w:lang w:val="ru-RU"/>
        </w:rPr>
      </w:pPr>
    </w:p>
    <w:p w14:paraId="7131A772" w14:textId="77777777" w:rsidR="00BC7616" w:rsidRPr="00734C76" w:rsidRDefault="00BC7616" w:rsidP="00BC7616">
      <w:pPr>
        <w:pStyle w:val="Heading3"/>
        <w:keepNext w:val="0"/>
        <w:spacing w:before="0" w:after="0"/>
        <w:ind w:left="709" w:firstLine="0"/>
        <w:rPr>
          <w:sz w:val="20"/>
          <w:szCs w:val="20"/>
        </w:rPr>
      </w:pPr>
      <w:bookmarkStart w:id="42" w:name="_Toc129889894"/>
      <w:bookmarkStart w:id="43" w:name="_Toc515770032"/>
      <w:r w:rsidRPr="00734C76">
        <w:rPr>
          <w:sz w:val="20"/>
          <w:szCs w:val="20"/>
        </w:rPr>
        <w:t>Операции отношения и логические операции.</w:t>
      </w:r>
      <w:bookmarkEnd w:id="42"/>
      <w:bookmarkEnd w:id="43"/>
    </w:p>
    <w:p w14:paraId="18F1A798" w14:textId="77777777" w:rsidR="00BC7616" w:rsidRPr="00734C76" w:rsidRDefault="00BC7616" w:rsidP="00BC7616">
      <w:pPr>
        <w:pStyle w:val="Main"/>
        <w:rPr>
          <w:lang w:val="ru-RU"/>
        </w:rPr>
      </w:pPr>
      <w:r w:rsidRPr="00734C76">
        <w:rPr>
          <w:lang w:val="ru-RU"/>
        </w:rPr>
        <w:t>Все операции отношения используются для сравнения значений операндов. Они дают результат не ноль, если результат сравнения — ИСТИНА (TRUE), и ноль, если — ЛОЖЬ (FALSE). Ниже следует список операций отношения С и C++:</w:t>
      </w:r>
    </w:p>
    <w:p w14:paraId="09B72A58" w14:textId="77777777" w:rsidR="00BC7616" w:rsidRPr="00734C76" w:rsidRDefault="00BC7616" w:rsidP="00BC7616">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19"/>
        <w:gridCol w:w="4537"/>
      </w:tblGrid>
      <w:tr w:rsidR="00BC7616" w:rsidRPr="00734C76" w14:paraId="526574A6" w14:textId="77777777" w:rsidTr="00947C8C">
        <w:tc>
          <w:tcPr>
            <w:tcW w:w="4219" w:type="dxa"/>
          </w:tcPr>
          <w:p w14:paraId="52E02751" w14:textId="77777777" w:rsidR="00BC7616" w:rsidRPr="00734C76" w:rsidRDefault="00BC7616" w:rsidP="00947C8C">
            <w:pPr>
              <w:pStyle w:val="Main"/>
              <w:jc w:val="left"/>
              <w:rPr>
                <w:b/>
                <w:lang w:val="ru-RU"/>
              </w:rPr>
            </w:pPr>
            <w:bookmarkStart w:id="44" w:name="AP00823"/>
            <w:r w:rsidRPr="00734C76">
              <w:rPr>
                <w:b/>
                <w:lang w:val="ru-RU"/>
              </w:rPr>
              <w:t>Опер</w:t>
            </w:r>
            <w:bookmarkEnd w:id="44"/>
            <w:r w:rsidRPr="00734C76">
              <w:rPr>
                <w:b/>
                <w:lang w:val="ru-RU"/>
              </w:rPr>
              <w:t xml:space="preserve">ация </w:t>
            </w:r>
          </w:p>
        </w:tc>
        <w:tc>
          <w:tcPr>
            <w:tcW w:w="4537" w:type="dxa"/>
          </w:tcPr>
          <w:p w14:paraId="7C5134D9" w14:textId="77777777" w:rsidR="00BC7616" w:rsidRPr="00734C76" w:rsidRDefault="00BC7616" w:rsidP="00947C8C">
            <w:pPr>
              <w:pStyle w:val="Main"/>
              <w:jc w:val="left"/>
              <w:rPr>
                <w:b/>
                <w:lang w:val="ru-RU"/>
              </w:rPr>
            </w:pPr>
            <w:r w:rsidRPr="00734C76">
              <w:rPr>
                <w:b/>
                <w:lang w:val="ru-RU"/>
              </w:rPr>
              <w:t xml:space="preserve">Значение </w:t>
            </w:r>
          </w:p>
        </w:tc>
      </w:tr>
      <w:tr w:rsidR="00BC7616" w:rsidRPr="00734C76" w14:paraId="0663B3FD" w14:textId="77777777" w:rsidTr="00947C8C">
        <w:tc>
          <w:tcPr>
            <w:tcW w:w="4219" w:type="dxa"/>
          </w:tcPr>
          <w:p w14:paraId="1938DC0C" w14:textId="77777777" w:rsidR="00BC7616" w:rsidRPr="00734C76" w:rsidRDefault="00BC7616" w:rsidP="00947C8C">
            <w:pPr>
              <w:pStyle w:val="Main"/>
              <w:jc w:val="left"/>
              <w:rPr>
                <w:lang w:val="ru-RU"/>
              </w:rPr>
            </w:pPr>
            <w:r w:rsidRPr="00734C76">
              <w:rPr>
                <w:lang w:val="ru-RU"/>
              </w:rPr>
              <w:t>==</w:t>
            </w:r>
          </w:p>
        </w:tc>
        <w:tc>
          <w:tcPr>
            <w:tcW w:w="4537" w:type="dxa"/>
          </w:tcPr>
          <w:p w14:paraId="355E86BC" w14:textId="77777777" w:rsidR="00BC7616" w:rsidRPr="00734C76" w:rsidRDefault="00BC7616" w:rsidP="00947C8C">
            <w:pPr>
              <w:pStyle w:val="Main"/>
              <w:jc w:val="left"/>
              <w:rPr>
                <w:lang w:val="ru-RU"/>
              </w:rPr>
            </w:pPr>
            <w:r w:rsidRPr="00734C76">
              <w:rPr>
                <w:lang w:val="ru-RU"/>
              </w:rPr>
              <w:t>Равно (не путать с присваиванием)</w:t>
            </w:r>
          </w:p>
        </w:tc>
      </w:tr>
      <w:tr w:rsidR="00BC7616" w:rsidRPr="00734C76" w14:paraId="711B77E0" w14:textId="77777777" w:rsidTr="00947C8C">
        <w:tc>
          <w:tcPr>
            <w:tcW w:w="4219" w:type="dxa"/>
          </w:tcPr>
          <w:p w14:paraId="39FCB4A5" w14:textId="77777777" w:rsidR="00BC7616" w:rsidRPr="00734C76" w:rsidRDefault="00BC7616" w:rsidP="00947C8C">
            <w:pPr>
              <w:pStyle w:val="Main"/>
              <w:jc w:val="left"/>
              <w:rPr>
                <w:lang w:val="ru-RU"/>
              </w:rPr>
            </w:pPr>
            <w:r w:rsidRPr="00734C76">
              <w:rPr>
                <w:lang w:val="ru-RU"/>
              </w:rPr>
              <w:t>!=</w:t>
            </w:r>
          </w:p>
        </w:tc>
        <w:tc>
          <w:tcPr>
            <w:tcW w:w="4537" w:type="dxa"/>
          </w:tcPr>
          <w:p w14:paraId="2EAAFF93" w14:textId="77777777" w:rsidR="00BC7616" w:rsidRPr="00734C76" w:rsidRDefault="00BC7616" w:rsidP="00947C8C">
            <w:pPr>
              <w:pStyle w:val="Main"/>
              <w:jc w:val="left"/>
              <w:rPr>
                <w:lang w:val="ru-RU"/>
              </w:rPr>
            </w:pPr>
            <w:r w:rsidRPr="00734C76">
              <w:rPr>
                <w:lang w:val="ru-RU"/>
              </w:rPr>
              <w:t>Не равно</w:t>
            </w:r>
          </w:p>
        </w:tc>
      </w:tr>
      <w:tr w:rsidR="00BC7616" w:rsidRPr="00734C76" w14:paraId="51F46F39" w14:textId="77777777" w:rsidTr="00947C8C">
        <w:tc>
          <w:tcPr>
            <w:tcW w:w="4219" w:type="dxa"/>
          </w:tcPr>
          <w:p w14:paraId="45D2C589" w14:textId="77777777" w:rsidR="00BC7616" w:rsidRPr="00734C76" w:rsidRDefault="00BC7616" w:rsidP="00947C8C">
            <w:pPr>
              <w:pStyle w:val="Main"/>
              <w:jc w:val="left"/>
              <w:rPr>
                <w:lang w:val="ru-RU"/>
              </w:rPr>
            </w:pPr>
            <w:r w:rsidRPr="00734C76">
              <w:rPr>
                <w:lang w:val="ru-RU"/>
              </w:rPr>
              <w:t>&gt;</w:t>
            </w:r>
          </w:p>
        </w:tc>
        <w:tc>
          <w:tcPr>
            <w:tcW w:w="4537" w:type="dxa"/>
          </w:tcPr>
          <w:p w14:paraId="41F0E7AB" w14:textId="77777777" w:rsidR="00BC7616" w:rsidRPr="00734C76" w:rsidRDefault="00BC7616" w:rsidP="00947C8C">
            <w:pPr>
              <w:pStyle w:val="Main"/>
              <w:jc w:val="left"/>
              <w:rPr>
                <w:lang w:val="ru-RU"/>
              </w:rPr>
            </w:pPr>
            <w:r w:rsidRPr="00734C76">
              <w:rPr>
                <w:lang w:val="ru-RU"/>
              </w:rPr>
              <w:t>Больше, чем</w:t>
            </w:r>
          </w:p>
        </w:tc>
      </w:tr>
      <w:tr w:rsidR="00BC7616" w:rsidRPr="00734C76" w14:paraId="616C502F" w14:textId="77777777" w:rsidTr="00947C8C">
        <w:tc>
          <w:tcPr>
            <w:tcW w:w="4219" w:type="dxa"/>
          </w:tcPr>
          <w:p w14:paraId="295BD153" w14:textId="77777777" w:rsidR="00BC7616" w:rsidRPr="00734C76" w:rsidRDefault="00BC7616" w:rsidP="00947C8C">
            <w:pPr>
              <w:pStyle w:val="Main"/>
              <w:jc w:val="left"/>
              <w:rPr>
                <w:lang w:val="ru-RU"/>
              </w:rPr>
            </w:pPr>
            <w:r w:rsidRPr="00734C76">
              <w:rPr>
                <w:lang w:val="ru-RU"/>
              </w:rPr>
              <w:t>&lt;</w:t>
            </w:r>
          </w:p>
        </w:tc>
        <w:tc>
          <w:tcPr>
            <w:tcW w:w="4537" w:type="dxa"/>
          </w:tcPr>
          <w:p w14:paraId="427A1B0B" w14:textId="77777777" w:rsidR="00BC7616" w:rsidRPr="00734C76" w:rsidRDefault="00BC7616" w:rsidP="00947C8C">
            <w:pPr>
              <w:pStyle w:val="Main"/>
              <w:jc w:val="left"/>
              <w:rPr>
                <w:lang w:val="ru-RU"/>
              </w:rPr>
            </w:pPr>
            <w:r w:rsidRPr="00734C76">
              <w:rPr>
                <w:lang w:val="ru-RU"/>
              </w:rPr>
              <w:t>Меньше, чем</w:t>
            </w:r>
          </w:p>
        </w:tc>
      </w:tr>
      <w:tr w:rsidR="00BC7616" w:rsidRPr="00734C76" w14:paraId="18A1996F" w14:textId="77777777" w:rsidTr="00947C8C">
        <w:tc>
          <w:tcPr>
            <w:tcW w:w="4219" w:type="dxa"/>
          </w:tcPr>
          <w:p w14:paraId="134CF717" w14:textId="77777777" w:rsidR="00BC7616" w:rsidRPr="00734C76" w:rsidRDefault="00BC7616" w:rsidP="00947C8C">
            <w:pPr>
              <w:pStyle w:val="Main"/>
              <w:jc w:val="left"/>
              <w:rPr>
                <w:lang w:val="ru-RU"/>
              </w:rPr>
            </w:pPr>
            <w:r w:rsidRPr="00734C76">
              <w:rPr>
                <w:lang w:val="ru-RU"/>
              </w:rPr>
              <w:t>&gt;=</w:t>
            </w:r>
          </w:p>
        </w:tc>
        <w:tc>
          <w:tcPr>
            <w:tcW w:w="4537" w:type="dxa"/>
          </w:tcPr>
          <w:p w14:paraId="0AAFE2EF" w14:textId="77777777" w:rsidR="00BC7616" w:rsidRPr="00734C76" w:rsidRDefault="00BC7616" w:rsidP="00947C8C">
            <w:pPr>
              <w:pStyle w:val="Main"/>
              <w:jc w:val="left"/>
              <w:rPr>
                <w:lang w:val="ru-RU"/>
              </w:rPr>
            </w:pPr>
            <w:r w:rsidRPr="00734C76">
              <w:rPr>
                <w:lang w:val="ru-RU"/>
              </w:rPr>
              <w:t>Больше или равно</w:t>
            </w:r>
          </w:p>
        </w:tc>
      </w:tr>
      <w:tr w:rsidR="00BC7616" w:rsidRPr="00734C76" w14:paraId="54181DEC" w14:textId="77777777" w:rsidTr="00947C8C">
        <w:tc>
          <w:tcPr>
            <w:tcW w:w="4219" w:type="dxa"/>
          </w:tcPr>
          <w:p w14:paraId="0A87EA0E" w14:textId="77777777" w:rsidR="00BC7616" w:rsidRPr="00734C76" w:rsidRDefault="00BC7616" w:rsidP="00947C8C">
            <w:pPr>
              <w:pStyle w:val="Main"/>
              <w:jc w:val="left"/>
              <w:rPr>
                <w:lang w:val="ru-RU"/>
              </w:rPr>
            </w:pPr>
            <w:r w:rsidRPr="00734C76">
              <w:rPr>
                <w:lang w:val="ru-RU"/>
              </w:rPr>
              <w:t>&lt;=</w:t>
            </w:r>
          </w:p>
        </w:tc>
        <w:tc>
          <w:tcPr>
            <w:tcW w:w="4537" w:type="dxa"/>
          </w:tcPr>
          <w:p w14:paraId="1B2ACD71" w14:textId="77777777" w:rsidR="00BC7616" w:rsidRPr="00734C76" w:rsidRDefault="00BC7616" w:rsidP="00947C8C">
            <w:pPr>
              <w:pStyle w:val="Main"/>
              <w:jc w:val="left"/>
              <w:rPr>
                <w:lang w:val="ru-RU"/>
              </w:rPr>
            </w:pPr>
            <w:r w:rsidRPr="00734C76">
              <w:rPr>
                <w:lang w:val="ru-RU"/>
              </w:rPr>
              <w:t>Меньше или равно</w:t>
            </w:r>
          </w:p>
        </w:tc>
      </w:tr>
    </w:tbl>
    <w:p w14:paraId="3C40D794" w14:textId="77777777" w:rsidR="00BC7616" w:rsidRPr="00734C76" w:rsidRDefault="00BC7616" w:rsidP="00BC7616">
      <w:pPr>
        <w:pStyle w:val="Main"/>
        <w:rPr>
          <w:lang w:val="ru-RU"/>
        </w:rPr>
      </w:pPr>
    </w:p>
    <w:p w14:paraId="1E9B1160" w14:textId="77777777" w:rsidR="00BC7616" w:rsidRPr="00734C76" w:rsidRDefault="00BC7616" w:rsidP="00BC7616">
      <w:pPr>
        <w:pStyle w:val="Main"/>
        <w:rPr>
          <w:sz w:val="2"/>
          <w:lang w:val="ru-RU"/>
        </w:rPr>
      </w:pPr>
    </w:p>
    <w:p w14:paraId="3DF643BA" w14:textId="77777777" w:rsidR="00BC7616" w:rsidRPr="00734C76" w:rsidRDefault="00BC7616" w:rsidP="00BC7616">
      <w:pPr>
        <w:pStyle w:val="Main"/>
        <w:rPr>
          <w:lang w:val="ru-RU"/>
        </w:rPr>
      </w:pPr>
      <w:bookmarkStart w:id="45" w:name="AP00808"/>
      <w:r w:rsidRPr="00734C76">
        <w:rPr>
          <w:lang w:val="ru-RU"/>
        </w:rPr>
        <w:t>Логически</w:t>
      </w:r>
      <w:bookmarkEnd w:id="45"/>
      <w:r w:rsidRPr="00734C76">
        <w:rPr>
          <w:lang w:val="ru-RU"/>
        </w:rPr>
        <w:t>е операции И (&amp;&amp;), ИЛИ (||) и отрицание (!) дают в результате ИСТИНА (!0) или ЛОЖЬ (ноль) в зависимости от логических отношений между аргументами. Операция логическое И (&amp;&amp;) дает результат ИСТИНА (!0) только тогда, когда оба аргумента имеют значение ИСТИНА (!0). Операция логическое ИЛИ (||) возвращает значение ЛОЖЬ (ноль), только если оба аргумента ложны (равны нулю). Операция отрицания (!) просто инвертирует значение. Ниже перечислены логические операции С и C++:</w:t>
      </w:r>
    </w:p>
    <w:p w14:paraId="2B9104B9" w14:textId="77777777" w:rsidR="00BC7616" w:rsidRPr="00734C76" w:rsidRDefault="00BC7616" w:rsidP="00BC7616">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19"/>
        <w:gridCol w:w="4678"/>
      </w:tblGrid>
      <w:tr w:rsidR="00BC7616" w:rsidRPr="00734C76" w14:paraId="74DEB617" w14:textId="77777777" w:rsidTr="00947C8C">
        <w:tc>
          <w:tcPr>
            <w:tcW w:w="4219" w:type="dxa"/>
          </w:tcPr>
          <w:p w14:paraId="756EF1FD" w14:textId="77777777" w:rsidR="00BC7616" w:rsidRPr="00734C76" w:rsidRDefault="00BC7616" w:rsidP="00947C8C">
            <w:pPr>
              <w:pStyle w:val="Main"/>
              <w:rPr>
                <w:b/>
                <w:lang w:val="ru-RU"/>
              </w:rPr>
            </w:pPr>
            <w:bookmarkStart w:id="46" w:name="AP00824"/>
            <w:r w:rsidRPr="00734C76">
              <w:rPr>
                <w:b/>
                <w:lang w:val="ru-RU"/>
              </w:rPr>
              <w:t xml:space="preserve">Операция </w:t>
            </w:r>
            <w:bookmarkEnd w:id="46"/>
          </w:p>
        </w:tc>
        <w:tc>
          <w:tcPr>
            <w:tcW w:w="4678" w:type="dxa"/>
          </w:tcPr>
          <w:p w14:paraId="3C466D5F" w14:textId="77777777" w:rsidR="00BC7616" w:rsidRPr="00734C76" w:rsidRDefault="00BC7616" w:rsidP="00947C8C">
            <w:pPr>
              <w:pStyle w:val="Main"/>
              <w:rPr>
                <w:b/>
                <w:lang w:val="ru-RU"/>
              </w:rPr>
            </w:pPr>
            <w:r w:rsidRPr="00734C76">
              <w:rPr>
                <w:b/>
                <w:lang w:val="ru-RU"/>
              </w:rPr>
              <w:t xml:space="preserve">Значение </w:t>
            </w:r>
          </w:p>
        </w:tc>
      </w:tr>
      <w:tr w:rsidR="00BC7616" w:rsidRPr="00734C76" w14:paraId="7F872A9A" w14:textId="77777777" w:rsidTr="00947C8C">
        <w:tc>
          <w:tcPr>
            <w:tcW w:w="4219" w:type="dxa"/>
          </w:tcPr>
          <w:p w14:paraId="1EFC95BB" w14:textId="77777777" w:rsidR="00BC7616" w:rsidRPr="00734C76" w:rsidRDefault="00BC7616" w:rsidP="00947C8C">
            <w:pPr>
              <w:pStyle w:val="Main"/>
              <w:rPr>
                <w:lang w:val="ru-RU"/>
              </w:rPr>
            </w:pPr>
            <w:r w:rsidRPr="00734C76">
              <w:rPr>
                <w:lang w:val="ru-RU"/>
              </w:rPr>
              <w:t>!</w:t>
            </w:r>
          </w:p>
        </w:tc>
        <w:tc>
          <w:tcPr>
            <w:tcW w:w="4678" w:type="dxa"/>
          </w:tcPr>
          <w:p w14:paraId="5B08E6B2" w14:textId="77777777" w:rsidR="00BC7616" w:rsidRPr="00734C76" w:rsidRDefault="00BC7616" w:rsidP="00947C8C">
            <w:pPr>
              <w:pStyle w:val="Main"/>
              <w:rPr>
                <w:lang w:val="ru-RU"/>
              </w:rPr>
            </w:pPr>
            <w:r w:rsidRPr="00734C76">
              <w:rPr>
                <w:lang w:val="ru-RU"/>
              </w:rPr>
              <w:t>NOT (отрицание)</w:t>
            </w:r>
          </w:p>
        </w:tc>
      </w:tr>
      <w:tr w:rsidR="00BC7616" w:rsidRPr="00734C76" w14:paraId="1B1BB5E2" w14:textId="77777777" w:rsidTr="00947C8C">
        <w:tc>
          <w:tcPr>
            <w:tcW w:w="4219" w:type="dxa"/>
          </w:tcPr>
          <w:p w14:paraId="7F7A6461" w14:textId="77777777" w:rsidR="00BC7616" w:rsidRPr="00734C76" w:rsidRDefault="00BC7616" w:rsidP="00947C8C">
            <w:pPr>
              <w:pStyle w:val="Main"/>
              <w:rPr>
                <w:lang w:val="ru-RU"/>
              </w:rPr>
            </w:pPr>
            <w:r w:rsidRPr="00734C76">
              <w:rPr>
                <w:lang w:val="ru-RU"/>
              </w:rPr>
              <w:lastRenderedPageBreak/>
              <w:t>&amp;&amp;</w:t>
            </w:r>
          </w:p>
        </w:tc>
        <w:tc>
          <w:tcPr>
            <w:tcW w:w="4678" w:type="dxa"/>
          </w:tcPr>
          <w:p w14:paraId="1569E8FC" w14:textId="77777777" w:rsidR="00BC7616" w:rsidRPr="00734C76" w:rsidRDefault="00BC7616" w:rsidP="00947C8C">
            <w:pPr>
              <w:pStyle w:val="Main"/>
              <w:rPr>
                <w:lang w:val="ru-RU"/>
              </w:rPr>
            </w:pPr>
            <w:r w:rsidRPr="00734C76">
              <w:rPr>
                <w:lang w:val="ru-RU"/>
              </w:rPr>
              <w:t>AND (и)</w:t>
            </w:r>
          </w:p>
        </w:tc>
      </w:tr>
      <w:tr w:rsidR="00BC7616" w:rsidRPr="00734C76" w14:paraId="32886DFB" w14:textId="77777777" w:rsidTr="00947C8C">
        <w:tc>
          <w:tcPr>
            <w:tcW w:w="4219" w:type="dxa"/>
          </w:tcPr>
          <w:p w14:paraId="111D6AA2" w14:textId="77777777" w:rsidR="00BC7616" w:rsidRPr="00734C76" w:rsidRDefault="00BC7616" w:rsidP="00947C8C">
            <w:pPr>
              <w:pStyle w:val="Main"/>
              <w:rPr>
                <w:lang w:val="ru-RU"/>
              </w:rPr>
            </w:pPr>
            <w:r w:rsidRPr="00734C76">
              <w:rPr>
                <w:lang w:val="ru-RU"/>
              </w:rPr>
              <w:t>||</w:t>
            </w:r>
          </w:p>
        </w:tc>
        <w:tc>
          <w:tcPr>
            <w:tcW w:w="4678" w:type="dxa"/>
          </w:tcPr>
          <w:p w14:paraId="30907FED" w14:textId="77777777" w:rsidR="00BC7616" w:rsidRPr="00734C76" w:rsidRDefault="00BC7616" w:rsidP="00947C8C">
            <w:pPr>
              <w:pStyle w:val="Main"/>
              <w:rPr>
                <w:lang w:val="ru-RU"/>
              </w:rPr>
            </w:pPr>
            <w:r w:rsidRPr="00734C76">
              <w:rPr>
                <w:lang w:val="ru-RU"/>
              </w:rPr>
              <w:t>OR (или)</w:t>
            </w:r>
          </w:p>
        </w:tc>
      </w:tr>
    </w:tbl>
    <w:p w14:paraId="36F00994" w14:textId="77777777" w:rsidR="00BC7616" w:rsidRPr="00734C76" w:rsidRDefault="00BC7616" w:rsidP="00BC7616">
      <w:pPr>
        <w:pStyle w:val="Main"/>
        <w:rPr>
          <w:lang w:val="ru-RU"/>
        </w:rPr>
      </w:pPr>
    </w:p>
    <w:p w14:paraId="31AC52FA" w14:textId="77777777" w:rsidR="00BC7616" w:rsidRPr="00734C76" w:rsidRDefault="00BC7616" w:rsidP="00BC7616">
      <w:pPr>
        <w:pStyle w:val="Main"/>
        <w:rPr>
          <w:lang w:val="ru-RU"/>
        </w:rPr>
      </w:pPr>
      <w:r w:rsidRPr="00734C76">
        <w:rPr>
          <w:lang w:val="ru-RU"/>
        </w:rPr>
        <w:t>В следующей программе проверяются различные комбинации операций отношения и логических операций. Сможете ли вы предсказать результат?</w:t>
      </w:r>
    </w:p>
    <w:p w14:paraId="3AF7FCFD" w14:textId="77777777" w:rsidR="00BC7616" w:rsidRPr="00734C76" w:rsidRDefault="00BC7616" w:rsidP="00BC7616">
      <w:pPr>
        <w:pStyle w:val="Main"/>
        <w:rPr>
          <w:lang w:val="ru-RU"/>
        </w:rPr>
      </w:pPr>
    </w:p>
    <w:p w14:paraId="56B14A47" w14:textId="77777777" w:rsidR="00BC7616" w:rsidRPr="00734C76" w:rsidRDefault="00BC7616" w:rsidP="00BC7616">
      <w:pPr>
        <w:pStyle w:val="Program0"/>
        <w:rPr>
          <w:rFonts w:cs="Arial"/>
          <w:color w:val="008000"/>
          <w:lang w:val="ru-RU"/>
        </w:rPr>
      </w:pPr>
      <w:r w:rsidRPr="00734C76">
        <w:rPr>
          <w:rFonts w:cs="Arial"/>
          <w:color w:val="008000"/>
          <w:lang w:val="ru-RU"/>
        </w:rPr>
        <w:t>/* 06OPRS.C</w:t>
      </w:r>
    </w:p>
    <w:p w14:paraId="6A7B73DC" w14:textId="77777777" w:rsidR="00BC7616" w:rsidRPr="00734C76" w:rsidRDefault="00BC7616" w:rsidP="00BC7616">
      <w:pPr>
        <w:pStyle w:val="Program0"/>
        <w:rPr>
          <w:rFonts w:cs="Arial"/>
          <w:color w:val="008000"/>
          <w:lang w:val="ru-RU"/>
        </w:rPr>
      </w:pPr>
      <w:r w:rsidRPr="00734C76">
        <w:rPr>
          <w:rFonts w:cs="Arial"/>
          <w:color w:val="008000"/>
          <w:lang w:val="ru-RU"/>
        </w:rPr>
        <w:t>Программа на С, иллюстрирующая некоторые тонкости операций</w:t>
      </w:r>
    </w:p>
    <w:p w14:paraId="1D18B89C" w14:textId="77777777" w:rsidR="00BC7616" w:rsidRPr="00734C76" w:rsidRDefault="00BC7616" w:rsidP="00BC7616">
      <w:pPr>
        <w:pStyle w:val="Program0"/>
        <w:rPr>
          <w:rFonts w:cs="Arial"/>
          <w:color w:val="008000"/>
          <w:lang w:val="ru-RU"/>
        </w:rPr>
      </w:pPr>
      <w:r w:rsidRPr="00734C76">
        <w:rPr>
          <w:rFonts w:cs="Arial"/>
          <w:color w:val="008000"/>
          <w:lang w:val="ru-RU"/>
        </w:rPr>
        <w:t>отношения и логических операций*/</w:t>
      </w:r>
    </w:p>
    <w:p w14:paraId="586EEB8C" w14:textId="77777777" w:rsidR="00BC7616" w:rsidRPr="00734C76" w:rsidRDefault="00BC7616" w:rsidP="00BC7616">
      <w:pPr>
        <w:pStyle w:val="Program0"/>
        <w:rPr>
          <w:lang w:val="ru-RU"/>
        </w:rPr>
      </w:pPr>
      <w:r w:rsidRPr="00734C76">
        <w:rPr>
          <w:color w:val="0000FF"/>
          <w:lang w:val="ru-RU"/>
        </w:rPr>
        <w:t>#include</w:t>
      </w:r>
      <w:r w:rsidRPr="00734C76">
        <w:rPr>
          <w:lang w:val="ru-RU"/>
        </w:rPr>
        <w:t xml:space="preserve"> &lt;stdio.h&gt;</w:t>
      </w:r>
    </w:p>
    <w:p w14:paraId="324F4083" w14:textId="77777777" w:rsidR="00BC7616" w:rsidRPr="00734C76" w:rsidRDefault="00BC7616" w:rsidP="00BC7616">
      <w:pPr>
        <w:pStyle w:val="Program0"/>
      </w:pPr>
      <w:r w:rsidRPr="00734C76">
        <w:t>main()</w:t>
      </w:r>
    </w:p>
    <w:p w14:paraId="256AB596" w14:textId="77777777" w:rsidR="00BC7616" w:rsidRPr="00734C76" w:rsidRDefault="00BC7616" w:rsidP="00BC7616">
      <w:pPr>
        <w:pStyle w:val="Program0"/>
      </w:pPr>
      <w:r w:rsidRPr="00734C76">
        <w:t>{</w:t>
      </w:r>
    </w:p>
    <w:p w14:paraId="09C506B9" w14:textId="77777777" w:rsidR="00BC7616" w:rsidRPr="00734C76" w:rsidRDefault="00BC7616" w:rsidP="00BC7616">
      <w:pPr>
        <w:pStyle w:val="Program0"/>
        <w:ind w:left="284"/>
      </w:pPr>
      <w:r w:rsidRPr="00734C76">
        <w:rPr>
          <w:color w:val="0000FF"/>
        </w:rPr>
        <w:t>float</w:t>
      </w:r>
      <w:r w:rsidRPr="00734C76">
        <w:t xml:space="preserve"> foperand1, foperand2;</w:t>
      </w:r>
    </w:p>
    <w:p w14:paraId="669FA8C4" w14:textId="77777777" w:rsidR="00BC7616" w:rsidRPr="00734C76" w:rsidRDefault="00BC7616" w:rsidP="00BC7616">
      <w:pPr>
        <w:pStyle w:val="Program0"/>
        <w:ind w:left="284"/>
      </w:pPr>
      <w:proofErr w:type="spellStart"/>
      <w:proofErr w:type="gramStart"/>
      <w:r w:rsidRPr="00734C76">
        <w:t>printf</w:t>
      </w:r>
      <w:proofErr w:type="spellEnd"/>
      <w:r w:rsidRPr="00734C76">
        <w:t>(</w:t>
      </w:r>
      <w:proofErr w:type="gramEnd"/>
      <w:r w:rsidRPr="00734C76">
        <w:t>"\</w:t>
      </w:r>
      <w:proofErr w:type="spellStart"/>
      <w:r w:rsidRPr="00734C76">
        <w:t>nEnter</w:t>
      </w:r>
      <w:proofErr w:type="spellEnd"/>
      <w:r w:rsidRPr="00734C76">
        <w:t xml:space="preserve"> foperand1 and foperand2: " ); // </w:t>
      </w:r>
      <w:r w:rsidRPr="00734C76">
        <w:rPr>
          <w:lang w:val="ru-RU"/>
        </w:rPr>
        <w:t>Введите</w:t>
      </w:r>
      <w:r w:rsidRPr="00734C76">
        <w:t xml:space="preserve"> </w:t>
      </w:r>
      <w:r w:rsidRPr="00734C76">
        <w:rPr>
          <w:lang w:val="ru-RU"/>
        </w:rPr>
        <w:t>операнд</w:t>
      </w:r>
      <w:r w:rsidRPr="00734C76">
        <w:t xml:space="preserve">1 </w:t>
      </w:r>
      <w:r w:rsidRPr="00734C76">
        <w:rPr>
          <w:lang w:val="ru-RU"/>
        </w:rPr>
        <w:t>и</w:t>
      </w:r>
    </w:p>
    <w:p w14:paraId="161A64F0" w14:textId="77777777" w:rsidR="00BC7616" w:rsidRPr="00734C76" w:rsidRDefault="00BC7616" w:rsidP="00BC7616">
      <w:pPr>
        <w:pStyle w:val="Program0"/>
        <w:ind w:left="284"/>
      </w:pPr>
      <w:proofErr w:type="spellStart"/>
      <w:r w:rsidRPr="00734C76">
        <w:t>scanf</w:t>
      </w:r>
      <w:proofErr w:type="spellEnd"/>
      <w:r w:rsidRPr="00734C76">
        <w:t>("%f%f</w:t>
      </w:r>
      <w:proofErr w:type="gramStart"/>
      <w:r w:rsidRPr="00734C76">
        <w:t>",&amp;</w:t>
      </w:r>
      <w:proofErr w:type="gramEnd"/>
      <w:r w:rsidRPr="00734C76">
        <w:t xml:space="preserve">foperand1,&amp;foperand2); // </w:t>
      </w:r>
      <w:r w:rsidRPr="00734C76">
        <w:rPr>
          <w:lang w:val="ru-RU"/>
        </w:rPr>
        <w:t>операнд</w:t>
      </w:r>
      <w:r w:rsidRPr="00734C76">
        <w:t>2</w:t>
      </w:r>
    </w:p>
    <w:p w14:paraId="0D9EF6B9" w14:textId="77777777" w:rsidR="00BC7616" w:rsidRPr="00734C76" w:rsidRDefault="00BC7616" w:rsidP="00BC7616">
      <w:pPr>
        <w:pStyle w:val="Program0"/>
      </w:pPr>
      <w:r w:rsidRPr="00734C76">
        <w:tab/>
        <w:t>printf("\n foperand1 &gt; foperand2 is %d", (foperand1 &gt; foperand2));</w:t>
      </w:r>
    </w:p>
    <w:p w14:paraId="266BDF24" w14:textId="77777777" w:rsidR="00BC7616" w:rsidRPr="00734C76" w:rsidRDefault="00BC7616" w:rsidP="00BC7616">
      <w:pPr>
        <w:pStyle w:val="Program0"/>
      </w:pPr>
      <w:r w:rsidRPr="00734C76">
        <w:tab/>
        <w:t>printf("\n foperand1&lt; foperand2 is %d", (foperand1 &lt; foperand2));</w:t>
      </w:r>
    </w:p>
    <w:p w14:paraId="135C29F1" w14:textId="77777777" w:rsidR="00BC7616" w:rsidRPr="00734C76" w:rsidRDefault="00BC7616" w:rsidP="00BC7616">
      <w:pPr>
        <w:pStyle w:val="Program0"/>
      </w:pPr>
      <w:r w:rsidRPr="00734C76">
        <w:tab/>
        <w:t>printf("\n foperand1 &gt;= foperand2 is %d", (foperand1 &gt;= foperand2));</w:t>
      </w:r>
    </w:p>
    <w:p w14:paraId="51C1CF6D" w14:textId="77777777" w:rsidR="00BC7616" w:rsidRPr="00734C76" w:rsidRDefault="00BC7616" w:rsidP="00BC7616">
      <w:pPr>
        <w:pStyle w:val="Program0"/>
      </w:pPr>
      <w:r w:rsidRPr="00734C76">
        <w:tab/>
        <w:t>printf("\n foperand1 &lt;= foperand2 is %d", (foperand1&lt;= foperand2));</w:t>
      </w:r>
    </w:p>
    <w:p w14:paraId="133F7060" w14:textId="77777777" w:rsidR="00BC7616" w:rsidRPr="00734C76" w:rsidRDefault="00BC7616" w:rsidP="00BC7616">
      <w:pPr>
        <w:pStyle w:val="Program0"/>
      </w:pPr>
      <w:r w:rsidRPr="00734C76">
        <w:tab/>
      </w:r>
      <w:proofErr w:type="spellStart"/>
      <w:proofErr w:type="gramStart"/>
      <w:r w:rsidRPr="00734C76">
        <w:t>printf</w:t>
      </w:r>
      <w:proofErr w:type="spellEnd"/>
      <w:r w:rsidRPr="00734C76">
        <w:t>(</w:t>
      </w:r>
      <w:proofErr w:type="gramEnd"/>
      <w:r w:rsidRPr="00734C76">
        <w:t>"\n foperand1 == foperand2 is %d", (foperand1== foperand2));</w:t>
      </w:r>
    </w:p>
    <w:p w14:paraId="03C6DC4F" w14:textId="77777777" w:rsidR="00BC7616" w:rsidRPr="00734C76" w:rsidRDefault="00BC7616" w:rsidP="00BC7616">
      <w:pPr>
        <w:pStyle w:val="Program0"/>
      </w:pPr>
      <w:r w:rsidRPr="00734C76">
        <w:tab/>
        <w:t>printf("\n foperand1 != foperand2 is %d", (foperand1 != foperand2));</w:t>
      </w:r>
    </w:p>
    <w:p w14:paraId="7EFE7679" w14:textId="77777777" w:rsidR="00BC7616" w:rsidRPr="00734C76" w:rsidRDefault="00BC7616" w:rsidP="00BC7616">
      <w:pPr>
        <w:pStyle w:val="Program0"/>
      </w:pPr>
      <w:r w:rsidRPr="00734C76">
        <w:tab/>
      </w:r>
      <w:proofErr w:type="spellStart"/>
      <w:proofErr w:type="gramStart"/>
      <w:r w:rsidRPr="00734C76">
        <w:t>printf</w:t>
      </w:r>
      <w:proofErr w:type="spellEnd"/>
      <w:r w:rsidRPr="00734C76">
        <w:t>(</w:t>
      </w:r>
      <w:proofErr w:type="gramEnd"/>
      <w:r w:rsidRPr="00734C76">
        <w:t>"\n foperand1 &amp;&amp; foperand2 is %d", (foperand1 &amp;&amp; foperand2));</w:t>
      </w:r>
    </w:p>
    <w:p w14:paraId="0313ED82" w14:textId="77777777" w:rsidR="00BC7616" w:rsidRPr="00734C76" w:rsidRDefault="00BC7616" w:rsidP="00BC7616">
      <w:pPr>
        <w:pStyle w:val="Program0"/>
      </w:pPr>
      <w:r w:rsidRPr="00734C76">
        <w:tab/>
        <w:t>printf("\n foperand1 II foperand2 is %d", (foperand1 || foperand2));</w:t>
      </w:r>
    </w:p>
    <w:p w14:paraId="2E8B36EB" w14:textId="77777777" w:rsidR="00BC7616" w:rsidRPr="00734C76" w:rsidRDefault="00BC7616" w:rsidP="00BC7616">
      <w:pPr>
        <w:pStyle w:val="Program0"/>
        <w:rPr>
          <w:lang w:val="ru-RU"/>
        </w:rPr>
      </w:pPr>
      <w:r w:rsidRPr="00734C76">
        <w:tab/>
      </w:r>
      <w:r w:rsidRPr="00734C76">
        <w:rPr>
          <w:color w:val="0000FF"/>
          <w:lang w:val="ru-RU"/>
        </w:rPr>
        <w:t>return</w:t>
      </w:r>
      <w:r w:rsidRPr="00734C76">
        <w:rPr>
          <w:lang w:val="ru-RU"/>
        </w:rPr>
        <w:t>(0);</w:t>
      </w:r>
    </w:p>
    <w:p w14:paraId="2DC6B309" w14:textId="77777777" w:rsidR="00BC7616" w:rsidRPr="00734C76" w:rsidRDefault="00BC7616" w:rsidP="00BC7616">
      <w:pPr>
        <w:pStyle w:val="Program0"/>
        <w:rPr>
          <w:lang w:val="ru-RU"/>
        </w:rPr>
      </w:pPr>
      <w:r w:rsidRPr="00734C76">
        <w:rPr>
          <w:lang w:val="ru-RU"/>
        </w:rPr>
        <w:t>}</w:t>
      </w:r>
    </w:p>
    <w:p w14:paraId="3ACF2CB2" w14:textId="77777777" w:rsidR="00BC7616" w:rsidRPr="00734C76" w:rsidRDefault="00BC7616" w:rsidP="00BC7616">
      <w:pPr>
        <w:pStyle w:val="Main"/>
        <w:ind w:firstLine="0"/>
        <w:jc w:val="center"/>
      </w:pPr>
    </w:p>
    <w:p w14:paraId="38F28CFE" w14:textId="77777777" w:rsidR="00BC7616" w:rsidRPr="00734C76" w:rsidRDefault="00BC7616" w:rsidP="00BC7616">
      <w:pPr>
        <w:pStyle w:val="Main"/>
        <w:ind w:firstLine="0"/>
        <w:jc w:val="center"/>
      </w:pPr>
      <w:r w:rsidRPr="00734C76">
        <w:rPr>
          <w:noProof/>
          <w:lang w:val="ru-RU" w:eastAsia="ru-RU"/>
        </w:rPr>
        <w:drawing>
          <wp:inline distT="0" distB="0" distL="0" distR="0" wp14:anchorId="655ACB53" wp14:editId="67371B46">
            <wp:extent cx="4391025" cy="1894840"/>
            <wp:effectExtent l="1905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srcRect/>
                    <a:stretch>
                      <a:fillRect/>
                    </a:stretch>
                  </pic:blipFill>
                  <pic:spPr bwMode="auto">
                    <a:xfrm>
                      <a:off x="0" y="0"/>
                      <a:ext cx="4391025" cy="1894840"/>
                    </a:xfrm>
                    <a:prstGeom prst="rect">
                      <a:avLst/>
                    </a:prstGeom>
                    <a:noFill/>
                    <a:ln w="9525">
                      <a:noFill/>
                      <a:miter lim="800000"/>
                      <a:headEnd/>
                      <a:tailEnd/>
                    </a:ln>
                  </pic:spPr>
                </pic:pic>
              </a:graphicData>
            </a:graphic>
          </wp:inline>
        </w:drawing>
      </w:r>
    </w:p>
    <w:p w14:paraId="4C17CE6E" w14:textId="77777777" w:rsidR="00BC7616" w:rsidRPr="00734C76" w:rsidRDefault="00BC7616" w:rsidP="00BC7616">
      <w:pPr>
        <w:pStyle w:val="Main"/>
        <w:ind w:firstLine="0"/>
        <w:jc w:val="center"/>
      </w:pPr>
    </w:p>
    <w:p w14:paraId="485729DA" w14:textId="77777777" w:rsidR="00BC7616" w:rsidRPr="00734C76" w:rsidRDefault="00BC7616" w:rsidP="00BC7616">
      <w:pPr>
        <w:pStyle w:val="Main"/>
        <w:rPr>
          <w:lang w:val="ru-RU"/>
        </w:rPr>
      </w:pPr>
      <w:bookmarkStart w:id="47" w:name="AP00809"/>
      <w:r w:rsidRPr="00734C76">
        <w:rPr>
          <w:lang w:val="ru-RU"/>
        </w:rPr>
        <w:t xml:space="preserve">Вас могут </w:t>
      </w:r>
      <w:bookmarkEnd w:id="47"/>
      <w:r w:rsidRPr="00734C76">
        <w:rPr>
          <w:lang w:val="ru-RU"/>
        </w:rPr>
        <w:t>удивить результаты некоторых логических операций. Запомните: точное равенство данных типа float и double возможно только при сравнении с нулем; далее, числа, которые хотя бы чуть-чуть отличаются, не равны. Кроме того, даже если некоторое число совсем немного отличается от нуля — в большую или меньшую сторону, — то оно остается истинным (!0). Далее следует программа на C++, эквивалентная рассмотренной:</w:t>
      </w:r>
    </w:p>
    <w:p w14:paraId="52ED6C82" w14:textId="77777777" w:rsidR="00BC7616" w:rsidRPr="00734C76" w:rsidRDefault="00BC7616" w:rsidP="00BC7616">
      <w:pPr>
        <w:pStyle w:val="Program0"/>
        <w:rPr>
          <w:lang w:val="ru-RU"/>
        </w:rPr>
      </w:pPr>
    </w:p>
    <w:p w14:paraId="796888AC" w14:textId="77777777" w:rsidR="00BC7616" w:rsidRPr="00734C76" w:rsidRDefault="00BC7616" w:rsidP="00BC7616">
      <w:pPr>
        <w:pStyle w:val="Program0"/>
        <w:rPr>
          <w:rFonts w:cs="Arial"/>
          <w:color w:val="008000"/>
          <w:lang w:val="ru-RU"/>
        </w:rPr>
      </w:pPr>
      <w:r w:rsidRPr="00734C76">
        <w:rPr>
          <w:rFonts w:cs="Arial"/>
          <w:color w:val="008000"/>
          <w:lang w:val="ru-RU"/>
        </w:rPr>
        <w:t>//</w:t>
      </w:r>
      <w:r w:rsidRPr="00734C76">
        <w:rPr>
          <w:rFonts w:cs="Arial"/>
          <w:color w:val="008000"/>
          <w:lang w:val="ru-RU"/>
        </w:rPr>
        <w:tab/>
        <w:t>06OPRS.CPP</w:t>
      </w:r>
    </w:p>
    <w:p w14:paraId="3A501955" w14:textId="77777777" w:rsidR="00BC7616" w:rsidRPr="00734C76" w:rsidRDefault="00BC7616" w:rsidP="00BC7616">
      <w:pPr>
        <w:pStyle w:val="Program0"/>
        <w:rPr>
          <w:rFonts w:cs="Arial"/>
          <w:color w:val="008000"/>
          <w:lang w:val="ru-RU"/>
        </w:rPr>
      </w:pPr>
      <w:r w:rsidRPr="00734C76">
        <w:rPr>
          <w:rFonts w:cs="Arial"/>
          <w:color w:val="008000"/>
          <w:lang w:val="ru-RU"/>
        </w:rPr>
        <w:t>//</w:t>
      </w:r>
      <w:r w:rsidRPr="00734C76">
        <w:rPr>
          <w:rFonts w:cs="Arial"/>
          <w:color w:val="008000"/>
          <w:lang w:val="ru-RU"/>
        </w:rPr>
        <w:tab/>
        <w:t>Программа на C++, иллюстрирующая некоторые тонкости операций</w:t>
      </w:r>
    </w:p>
    <w:p w14:paraId="2DE8AC9E" w14:textId="77777777" w:rsidR="00BC7616" w:rsidRPr="00734C76" w:rsidRDefault="00BC7616" w:rsidP="00BC7616">
      <w:pPr>
        <w:pStyle w:val="Program0"/>
        <w:rPr>
          <w:rFonts w:cs="Arial"/>
          <w:color w:val="008000"/>
          <w:lang w:val="ru-RU"/>
        </w:rPr>
      </w:pPr>
      <w:r w:rsidRPr="00734C76">
        <w:rPr>
          <w:rFonts w:cs="Arial"/>
          <w:color w:val="008000"/>
          <w:lang w:val="ru-RU"/>
        </w:rPr>
        <w:t>//</w:t>
      </w:r>
      <w:r w:rsidRPr="00734C76">
        <w:rPr>
          <w:rFonts w:cs="Arial"/>
          <w:color w:val="008000"/>
          <w:lang w:val="ru-RU"/>
        </w:rPr>
        <w:tab/>
        <w:t>отношения и логических операций</w:t>
      </w:r>
    </w:p>
    <w:p w14:paraId="523301F7" w14:textId="77777777" w:rsidR="00BC7616" w:rsidRPr="00734C76" w:rsidRDefault="00BC7616" w:rsidP="00BC7616">
      <w:pPr>
        <w:pStyle w:val="Program0"/>
        <w:rPr>
          <w:rFonts w:cs="Arial"/>
          <w:color w:val="008000"/>
          <w:lang w:val="ru-RU"/>
        </w:rPr>
      </w:pPr>
      <w:r w:rsidRPr="00734C76">
        <w:rPr>
          <w:rFonts w:cs="Arial"/>
          <w:color w:val="008000"/>
          <w:lang w:val="ru-RU"/>
        </w:rPr>
        <w:t>// Пример №8</w:t>
      </w:r>
    </w:p>
    <w:p w14:paraId="09DF2F09" w14:textId="77777777" w:rsidR="00BC7616" w:rsidRPr="00734C76" w:rsidRDefault="00BC7616" w:rsidP="00BC7616">
      <w:pPr>
        <w:pStyle w:val="Program0"/>
        <w:rPr>
          <w:rFonts w:cs="Arial"/>
          <w:color w:val="000000"/>
        </w:rPr>
      </w:pPr>
      <w:r w:rsidRPr="00734C76">
        <w:rPr>
          <w:rFonts w:cs="Arial"/>
          <w:color w:val="0000FF"/>
        </w:rPr>
        <w:t>#include</w:t>
      </w:r>
      <w:r w:rsidRPr="00734C76">
        <w:rPr>
          <w:rFonts w:cs="Arial"/>
          <w:color w:val="000000"/>
        </w:rPr>
        <w:t xml:space="preserve"> &lt;</w:t>
      </w:r>
      <w:proofErr w:type="spellStart"/>
      <w:r w:rsidRPr="00734C76">
        <w:rPr>
          <w:rFonts w:cs="Arial"/>
          <w:color w:val="000000"/>
        </w:rPr>
        <w:t>iostream.h</w:t>
      </w:r>
      <w:proofErr w:type="spellEnd"/>
      <w:r w:rsidRPr="00734C76">
        <w:rPr>
          <w:rFonts w:cs="Arial"/>
          <w:color w:val="000000"/>
        </w:rPr>
        <w:t>&gt;</w:t>
      </w:r>
    </w:p>
    <w:p w14:paraId="521C18A0" w14:textId="77777777" w:rsidR="00BC7616" w:rsidRPr="00734C76" w:rsidRDefault="00BC7616" w:rsidP="00BC7616">
      <w:pPr>
        <w:pStyle w:val="Program0"/>
        <w:rPr>
          <w:rFonts w:cs="Arial"/>
          <w:color w:val="000000"/>
        </w:rPr>
      </w:pPr>
      <w:proofErr w:type="gramStart"/>
      <w:r w:rsidRPr="00734C76">
        <w:rPr>
          <w:rFonts w:cs="Arial"/>
          <w:color w:val="000000"/>
        </w:rPr>
        <w:t>main(</w:t>
      </w:r>
      <w:proofErr w:type="gramEnd"/>
      <w:r w:rsidRPr="00734C76">
        <w:rPr>
          <w:rFonts w:cs="Arial"/>
          <w:color w:val="000000"/>
        </w:rPr>
        <w:t>)</w:t>
      </w:r>
    </w:p>
    <w:p w14:paraId="1AE9A059" w14:textId="77777777" w:rsidR="00BC7616" w:rsidRPr="00734C76" w:rsidRDefault="00BC7616" w:rsidP="00BC7616">
      <w:pPr>
        <w:pStyle w:val="Program0"/>
        <w:rPr>
          <w:rFonts w:cs="Arial"/>
          <w:color w:val="000000"/>
        </w:rPr>
      </w:pPr>
      <w:r w:rsidRPr="00734C76">
        <w:rPr>
          <w:rFonts w:cs="Arial"/>
          <w:color w:val="000000"/>
        </w:rPr>
        <w:t>{</w:t>
      </w:r>
    </w:p>
    <w:p w14:paraId="0FB9313B" w14:textId="77777777" w:rsidR="00BC7616" w:rsidRPr="00734C76" w:rsidRDefault="00BC7616" w:rsidP="00BC7616">
      <w:pPr>
        <w:pStyle w:val="Program0"/>
        <w:rPr>
          <w:rFonts w:cs="Arial"/>
          <w:color w:val="000000"/>
        </w:rPr>
      </w:pPr>
      <w:r w:rsidRPr="00734C76">
        <w:rPr>
          <w:rFonts w:cs="Arial"/>
          <w:color w:val="000000"/>
        </w:rPr>
        <w:tab/>
      </w:r>
      <w:r w:rsidRPr="00734C76">
        <w:rPr>
          <w:rFonts w:cs="Arial"/>
          <w:color w:val="0000FF"/>
        </w:rPr>
        <w:t>float</w:t>
      </w:r>
      <w:r w:rsidRPr="00734C76">
        <w:rPr>
          <w:rFonts w:cs="Arial"/>
          <w:color w:val="000000"/>
        </w:rPr>
        <w:t xml:space="preserve"> foperand1, foperand2;</w:t>
      </w:r>
    </w:p>
    <w:p w14:paraId="4EA24F11" w14:textId="77777777" w:rsidR="00BC7616" w:rsidRPr="00734C76" w:rsidRDefault="00BC7616" w:rsidP="00BC7616">
      <w:pPr>
        <w:pStyle w:val="Program0"/>
        <w:rPr>
          <w:rFonts w:cs="Arial"/>
          <w:color w:val="000000"/>
        </w:rPr>
      </w:pPr>
      <w:r w:rsidRPr="00734C76">
        <w:rPr>
          <w:rFonts w:cs="Arial"/>
          <w:color w:val="000000"/>
        </w:rPr>
        <w:tab/>
      </w:r>
      <w:proofErr w:type="spellStart"/>
      <w:r w:rsidRPr="00734C76">
        <w:rPr>
          <w:rFonts w:cs="Arial"/>
          <w:color w:val="000000"/>
        </w:rPr>
        <w:t>cout</w:t>
      </w:r>
      <w:proofErr w:type="spellEnd"/>
      <w:r w:rsidRPr="00734C76">
        <w:rPr>
          <w:rFonts w:cs="Arial"/>
          <w:color w:val="000000"/>
        </w:rPr>
        <w:t xml:space="preserve"> &lt;&lt; "\</w:t>
      </w:r>
      <w:proofErr w:type="spellStart"/>
      <w:r w:rsidRPr="00734C76">
        <w:rPr>
          <w:rFonts w:cs="Arial"/>
          <w:color w:val="000000"/>
        </w:rPr>
        <w:t>nEnter</w:t>
      </w:r>
      <w:proofErr w:type="spellEnd"/>
      <w:r w:rsidRPr="00734C76">
        <w:rPr>
          <w:rFonts w:cs="Arial"/>
          <w:color w:val="000000"/>
        </w:rPr>
        <w:t xml:space="preserve"> foperand1 and foperand2: ";</w:t>
      </w:r>
    </w:p>
    <w:p w14:paraId="43C02694" w14:textId="77777777" w:rsidR="00BC7616" w:rsidRPr="00734C76" w:rsidRDefault="00BC7616" w:rsidP="00BC7616">
      <w:pPr>
        <w:pStyle w:val="Program0"/>
        <w:rPr>
          <w:rFonts w:cs="Arial"/>
          <w:color w:val="000000"/>
        </w:rPr>
      </w:pPr>
      <w:r w:rsidRPr="00734C76">
        <w:rPr>
          <w:rFonts w:cs="Arial"/>
          <w:color w:val="000000"/>
        </w:rPr>
        <w:tab/>
      </w:r>
      <w:proofErr w:type="spellStart"/>
      <w:r w:rsidRPr="00734C76">
        <w:rPr>
          <w:rFonts w:cs="Arial"/>
          <w:color w:val="000000"/>
        </w:rPr>
        <w:t>cin</w:t>
      </w:r>
      <w:proofErr w:type="spellEnd"/>
      <w:r w:rsidRPr="00734C76">
        <w:rPr>
          <w:rFonts w:cs="Arial"/>
          <w:color w:val="000000"/>
        </w:rPr>
        <w:t xml:space="preserve"> &gt;&gt; foperand1 &gt;&gt; foperand2;</w:t>
      </w:r>
    </w:p>
    <w:p w14:paraId="3D94C8B8" w14:textId="77777777" w:rsidR="00BC7616" w:rsidRPr="00734C76" w:rsidRDefault="00BC7616" w:rsidP="00BC7616">
      <w:pPr>
        <w:pStyle w:val="Program0"/>
        <w:rPr>
          <w:rFonts w:cs="Arial"/>
          <w:color w:val="000000"/>
        </w:rPr>
      </w:pPr>
      <w:r w:rsidRPr="00734C76">
        <w:rPr>
          <w:rFonts w:cs="Arial"/>
          <w:color w:val="000000"/>
        </w:rPr>
        <w:tab/>
      </w:r>
      <w:proofErr w:type="spellStart"/>
      <w:r w:rsidRPr="00734C76">
        <w:rPr>
          <w:rFonts w:cs="Arial"/>
          <w:color w:val="000000"/>
        </w:rPr>
        <w:t>cout</w:t>
      </w:r>
      <w:proofErr w:type="spellEnd"/>
      <w:r w:rsidRPr="00734C76">
        <w:rPr>
          <w:rFonts w:cs="Arial"/>
          <w:color w:val="000000"/>
        </w:rPr>
        <w:t xml:space="preserve"> &lt;&lt; "\n";</w:t>
      </w:r>
    </w:p>
    <w:p w14:paraId="0FE5033A" w14:textId="77777777" w:rsidR="00BC7616" w:rsidRPr="00734C76" w:rsidRDefault="00BC7616" w:rsidP="00BC7616">
      <w:pPr>
        <w:pStyle w:val="Program0"/>
        <w:rPr>
          <w:rFonts w:cs="Arial"/>
          <w:color w:val="000000"/>
        </w:rPr>
      </w:pPr>
      <w:r w:rsidRPr="00734C76">
        <w:rPr>
          <w:rFonts w:cs="Arial"/>
          <w:color w:val="000000"/>
        </w:rPr>
        <w:tab/>
      </w:r>
      <w:proofErr w:type="spellStart"/>
      <w:r w:rsidRPr="00734C76">
        <w:rPr>
          <w:rFonts w:cs="Arial"/>
          <w:color w:val="000000"/>
        </w:rPr>
        <w:t>cout</w:t>
      </w:r>
      <w:proofErr w:type="spellEnd"/>
      <w:r w:rsidRPr="00734C76">
        <w:rPr>
          <w:rFonts w:cs="Arial"/>
          <w:color w:val="000000"/>
        </w:rPr>
        <w:t xml:space="preserve"> &lt;&lt; " foperand1 &gt; foperand2 is " &lt;&lt; (foperand1 &gt; foperand2) &lt;&lt; "\n";</w:t>
      </w:r>
    </w:p>
    <w:p w14:paraId="5FB98D61" w14:textId="77777777" w:rsidR="00BC7616" w:rsidRPr="00734C76" w:rsidRDefault="00BC7616" w:rsidP="00BC7616">
      <w:pPr>
        <w:pStyle w:val="Program0"/>
        <w:rPr>
          <w:rFonts w:cs="Arial"/>
          <w:color w:val="000000"/>
        </w:rPr>
      </w:pPr>
      <w:r w:rsidRPr="00734C76">
        <w:rPr>
          <w:rFonts w:cs="Arial"/>
          <w:color w:val="000000"/>
        </w:rPr>
        <w:tab/>
      </w:r>
      <w:proofErr w:type="spellStart"/>
      <w:r w:rsidRPr="00734C76">
        <w:rPr>
          <w:rFonts w:cs="Arial"/>
          <w:color w:val="000000"/>
        </w:rPr>
        <w:t>cout</w:t>
      </w:r>
      <w:proofErr w:type="spellEnd"/>
      <w:r w:rsidRPr="00734C76">
        <w:rPr>
          <w:rFonts w:cs="Arial"/>
          <w:color w:val="000000"/>
        </w:rPr>
        <w:t xml:space="preserve"> &lt;&lt;" foperand1 &lt; foperand2 is " &lt;&lt; (foperand1 &lt; foperand2) &lt;&lt; "\n";</w:t>
      </w:r>
    </w:p>
    <w:p w14:paraId="6C719CC0" w14:textId="77777777" w:rsidR="00BC7616" w:rsidRPr="00734C76" w:rsidRDefault="00BC7616" w:rsidP="00BC7616">
      <w:pPr>
        <w:pStyle w:val="Program0"/>
        <w:rPr>
          <w:rFonts w:cs="Arial"/>
          <w:color w:val="000000"/>
        </w:rPr>
      </w:pPr>
      <w:r w:rsidRPr="00734C76">
        <w:rPr>
          <w:rFonts w:cs="Arial"/>
          <w:color w:val="000000"/>
        </w:rPr>
        <w:tab/>
      </w:r>
      <w:proofErr w:type="spellStart"/>
      <w:r w:rsidRPr="00734C76">
        <w:rPr>
          <w:rFonts w:cs="Arial"/>
          <w:color w:val="000000"/>
        </w:rPr>
        <w:t>cout</w:t>
      </w:r>
      <w:proofErr w:type="spellEnd"/>
      <w:r w:rsidRPr="00734C76">
        <w:rPr>
          <w:rFonts w:cs="Arial"/>
          <w:color w:val="000000"/>
        </w:rPr>
        <w:t xml:space="preserve"> &lt;&lt; " foperand1 &gt;= foperand2 is " &lt;&lt; (foperand1 &gt;= foperand2) &lt;&lt; "\n";</w:t>
      </w:r>
    </w:p>
    <w:p w14:paraId="5D975BC6" w14:textId="77777777" w:rsidR="00BC7616" w:rsidRPr="00734C76" w:rsidRDefault="00BC7616" w:rsidP="00BC7616">
      <w:pPr>
        <w:pStyle w:val="Program0"/>
        <w:rPr>
          <w:rFonts w:cs="Arial"/>
          <w:color w:val="000000"/>
        </w:rPr>
      </w:pPr>
      <w:r w:rsidRPr="00734C76">
        <w:rPr>
          <w:rFonts w:cs="Arial"/>
          <w:color w:val="000000"/>
        </w:rPr>
        <w:tab/>
      </w:r>
      <w:proofErr w:type="spellStart"/>
      <w:r w:rsidRPr="00734C76">
        <w:rPr>
          <w:rFonts w:cs="Arial"/>
          <w:color w:val="000000"/>
        </w:rPr>
        <w:t>cout</w:t>
      </w:r>
      <w:proofErr w:type="spellEnd"/>
      <w:r w:rsidRPr="00734C76">
        <w:rPr>
          <w:rFonts w:cs="Arial"/>
          <w:color w:val="000000"/>
        </w:rPr>
        <w:t xml:space="preserve"> &lt;&lt; " foperand1 &lt;= foperand2 is " &lt;&lt; (foperand1 &lt;= foperand2) &lt;&lt; "\n";</w:t>
      </w:r>
    </w:p>
    <w:p w14:paraId="12A895AC" w14:textId="77777777" w:rsidR="00BC7616" w:rsidRPr="00734C76" w:rsidRDefault="00BC7616" w:rsidP="00BC7616">
      <w:pPr>
        <w:pStyle w:val="Program0"/>
        <w:rPr>
          <w:rFonts w:cs="Arial"/>
          <w:color w:val="000000"/>
        </w:rPr>
      </w:pPr>
      <w:r w:rsidRPr="00734C76">
        <w:rPr>
          <w:rFonts w:cs="Arial"/>
          <w:color w:val="000000"/>
        </w:rPr>
        <w:tab/>
      </w:r>
      <w:proofErr w:type="spellStart"/>
      <w:r w:rsidRPr="00734C76">
        <w:rPr>
          <w:rFonts w:cs="Arial"/>
          <w:color w:val="000000"/>
        </w:rPr>
        <w:t>cout</w:t>
      </w:r>
      <w:proofErr w:type="spellEnd"/>
      <w:r w:rsidRPr="00734C76">
        <w:rPr>
          <w:rFonts w:cs="Arial"/>
          <w:color w:val="000000"/>
        </w:rPr>
        <w:t xml:space="preserve"> &lt;&lt; " foperand1 == foperand2 is " &lt;&lt; (foperand1 == foperand2) &lt;&lt; "\n";</w:t>
      </w:r>
    </w:p>
    <w:p w14:paraId="688299AF" w14:textId="77777777" w:rsidR="00BC7616" w:rsidRPr="00734C76" w:rsidRDefault="00BC7616" w:rsidP="00BC7616">
      <w:pPr>
        <w:pStyle w:val="Program0"/>
        <w:rPr>
          <w:rFonts w:cs="Arial"/>
          <w:color w:val="000000"/>
        </w:rPr>
      </w:pPr>
      <w:r w:rsidRPr="00734C76">
        <w:rPr>
          <w:rFonts w:cs="Arial"/>
          <w:color w:val="000000"/>
        </w:rPr>
        <w:tab/>
      </w:r>
      <w:proofErr w:type="spellStart"/>
      <w:r w:rsidRPr="00734C76">
        <w:rPr>
          <w:rFonts w:cs="Arial"/>
          <w:color w:val="000000"/>
        </w:rPr>
        <w:t>cout</w:t>
      </w:r>
      <w:proofErr w:type="spellEnd"/>
      <w:r w:rsidRPr="00734C76">
        <w:rPr>
          <w:rFonts w:cs="Arial"/>
          <w:color w:val="000000"/>
        </w:rPr>
        <w:t xml:space="preserve"> &lt;&lt; " foperand</w:t>
      </w:r>
      <w:proofErr w:type="gramStart"/>
      <w:r w:rsidRPr="00734C76">
        <w:rPr>
          <w:rFonts w:cs="Arial"/>
          <w:color w:val="000000"/>
        </w:rPr>
        <w:t>1 !</w:t>
      </w:r>
      <w:proofErr w:type="gramEnd"/>
      <w:r w:rsidRPr="00734C76">
        <w:rPr>
          <w:rFonts w:cs="Arial"/>
          <w:color w:val="000000"/>
        </w:rPr>
        <w:t>= foperand2 is " &lt;&lt; (foperand1 != foperand2) &lt;&lt; "\n";</w:t>
      </w:r>
    </w:p>
    <w:p w14:paraId="754EC33C" w14:textId="77777777" w:rsidR="00BC7616" w:rsidRPr="00734C76" w:rsidRDefault="00BC7616" w:rsidP="00BC7616">
      <w:pPr>
        <w:pStyle w:val="Program0"/>
        <w:rPr>
          <w:rFonts w:cs="Arial"/>
          <w:color w:val="000000"/>
        </w:rPr>
      </w:pPr>
      <w:r w:rsidRPr="00734C76">
        <w:rPr>
          <w:rFonts w:cs="Arial"/>
          <w:color w:val="000000"/>
        </w:rPr>
        <w:tab/>
      </w:r>
      <w:proofErr w:type="spellStart"/>
      <w:r w:rsidRPr="00734C76">
        <w:rPr>
          <w:rFonts w:cs="Arial"/>
          <w:color w:val="000000"/>
        </w:rPr>
        <w:t>cout</w:t>
      </w:r>
      <w:proofErr w:type="spellEnd"/>
      <w:r w:rsidRPr="00734C76">
        <w:rPr>
          <w:rFonts w:cs="Arial"/>
          <w:color w:val="000000"/>
        </w:rPr>
        <w:t xml:space="preserve"> &lt;&lt; " foperand1 &amp;&amp; foperand2 is " &lt;&lt; (foperand1 &amp;&amp; foperand2) &lt;&lt; "\n";</w:t>
      </w:r>
    </w:p>
    <w:p w14:paraId="69A4CDE1" w14:textId="77777777" w:rsidR="00BC7616" w:rsidRPr="00734C76" w:rsidRDefault="00BC7616" w:rsidP="00BC7616">
      <w:pPr>
        <w:pStyle w:val="Program0"/>
        <w:rPr>
          <w:rFonts w:cs="Arial"/>
          <w:color w:val="000000"/>
        </w:rPr>
      </w:pPr>
      <w:r w:rsidRPr="00734C76">
        <w:rPr>
          <w:rFonts w:cs="Arial"/>
          <w:color w:val="000000"/>
        </w:rPr>
        <w:tab/>
      </w:r>
      <w:proofErr w:type="spellStart"/>
      <w:r w:rsidRPr="00734C76">
        <w:rPr>
          <w:rFonts w:cs="Arial"/>
          <w:color w:val="000000"/>
        </w:rPr>
        <w:t>cout</w:t>
      </w:r>
      <w:proofErr w:type="spellEnd"/>
      <w:r w:rsidRPr="00734C76">
        <w:rPr>
          <w:rFonts w:cs="Arial"/>
          <w:color w:val="000000"/>
        </w:rPr>
        <w:t xml:space="preserve"> &lt;&lt; " foperand1 || foperand2 is " &lt;&lt; (foperand1 || foperand2) &lt;&lt; "\n";</w:t>
      </w:r>
    </w:p>
    <w:p w14:paraId="727B1EF4" w14:textId="77777777" w:rsidR="00BC7616" w:rsidRPr="00734C76" w:rsidRDefault="00BC7616" w:rsidP="00BC7616">
      <w:pPr>
        <w:pStyle w:val="Program0"/>
        <w:ind w:firstLine="284"/>
        <w:rPr>
          <w:rFonts w:cs="Arial"/>
          <w:color w:val="000000"/>
          <w:lang w:val="ru-RU"/>
        </w:rPr>
      </w:pPr>
      <w:r w:rsidRPr="00734C76">
        <w:rPr>
          <w:rFonts w:cs="Arial"/>
          <w:color w:val="0000FF"/>
          <w:lang w:val="ru-RU"/>
        </w:rPr>
        <w:t>return</w:t>
      </w:r>
      <w:r w:rsidRPr="00734C76">
        <w:rPr>
          <w:rFonts w:cs="Arial"/>
          <w:color w:val="000000"/>
          <w:lang w:val="ru-RU"/>
        </w:rPr>
        <w:t>(0);</w:t>
      </w:r>
    </w:p>
    <w:p w14:paraId="785F7E42" w14:textId="77777777" w:rsidR="00BC7616" w:rsidRPr="00734C76" w:rsidRDefault="00BC7616" w:rsidP="00BC7616">
      <w:pPr>
        <w:pStyle w:val="Program0"/>
        <w:rPr>
          <w:rFonts w:cs="Arial"/>
          <w:color w:val="000000"/>
        </w:rPr>
      </w:pPr>
      <w:r w:rsidRPr="00734C76">
        <w:rPr>
          <w:rFonts w:cs="Arial"/>
          <w:color w:val="000000"/>
          <w:lang w:val="ru-RU"/>
        </w:rPr>
        <w:lastRenderedPageBreak/>
        <w:t>}</w:t>
      </w:r>
    </w:p>
    <w:p w14:paraId="027BA17E" w14:textId="77777777" w:rsidR="00BC7616" w:rsidRPr="00734C76" w:rsidRDefault="00BC7616" w:rsidP="00BC7616">
      <w:pPr>
        <w:pStyle w:val="Main"/>
        <w:ind w:firstLine="0"/>
        <w:jc w:val="center"/>
      </w:pPr>
    </w:p>
    <w:p w14:paraId="5BEF0775" w14:textId="77777777" w:rsidR="00BC7616" w:rsidRPr="00734C76" w:rsidRDefault="00BC7616" w:rsidP="00BC7616">
      <w:pPr>
        <w:pStyle w:val="Main"/>
        <w:ind w:firstLine="0"/>
        <w:jc w:val="center"/>
      </w:pPr>
      <w:r w:rsidRPr="00734C76">
        <w:rPr>
          <w:noProof/>
          <w:lang w:val="ru-RU" w:eastAsia="ru-RU"/>
        </w:rPr>
        <w:drawing>
          <wp:inline distT="0" distB="0" distL="0" distR="0" wp14:anchorId="481E2A64" wp14:editId="484D0FA0">
            <wp:extent cx="2940685" cy="2009775"/>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2940685" cy="2009775"/>
                    </a:xfrm>
                    <a:prstGeom prst="rect">
                      <a:avLst/>
                    </a:prstGeom>
                    <a:noFill/>
                    <a:ln w="9525">
                      <a:noFill/>
                      <a:miter lim="800000"/>
                      <a:headEnd/>
                      <a:tailEnd/>
                    </a:ln>
                  </pic:spPr>
                </pic:pic>
              </a:graphicData>
            </a:graphic>
          </wp:inline>
        </w:drawing>
      </w:r>
    </w:p>
    <w:p w14:paraId="7BFE058B" w14:textId="77777777" w:rsidR="00BC7616" w:rsidRPr="00734C76" w:rsidRDefault="00BC7616" w:rsidP="00BC7616">
      <w:pPr>
        <w:pStyle w:val="Main"/>
        <w:ind w:firstLine="0"/>
        <w:jc w:val="center"/>
      </w:pPr>
    </w:p>
    <w:p w14:paraId="5B27A7DF" w14:textId="77777777" w:rsidR="00BC7616" w:rsidRPr="00734C76" w:rsidRDefault="00BC7616" w:rsidP="00BC7616">
      <w:pPr>
        <w:pStyle w:val="Heading3"/>
        <w:keepNext w:val="0"/>
        <w:spacing w:before="0" w:after="0"/>
        <w:ind w:left="709" w:firstLine="0"/>
        <w:rPr>
          <w:sz w:val="20"/>
          <w:szCs w:val="20"/>
        </w:rPr>
      </w:pPr>
      <w:bookmarkStart w:id="48" w:name="_Toc129889895"/>
      <w:bookmarkStart w:id="49" w:name="_Toc515770033"/>
      <w:r w:rsidRPr="00734C76">
        <w:rPr>
          <w:sz w:val="20"/>
          <w:szCs w:val="20"/>
        </w:rPr>
        <w:t>Условная операция (?:).</w:t>
      </w:r>
      <w:bookmarkEnd w:id="48"/>
      <w:bookmarkEnd w:id="49"/>
    </w:p>
    <w:p w14:paraId="1B5FF1F4" w14:textId="77777777" w:rsidR="00BC7616" w:rsidRPr="00734C76" w:rsidRDefault="00BC7616" w:rsidP="00BC7616">
      <w:pPr>
        <w:pStyle w:val="Main"/>
        <w:rPr>
          <w:lang w:val="ru-RU"/>
        </w:rPr>
      </w:pPr>
      <w:r w:rsidRPr="00734C76">
        <w:rPr>
          <w:lang w:val="ru-RU"/>
        </w:rPr>
        <w:t>Условную операцию можно использовать при обычном программировании; однако, главное ее назначение — создание макросов. Операция имеет Следующий синтаксис</w:t>
      </w:r>
    </w:p>
    <w:p w14:paraId="4AD1CC3F" w14:textId="77777777" w:rsidR="00BC7616" w:rsidRPr="00734C76" w:rsidRDefault="00BC7616" w:rsidP="00BC7616">
      <w:pPr>
        <w:pStyle w:val="Main"/>
        <w:rPr>
          <w:lang w:val="ru-RU"/>
        </w:rPr>
      </w:pPr>
    </w:p>
    <w:p w14:paraId="6D9565F9" w14:textId="77777777" w:rsidR="00BC7616" w:rsidRPr="00734C76" w:rsidRDefault="00BC7616" w:rsidP="00BC7616">
      <w:pPr>
        <w:pStyle w:val="Main"/>
        <w:rPr>
          <w:lang w:val="ru-RU"/>
        </w:rPr>
      </w:pPr>
      <w:r w:rsidRPr="00734C76">
        <w:rPr>
          <w:lang w:val="ru-RU"/>
        </w:rPr>
        <w:t>условие ? выражение_если_истина : выражение_если_ложь</w:t>
      </w:r>
    </w:p>
    <w:p w14:paraId="1776008A" w14:textId="77777777" w:rsidR="00BC7616" w:rsidRPr="00734C76" w:rsidRDefault="00BC7616" w:rsidP="00BC7616">
      <w:pPr>
        <w:pStyle w:val="Main"/>
        <w:rPr>
          <w:lang w:val="ru-RU"/>
        </w:rPr>
      </w:pPr>
    </w:p>
    <w:p w14:paraId="24FF6402" w14:textId="77777777" w:rsidR="00BC7616" w:rsidRPr="00734C76" w:rsidRDefault="00BC7616" w:rsidP="00BC7616">
      <w:pPr>
        <w:pStyle w:val="Main"/>
        <w:rPr>
          <w:lang w:val="ru-RU"/>
        </w:rPr>
      </w:pPr>
      <w:r w:rsidRPr="00734C76">
        <w:rPr>
          <w:lang w:val="ru-RU"/>
        </w:rPr>
        <w:t>Если условие истинно, значение условного выражения определяет операнд выражение_если_истина, в противном случае — выражение_если_ложь. Для примера рассмотрим следующий оператор:</w:t>
      </w:r>
    </w:p>
    <w:p w14:paraId="74AC6B34" w14:textId="77777777" w:rsidR="00BC7616" w:rsidRPr="00734C76" w:rsidRDefault="00BC7616" w:rsidP="00BC7616">
      <w:pPr>
        <w:pStyle w:val="Main"/>
        <w:rPr>
          <w:lang w:val="ru-RU"/>
        </w:rPr>
      </w:pPr>
    </w:p>
    <w:p w14:paraId="159998DD" w14:textId="77777777" w:rsidR="00BC7616" w:rsidRPr="00734C76" w:rsidRDefault="00BC7616" w:rsidP="00BC7616">
      <w:pPr>
        <w:pStyle w:val="Program0"/>
        <w:rPr>
          <w:lang w:val="ru-RU"/>
        </w:rPr>
      </w:pPr>
      <w:r w:rsidRPr="00734C76">
        <w:rPr>
          <w:color w:val="0000FF"/>
          <w:lang w:val="ru-RU"/>
        </w:rPr>
        <w:t>if</w:t>
      </w:r>
      <w:r w:rsidRPr="00734C76">
        <w:rPr>
          <w:lang w:val="ru-RU"/>
        </w:rPr>
        <w:t xml:space="preserve"> ('А' &lt;= с &amp;&amp; с &lt;= 'Z')</w:t>
      </w:r>
    </w:p>
    <w:p w14:paraId="408A0A36" w14:textId="77777777" w:rsidR="00BC7616" w:rsidRPr="00734C76" w:rsidRDefault="00BC7616" w:rsidP="00BC7616">
      <w:pPr>
        <w:pStyle w:val="Program0"/>
        <w:rPr>
          <w:lang w:val="ru-RU"/>
        </w:rPr>
      </w:pPr>
      <w:r w:rsidRPr="00734C76">
        <w:rPr>
          <w:lang w:val="ru-RU"/>
        </w:rPr>
        <w:tab/>
        <w:t>printf("%с", 'а' + с - 'А');</w:t>
      </w:r>
    </w:p>
    <w:p w14:paraId="0AB68EBD" w14:textId="77777777" w:rsidR="00BC7616" w:rsidRPr="00734C76" w:rsidRDefault="00BC7616" w:rsidP="00BC7616">
      <w:pPr>
        <w:pStyle w:val="Program0"/>
        <w:rPr>
          <w:color w:val="0000FF"/>
          <w:lang w:val="ru-RU"/>
        </w:rPr>
      </w:pPr>
      <w:r w:rsidRPr="00734C76">
        <w:rPr>
          <w:color w:val="0000FF"/>
          <w:lang w:val="ru-RU"/>
        </w:rPr>
        <w:t>else</w:t>
      </w:r>
    </w:p>
    <w:p w14:paraId="188EA953" w14:textId="77777777" w:rsidR="00BC7616" w:rsidRPr="00734C76" w:rsidRDefault="00BC7616" w:rsidP="00BC7616">
      <w:pPr>
        <w:pStyle w:val="Program0"/>
        <w:rPr>
          <w:lang w:val="ru-RU"/>
        </w:rPr>
      </w:pPr>
      <w:r w:rsidRPr="00734C76">
        <w:rPr>
          <w:lang w:val="ru-RU"/>
        </w:rPr>
        <w:tab/>
        <w:t>printf("%c",с);</w:t>
      </w:r>
    </w:p>
    <w:p w14:paraId="3402A5A0" w14:textId="77777777" w:rsidR="00BC7616" w:rsidRPr="00734C76" w:rsidRDefault="00BC7616" w:rsidP="00BC7616">
      <w:pPr>
        <w:pStyle w:val="Main"/>
        <w:rPr>
          <w:lang w:val="ru-RU"/>
        </w:rPr>
      </w:pPr>
    </w:p>
    <w:p w14:paraId="6498C81C" w14:textId="77777777" w:rsidR="00BC7616" w:rsidRPr="00734C76" w:rsidRDefault="00BC7616" w:rsidP="00BC7616">
      <w:pPr>
        <w:pStyle w:val="Main"/>
        <w:rPr>
          <w:lang w:val="ru-RU"/>
        </w:rPr>
      </w:pPr>
      <w:r w:rsidRPr="00734C76">
        <w:rPr>
          <w:lang w:val="ru-RU"/>
        </w:rPr>
        <w:t>Этот оператор можно записать иначе при помощи условной операции:</w:t>
      </w:r>
    </w:p>
    <w:p w14:paraId="5441C3F8" w14:textId="77777777" w:rsidR="00BC7616" w:rsidRPr="00734C76" w:rsidRDefault="00BC7616" w:rsidP="00BC7616">
      <w:pPr>
        <w:pStyle w:val="Program0"/>
        <w:rPr>
          <w:lang w:val="ru-RU"/>
        </w:rPr>
      </w:pPr>
      <w:r w:rsidRPr="00734C76">
        <w:rPr>
          <w:lang w:val="ru-RU"/>
        </w:rPr>
        <w:t>printf(“%c”, ('А' &lt;= с &amp;&amp; с &lt;= 'Z') ? ('а' + с - 'А') : c);</w:t>
      </w:r>
    </w:p>
    <w:p w14:paraId="7A07ED36" w14:textId="77777777" w:rsidR="00BC7616" w:rsidRPr="00734C76" w:rsidRDefault="00BC7616" w:rsidP="00BC7616">
      <w:pPr>
        <w:pStyle w:val="Main"/>
      </w:pPr>
    </w:p>
    <w:p w14:paraId="1D2434F1" w14:textId="77777777" w:rsidR="00BC7616" w:rsidRPr="00734C76" w:rsidRDefault="00BC7616" w:rsidP="00BC7616">
      <w:pPr>
        <w:pStyle w:val="Main"/>
        <w:rPr>
          <w:lang w:val="ru-RU"/>
        </w:rPr>
      </w:pPr>
      <w:r w:rsidRPr="00734C76">
        <w:rPr>
          <w:lang w:val="ru-RU"/>
        </w:rPr>
        <w:t>Оба оператора обеспечивают печать символа «с» в нижнем егистре.</w:t>
      </w:r>
    </w:p>
    <w:p w14:paraId="110FD300" w14:textId="77777777" w:rsidR="00BC7616" w:rsidRPr="00734C76" w:rsidRDefault="00BC7616" w:rsidP="00BC7616">
      <w:pPr>
        <w:pStyle w:val="Main"/>
        <w:rPr>
          <w:lang w:val="ru-RU"/>
        </w:rPr>
      </w:pPr>
    </w:p>
    <w:p w14:paraId="271E6B7C" w14:textId="77777777" w:rsidR="00BC7616" w:rsidRPr="00734C76" w:rsidRDefault="00BC7616" w:rsidP="00BC7616">
      <w:pPr>
        <w:pStyle w:val="Heading3"/>
        <w:keepNext w:val="0"/>
        <w:spacing w:before="0" w:after="0"/>
        <w:ind w:left="709" w:firstLine="0"/>
        <w:rPr>
          <w:sz w:val="20"/>
          <w:szCs w:val="20"/>
        </w:rPr>
      </w:pPr>
      <w:bookmarkStart w:id="50" w:name="_Toc129889896"/>
      <w:bookmarkStart w:id="51" w:name="_Toc515770034"/>
      <w:r w:rsidRPr="00734C76">
        <w:rPr>
          <w:sz w:val="20"/>
          <w:szCs w:val="20"/>
        </w:rPr>
        <w:t>Операция запятая (,).</w:t>
      </w:r>
      <w:bookmarkEnd w:id="50"/>
      <w:bookmarkEnd w:id="51"/>
    </w:p>
    <w:p w14:paraId="550E4EA2" w14:textId="77777777" w:rsidR="00BC7616" w:rsidRPr="00734C76" w:rsidRDefault="00BC7616" w:rsidP="00BC7616">
      <w:pPr>
        <w:pStyle w:val="Main"/>
        <w:rPr>
          <w:lang w:val="ru-RU"/>
        </w:rPr>
      </w:pPr>
      <w:bookmarkStart w:id="52" w:name="AP00810"/>
      <w:r w:rsidRPr="00734C76">
        <w:rPr>
          <w:lang w:val="ru-RU"/>
        </w:rPr>
        <w:t>Опера</w:t>
      </w:r>
      <w:bookmarkEnd w:id="52"/>
      <w:r w:rsidRPr="00734C76">
        <w:rPr>
          <w:lang w:val="ru-RU"/>
        </w:rPr>
        <w:t>ция запятая позволяет вычислять два выражения там, где по синтаксическим правилам возможно только одно. Значение операции запятая — значение выражения, стоящего справа. Синтаксис операции следующий:</w:t>
      </w:r>
    </w:p>
    <w:p w14:paraId="20EB8DD8" w14:textId="77777777" w:rsidR="00BC7616" w:rsidRPr="00734C76" w:rsidRDefault="00BC7616" w:rsidP="00BC7616">
      <w:pPr>
        <w:pStyle w:val="Main"/>
        <w:rPr>
          <w:lang w:val="ru-RU"/>
        </w:rPr>
      </w:pPr>
    </w:p>
    <w:p w14:paraId="07AD6E04" w14:textId="77777777" w:rsidR="00BC7616" w:rsidRPr="00734C76" w:rsidRDefault="00BC7616" w:rsidP="00BC7616">
      <w:pPr>
        <w:pStyle w:val="Main"/>
        <w:rPr>
          <w:lang w:val="ru-RU"/>
        </w:rPr>
      </w:pPr>
      <w:r w:rsidRPr="00734C76">
        <w:rPr>
          <w:lang w:val="ru-RU"/>
        </w:rPr>
        <w:t>левое_выражение, правое_ выражение</w:t>
      </w:r>
    </w:p>
    <w:p w14:paraId="23623B10" w14:textId="77777777" w:rsidR="00BC7616" w:rsidRPr="00734C76" w:rsidRDefault="00BC7616" w:rsidP="00BC7616">
      <w:pPr>
        <w:pStyle w:val="Main"/>
        <w:rPr>
          <w:lang w:val="ru-RU"/>
        </w:rPr>
      </w:pPr>
    </w:p>
    <w:p w14:paraId="0A80A3B7" w14:textId="77777777" w:rsidR="00BC7616" w:rsidRPr="00734C76" w:rsidRDefault="00BC7616" w:rsidP="00BC7616">
      <w:pPr>
        <w:pStyle w:val="Main"/>
        <w:rPr>
          <w:lang w:val="ru-RU"/>
        </w:rPr>
      </w:pPr>
      <w:r w:rsidRPr="00734C76">
        <w:rPr>
          <w:lang w:val="ru-RU"/>
        </w:rPr>
        <w:t>Операция "запятая" связывает между собой несколько выражений таким образом, что последние рассматриваются компилятором как единое выражение.</w:t>
      </w:r>
    </w:p>
    <w:p w14:paraId="0415613A" w14:textId="77777777" w:rsidR="00BC7616" w:rsidRPr="00734C76" w:rsidRDefault="00BC7616" w:rsidP="00BC7616">
      <w:pPr>
        <w:pStyle w:val="Main"/>
        <w:rPr>
          <w:lang w:val="ru-RU"/>
        </w:rPr>
      </w:pPr>
      <w:r w:rsidRPr="00734C76">
        <w:rPr>
          <w:lang w:val="ru-RU"/>
        </w:rPr>
        <w:t>Благодаря использованию данной операции при написании программ достигается высокая эффективность. К примеру, в операторе ветвления if, рассматриваемом ниже, можно в качестве выражения ввести:</w:t>
      </w:r>
    </w:p>
    <w:p w14:paraId="433F94F5" w14:textId="77777777" w:rsidR="00BC7616" w:rsidRPr="00734C76" w:rsidRDefault="00BC7616" w:rsidP="00BC7616">
      <w:pPr>
        <w:pStyle w:val="Main"/>
        <w:rPr>
          <w:lang w:val="ru-RU"/>
        </w:rPr>
      </w:pPr>
    </w:p>
    <w:p w14:paraId="79425F41" w14:textId="77777777" w:rsidR="00BC7616" w:rsidRPr="00734C76" w:rsidRDefault="00BC7616" w:rsidP="00BC7616">
      <w:pPr>
        <w:pStyle w:val="Main"/>
        <w:rPr>
          <w:lang w:val="ru-RU"/>
        </w:rPr>
      </w:pPr>
      <w:r w:rsidRPr="00734C76">
        <w:rPr>
          <w:lang w:val="ru-RU"/>
        </w:rPr>
        <w:t>if(i = CallFunc(), i&gt;7)</w:t>
      </w:r>
    </w:p>
    <w:p w14:paraId="024D422B" w14:textId="77777777" w:rsidR="00BC7616" w:rsidRPr="00734C76" w:rsidRDefault="00BC7616" w:rsidP="00BC7616">
      <w:pPr>
        <w:pStyle w:val="Main"/>
        <w:rPr>
          <w:lang w:val="ru-RU"/>
        </w:rPr>
      </w:pPr>
      <w:r w:rsidRPr="00734C76">
        <w:rPr>
          <w:lang w:val="ru-RU"/>
        </w:rPr>
        <w:t>…</w:t>
      </w:r>
    </w:p>
    <w:p w14:paraId="68F02158" w14:textId="77777777" w:rsidR="00BC7616" w:rsidRPr="00734C76" w:rsidRDefault="00BC7616" w:rsidP="00BC7616">
      <w:pPr>
        <w:pStyle w:val="Main"/>
        <w:rPr>
          <w:lang w:val="ru-RU"/>
        </w:rPr>
      </w:pPr>
    </w:p>
    <w:p w14:paraId="5F3C0FE0" w14:textId="77777777" w:rsidR="00BC7616" w:rsidRPr="00734C76" w:rsidRDefault="00BC7616" w:rsidP="00BC7616">
      <w:pPr>
        <w:pStyle w:val="Main"/>
        <w:rPr>
          <w:lang w:val="ru-RU"/>
        </w:rPr>
      </w:pPr>
      <w:r w:rsidRPr="00734C76">
        <w:rPr>
          <w:lang w:val="ru-RU"/>
        </w:rPr>
        <w:t>Тогда сначала выполнится вызов функции CallFunc() с присвоением результата переменной i, а затем произойдет сравнение значения i с числом 7.</w:t>
      </w:r>
    </w:p>
    <w:p w14:paraId="1E39EC3A" w14:textId="77777777" w:rsidR="00BC7616" w:rsidRPr="00734C76" w:rsidRDefault="00BC7616" w:rsidP="00BC7616">
      <w:pPr>
        <w:pStyle w:val="Main"/>
        <w:rPr>
          <w:lang w:val="ru-RU"/>
        </w:rPr>
      </w:pPr>
      <w:r w:rsidRPr="00734C76">
        <w:rPr>
          <w:lang w:val="ru-RU"/>
        </w:rPr>
        <w:t>Еще большей эффективности позволяет достичь использование операции "запятая" в операторе цикла for.</w:t>
      </w:r>
    </w:p>
    <w:p w14:paraId="2F283D78" w14:textId="77777777" w:rsidR="00BC7616" w:rsidRPr="00734C76" w:rsidRDefault="00BC7616" w:rsidP="00BC7616">
      <w:pPr>
        <w:pStyle w:val="Main"/>
      </w:pPr>
      <w:r w:rsidRPr="00734C76">
        <w:rPr>
          <w:lang w:val="ru-RU"/>
        </w:rPr>
        <w:t>Например</w:t>
      </w:r>
      <w:r w:rsidRPr="00734C76">
        <w:t>:</w:t>
      </w:r>
    </w:p>
    <w:p w14:paraId="35CAFA9D" w14:textId="77777777" w:rsidR="00BC7616" w:rsidRPr="00734C76" w:rsidRDefault="00BC7616" w:rsidP="00BC7616">
      <w:pPr>
        <w:pStyle w:val="Main"/>
      </w:pPr>
    </w:p>
    <w:p w14:paraId="46FD2097" w14:textId="77777777" w:rsidR="00BC7616" w:rsidRPr="00734C76" w:rsidRDefault="00BC7616" w:rsidP="00BC7616">
      <w:pPr>
        <w:pStyle w:val="Program0"/>
      </w:pPr>
      <w:proofErr w:type="gramStart"/>
      <w:r w:rsidRPr="00734C76">
        <w:rPr>
          <w:color w:val="0000FF"/>
        </w:rPr>
        <w:t>for</w:t>
      </w:r>
      <w:r w:rsidRPr="00734C76">
        <w:t>(</w:t>
      </w:r>
      <w:proofErr w:type="gramEnd"/>
      <w:r w:rsidRPr="00734C76">
        <w:t>min=0,max=length-1; min &lt; max; min++,max--)</w:t>
      </w:r>
    </w:p>
    <w:p w14:paraId="77D82C99" w14:textId="77777777" w:rsidR="00BC7616" w:rsidRPr="00734C76" w:rsidRDefault="00BC7616" w:rsidP="00BC7616">
      <w:pPr>
        <w:pStyle w:val="Program0"/>
        <w:rPr>
          <w:lang w:val="ru-RU"/>
        </w:rPr>
      </w:pPr>
      <w:r w:rsidRPr="00734C76">
        <w:rPr>
          <w:lang w:val="ru-RU"/>
        </w:rPr>
        <w:t>{</w:t>
      </w:r>
    </w:p>
    <w:p w14:paraId="3B33F16D" w14:textId="77777777" w:rsidR="00BC7616" w:rsidRPr="00734C76" w:rsidRDefault="00BC7616" w:rsidP="00BC7616">
      <w:pPr>
        <w:pStyle w:val="Program0"/>
        <w:rPr>
          <w:lang w:val="ru-RU"/>
        </w:rPr>
      </w:pPr>
    </w:p>
    <w:p w14:paraId="52C1C893" w14:textId="77777777" w:rsidR="00BC7616" w:rsidRPr="00734C76" w:rsidRDefault="00BC7616" w:rsidP="00BC7616">
      <w:pPr>
        <w:pStyle w:val="Program0"/>
        <w:rPr>
          <w:lang w:val="ru-RU"/>
        </w:rPr>
      </w:pPr>
      <w:r w:rsidRPr="00734C76">
        <w:rPr>
          <w:lang w:val="ru-RU"/>
        </w:rPr>
        <w:t>}</w:t>
      </w:r>
    </w:p>
    <w:p w14:paraId="6F389168" w14:textId="77777777" w:rsidR="00BC7616" w:rsidRPr="00734C76" w:rsidRDefault="00BC7616" w:rsidP="00BC7616">
      <w:pPr>
        <w:pStyle w:val="Main"/>
        <w:rPr>
          <w:lang w:val="ru-RU"/>
        </w:rPr>
      </w:pPr>
    </w:p>
    <w:p w14:paraId="682F3319" w14:textId="77777777" w:rsidR="00BC7616" w:rsidRPr="00734C76" w:rsidRDefault="00BC7616" w:rsidP="00BC7616">
      <w:pPr>
        <w:pStyle w:val="Main"/>
        <w:rPr>
          <w:lang w:val="ru-RU"/>
        </w:rPr>
      </w:pPr>
      <w:r w:rsidRPr="00734C76">
        <w:rPr>
          <w:lang w:val="ru-RU"/>
        </w:rPr>
        <w:t>Как в любой арифметике, в C++ операции выполняются в определенном порядке. Так, например, математические выражения вычисляются слева направо, в то время как оператор присвоения выполняется справа налево.</w:t>
      </w:r>
    </w:p>
    <w:p w14:paraId="75C82AB5" w14:textId="77777777" w:rsidR="00BC7616" w:rsidRPr="00734C76" w:rsidRDefault="00BC7616" w:rsidP="00BC7616">
      <w:pPr>
        <w:pStyle w:val="Main"/>
        <w:rPr>
          <w:lang w:val="ru-RU"/>
        </w:rPr>
      </w:pPr>
      <w:r w:rsidRPr="00734C76">
        <w:rPr>
          <w:lang w:val="ru-RU"/>
        </w:rPr>
        <w:lastRenderedPageBreak/>
        <w:t>Для того чтобы компилятор мог разобраться, какое же действие осуществлять первым при выполнении операций, последние обладают важным свойством - приоритетом. В первую очередь выполняются операции с наивысшим приоритетом.</w:t>
      </w:r>
    </w:p>
    <w:p w14:paraId="1B1B5FC9" w14:textId="77777777" w:rsidR="00BC7616" w:rsidRPr="00734C76" w:rsidRDefault="00BC7616" w:rsidP="00BC7616">
      <w:pPr>
        <w:pStyle w:val="Main"/>
        <w:rPr>
          <w:lang w:val="ru-RU"/>
        </w:rPr>
      </w:pPr>
    </w:p>
    <w:p w14:paraId="04366994" w14:textId="77777777" w:rsidR="00BC7616" w:rsidRPr="00734C76" w:rsidRDefault="00BC7616" w:rsidP="00BC7616">
      <w:pPr>
        <w:pStyle w:val="Heading3"/>
        <w:keepNext w:val="0"/>
        <w:spacing w:before="0" w:after="0"/>
        <w:ind w:left="709" w:firstLine="0"/>
        <w:rPr>
          <w:sz w:val="20"/>
          <w:szCs w:val="20"/>
        </w:rPr>
      </w:pPr>
      <w:bookmarkStart w:id="53" w:name="_Toc129889897"/>
      <w:bookmarkStart w:id="54" w:name="_Toc515770035"/>
      <w:r w:rsidRPr="00734C76">
        <w:rPr>
          <w:sz w:val="20"/>
          <w:szCs w:val="20"/>
        </w:rPr>
        <w:t>Порядок выполнения операций.</w:t>
      </w:r>
      <w:bookmarkEnd w:id="53"/>
      <w:bookmarkEnd w:id="54"/>
    </w:p>
    <w:p w14:paraId="367D1826" w14:textId="77777777" w:rsidR="00BC7616" w:rsidRPr="00734C76" w:rsidRDefault="00BC7616" w:rsidP="00BC7616">
      <w:pPr>
        <w:pStyle w:val="Main"/>
        <w:rPr>
          <w:lang w:val="ru-RU"/>
        </w:rPr>
      </w:pPr>
      <w:r w:rsidRPr="00734C76">
        <w:rPr>
          <w:lang w:val="ru-RU"/>
        </w:rPr>
        <w:t>Рассмотрим следующую строку:</w:t>
      </w:r>
    </w:p>
    <w:p w14:paraId="78144B49" w14:textId="77777777" w:rsidR="00BC7616" w:rsidRPr="00734C76" w:rsidRDefault="00BC7616" w:rsidP="00BC7616">
      <w:pPr>
        <w:pStyle w:val="Main"/>
        <w:rPr>
          <w:lang w:val="ru-RU"/>
        </w:rPr>
      </w:pPr>
    </w:p>
    <w:p w14:paraId="3D99156C" w14:textId="77777777" w:rsidR="00BC7616" w:rsidRPr="00734C76" w:rsidRDefault="00BC7616" w:rsidP="00BC7616">
      <w:pPr>
        <w:pStyle w:val="Main"/>
        <w:rPr>
          <w:lang w:val="ru-RU"/>
        </w:rPr>
      </w:pPr>
      <w:r w:rsidRPr="00734C76">
        <w:rPr>
          <w:lang w:val="ru-RU"/>
        </w:rPr>
        <w:t>butter = 25.0 + 60.0*n/SCALE;</w:t>
      </w:r>
    </w:p>
    <w:p w14:paraId="34D7AB46" w14:textId="77777777" w:rsidR="00BC7616" w:rsidRPr="00734C76" w:rsidRDefault="00BC7616" w:rsidP="00BC7616">
      <w:pPr>
        <w:pStyle w:val="Main"/>
        <w:rPr>
          <w:lang w:val="ru-RU"/>
        </w:rPr>
      </w:pPr>
    </w:p>
    <w:p w14:paraId="50D26A81" w14:textId="77777777" w:rsidR="00BC7616" w:rsidRPr="00734C76" w:rsidRDefault="00BC7616" w:rsidP="00BC7616">
      <w:pPr>
        <w:pStyle w:val="Main"/>
        <w:rPr>
          <w:lang w:val="ru-RU"/>
        </w:rPr>
      </w:pPr>
      <w:r w:rsidRPr="00734C76">
        <w:rPr>
          <w:lang w:val="ru-RU"/>
        </w:rPr>
        <w:t>В этом операторе имеются операции сложения, умножения и деления. Какая операция будет выполнена первой? Будет ли 25.0 складываться с 60.0, затем результат 85.0 умножаться на n, а произведение делиться на значение константы SCALE? Или 60.0 умножается на n, результат складывается с 25.0, а сумма затем делится на величину SCALE? Или же существует какой-то другой порядок выполнения операций? Пусть переменная n равна 6.0, а константа SCALE — 2.0. Если вы выполните данные операции, используя эти значения, вы найдете, что при первом способе вычисления результат равен 255, а при втором — 192.5. При выполнении данной Си-программы на машине реализуется, по-видимому, какой-то другой порядок вычислений, поскольку на деле переменная butter получит значение 205.0.</w:t>
      </w:r>
    </w:p>
    <w:p w14:paraId="334CBB0B" w14:textId="77777777" w:rsidR="00BC7616" w:rsidRPr="00734C76" w:rsidRDefault="00BC7616" w:rsidP="00BC7616">
      <w:pPr>
        <w:pStyle w:val="Main"/>
        <w:rPr>
          <w:lang w:val="ru-RU"/>
        </w:rPr>
      </w:pPr>
      <w:r w:rsidRPr="00734C76">
        <w:rPr>
          <w:lang w:val="ru-RU"/>
        </w:rPr>
        <w:t>Совершенно очевидно, что изменение порядка выполнения действий может приводить к различным результатам, поэтому язык Си нуждается в наборе непротиворечивых правил, указывающих, какое действие осуществлять первым. Язык Си делает это, задавая приоритет той или иной операции. Каждой операции назначается уровень старшинства. Умножение и деление имеют более высокий уровень, чем сложение и вычитание, поэтому они выполняются первыми. Если же две операции имеют один и тот же уровень старшинства, они выполняются в том порядке, в котором присутствуют в операторе. Для большинства операций обычный порядок — слева направо. (Операция = является исключением из этого правила). Поэтому в операторе</w:t>
      </w:r>
    </w:p>
    <w:p w14:paraId="21B06938" w14:textId="77777777" w:rsidR="00BC7616" w:rsidRPr="00734C76" w:rsidRDefault="00BC7616" w:rsidP="00BC7616">
      <w:pPr>
        <w:pStyle w:val="Main"/>
        <w:rPr>
          <w:lang w:val="ru-RU"/>
        </w:rPr>
      </w:pPr>
    </w:p>
    <w:p w14:paraId="07C1431E" w14:textId="77777777" w:rsidR="00BC7616" w:rsidRPr="00734C76" w:rsidRDefault="00BC7616" w:rsidP="00BC7616">
      <w:pPr>
        <w:pStyle w:val="Main"/>
        <w:rPr>
          <w:lang w:val="ru-RU"/>
        </w:rPr>
      </w:pPr>
      <w:bookmarkStart w:id="55" w:name="AP00811"/>
      <w:r w:rsidRPr="00734C76">
        <w:rPr>
          <w:lang w:val="ru-RU"/>
        </w:rPr>
        <w:t xml:space="preserve">butter = </w:t>
      </w:r>
      <w:bookmarkEnd w:id="55"/>
      <w:r w:rsidRPr="00734C76">
        <w:rPr>
          <w:lang w:val="ru-RU"/>
        </w:rPr>
        <w:t>25.0 + 60.0*n/SCALE; порядок операций следующий:</w:t>
      </w:r>
    </w:p>
    <w:p w14:paraId="1C388B1A" w14:textId="77777777" w:rsidR="00BC7616" w:rsidRPr="00734C76" w:rsidRDefault="00BC7616" w:rsidP="00BC7616">
      <w:pPr>
        <w:pStyle w:val="Main"/>
        <w:rPr>
          <w:lang w:val="ru-RU"/>
        </w:rPr>
      </w:pPr>
      <w:r w:rsidRPr="00734C76">
        <w:rPr>
          <w:lang w:val="ru-RU"/>
        </w:rPr>
        <w:t>60.0*n — первое умножение (или, возможно, деление) (если n = 6, то 60.0*n = 360.0)</w:t>
      </w:r>
    </w:p>
    <w:p w14:paraId="403D1693" w14:textId="77777777" w:rsidR="00BC7616" w:rsidRPr="00734C76" w:rsidRDefault="00BC7616" w:rsidP="00BC7616">
      <w:pPr>
        <w:pStyle w:val="Main"/>
        <w:rPr>
          <w:lang w:val="ru-RU"/>
        </w:rPr>
      </w:pPr>
      <w:r w:rsidRPr="00734C76">
        <w:rPr>
          <w:lang w:val="ru-RU"/>
        </w:rPr>
        <w:t>360.0/SCALE — второе умножение (или, возможно, деление) и, наконец (поскольку SCALE = 2.0)</w:t>
      </w:r>
    </w:p>
    <w:p w14:paraId="0297CCBD" w14:textId="77777777" w:rsidR="00BC7616" w:rsidRPr="00734C76" w:rsidRDefault="00BC7616" w:rsidP="00BC7616">
      <w:pPr>
        <w:pStyle w:val="Main"/>
        <w:rPr>
          <w:lang w:val="ru-RU"/>
        </w:rPr>
      </w:pPr>
      <w:r w:rsidRPr="00734C76">
        <w:rPr>
          <w:lang w:val="ru-RU"/>
        </w:rPr>
        <w:t>25.0 + 180. — первое сложение (или, возможно, вычитание) дает 205.0. Многие программисты предпочитают представлять порядок вычислений с помощью диаграммы специального вида, называемой «деревом выражения».</w:t>
      </w:r>
    </w:p>
    <w:p w14:paraId="14961F24" w14:textId="77777777" w:rsidR="00BC7616" w:rsidRPr="00734C76" w:rsidRDefault="00BC7616" w:rsidP="00BC7616">
      <w:pPr>
        <w:pStyle w:val="Main"/>
        <w:rPr>
          <w:lang w:val="ru-RU"/>
        </w:rPr>
      </w:pPr>
      <w:r w:rsidRPr="00734C76">
        <w:rPr>
          <w:lang w:val="ru-RU"/>
        </w:rPr>
        <w:t>Если вы захотите, скажем, чтобы сложение выполнялось перед делением, тогда вы должны делать то же, что и мы в приведенной ниже строке:</w:t>
      </w:r>
    </w:p>
    <w:p w14:paraId="5E356F8F" w14:textId="77777777" w:rsidR="00BC7616" w:rsidRPr="00734C76" w:rsidRDefault="00BC7616" w:rsidP="00BC7616">
      <w:pPr>
        <w:pStyle w:val="Main"/>
        <w:rPr>
          <w:lang w:val="ru-RU"/>
        </w:rPr>
      </w:pPr>
    </w:p>
    <w:p w14:paraId="4305BCBB" w14:textId="77777777" w:rsidR="00BC7616" w:rsidRPr="00734C76" w:rsidRDefault="00BC7616" w:rsidP="00BC7616">
      <w:pPr>
        <w:pStyle w:val="Main"/>
        <w:rPr>
          <w:lang w:val="ru-RU"/>
        </w:rPr>
      </w:pPr>
      <w:r w:rsidRPr="00734C76">
        <w:rPr>
          <w:lang w:val="ru-RU"/>
        </w:rPr>
        <w:t>flour = (25.0 + 60.0*n)/SCALE;</w:t>
      </w:r>
    </w:p>
    <w:p w14:paraId="4E262E78" w14:textId="77777777" w:rsidR="00BC7616" w:rsidRPr="00734C76" w:rsidRDefault="00BC7616" w:rsidP="00BC7616">
      <w:pPr>
        <w:pStyle w:val="Main"/>
        <w:rPr>
          <w:lang w:val="ru-RU"/>
        </w:rPr>
      </w:pPr>
    </w:p>
    <w:p w14:paraId="29D197F3" w14:textId="77777777" w:rsidR="00BC7616" w:rsidRPr="00734C76" w:rsidRDefault="00BC7616" w:rsidP="00BC7616">
      <w:pPr>
        <w:pStyle w:val="Main"/>
        <w:rPr>
          <w:lang w:val="ru-RU"/>
        </w:rPr>
      </w:pPr>
      <w:r w:rsidRPr="00734C76">
        <w:rPr>
          <w:lang w:val="ru-RU"/>
        </w:rPr>
        <w:t>В первую очередь выполняется все, что заключено в скобки; внутри скобок действуют обычные правила. В данном примере сначала выполняется умножение, а затем сложение. С помощью этих действий вычисляется выражение в скобках, и только потом результат делится на значение константы SCALE.</w:t>
      </w:r>
    </w:p>
    <w:p w14:paraId="68BEFD65" w14:textId="77777777" w:rsidR="00BC7616" w:rsidRPr="00734C76" w:rsidRDefault="00BC7616" w:rsidP="00BC7616">
      <w:pPr>
        <w:pStyle w:val="Main"/>
        <w:rPr>
          <w:lang w:val="ru-RU"/>
        </w:rPr>
      </w:pPr>
      <w:bookmarkStart w:id="56" w:name="AP00812"/>
      <w:r w:rsidRPr="00734C76">
        <w:rPr>
          <w:lang w:val="ru-RU"/>
        </w:rPr>
        <w:t xml:space="preserve">Мы можем </w:t>
      </w:r>
      <w:bookmarkEnd w:id="56"/>
      <w:r w:rsidRPr="00734C76">
        <w:rPr>
          <w:lang w:val="ru-RU"/>
        </w:rPr>
        <w:t>составить таблицу правил, касающихся уже использованных нами операций.</w:t>
      </w:r>
    </w:p>
    <w:p w14:paraId="020C0DC5" w14:textId="77777777" w:rsidR="00BC7616" w:rsidRPr="00734C76" w:rsidRDefault="00BC7616" w:rsidP="00BC7616">
      <w:pPr>
        <w:pStyle w:val="Main"/>
        <w:rPr>
          <w:lang w:val="ru-RU"/>
        </w:rPr>
      </w:pPr>
    </w:p>
    <w:tbl>
      <w:tblP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2880"/>
      </w:tblGrid>
      <w:tr w:rsidR="00BC7616" w:rsidRPr="00734C76" w14:paraId="25E74B26" w14:textId="77777777" w:rsidTr="00947C8C">
        <w:tc>
          <w:tcPr>
            <w:tcW w:w="1800" w:type="dxa"/>
          </w:tcPr>
          <w:p w14:paraId="2378FEA2" w14:textId="77777777" w:rsidR="00BC7616" w:rsidRPr="00734C76" w:rsidRDefault="00BC7616" w:rsidP="00947C8C">
            <w:pPr>
              <w:widowControl w:val="0"/>
              <w:adjustRightInd w:val="0"/>
              <w:jc w:val="both"/>
              <w:textAlignment w:val="baseline"/>
              <w:rPr>
                <w:rFonts w:ascii="Arial" w:hAnsi="Arial" w:cs="Arial"/>
                <w:b/>
                <w:bCs/>
                <w:sz w:val="20"/>
                <w:szCs w:val="20"/>
              </w:rPr>
            </w:pPr>
            <w:r w:rsidRPr="00734C76">
              <w:rPr>
                <w:rFonts w:ascii="Arial" w:hAnsi="Arial" w:cs="Arial"/>
                <w:b/>
                <w:bCs/>
                <w:sz w:val="20"/>
                <w:szCs w:val="20"/>
              </w:rPr>
              <w:t>ОПЕРАЦИИ</w:t>
            </w:r>
          </w:p>
        </w:tc>
        <w:tc>
          <w:tcPr>
            <w:tcW w:w="2880" w:type="dxa"/>
          </w:tcPr>
          <w:p w14:paraId="73CD4BF1" w14:textId="77777777" w:rsidR="00BC7616" w:rsidRPr="00734C76" w:rsidRDefault="00BC7616" w:rsidP="00947C8C">
            <w:pPr>
              <w:widowControl w:val="0"/>
              <w:adjustRightInd w:val="0"/>
              <w:jc w:val="both"/>
              <w:textAlignment w:val="baseline"/>
              <w:rPr>
                <w:rFonts w:ascii="Arial" w:hAnsi="Arial" w:cs="Arial"/>
                <w:b/>
                <w:bCs/>
                <w:sz w:val="20"/>
                <w:szCs w:val="20"/>
              </w:rPr>
            </w:pPr>
            <w:r w:rsidRPr="00734C76">
              <w:rPr>
                <w:rFonts w:ascii="Arial" w:hAnsi="Arial" w:cs="Arial"/>
                <w:b/>
                <w:bCs/>
                <w:sz w:val="20"/>
                <w:szCs w:val="20"/>
              </w:rPr>
              <w:t>ПОРЯДОК ВЫЧИСЛЕНИЯ</w:t>
            </w:r>
          </w:p>
        </w:tc>
      </w:tr>
      <w:tr w:rsidR="00BC7616" w:rsidRPr="00734C76" w14:paraId="4C2E33B8" w14:textId="77777777" w:rsidTr="00947C8C">
        <w:tc>
          <w:tcPr>
            <w:tcW w:w="1800" w:type="dxa"/>
          </w:tcPr>
          <w:p w14:paraId="353AA82D" w14:textId="77777777" w:rsidR="00BC7616" w:rsidRPr="00734C76" w:rsidRDefault="00BC7616" w:rsidP="00947C8C">
            <w:pPr>
              <w:widowControl w:val="0"/>
              <w:adjustRightInd w:val="0"/>
              <w:jc w:val="both"/>
              <w:textAlignment w:val="baseline"/>
              <w:rPr>
                <w:rFonts w:ascii="Arial" w:hAnsi="Arial" w:cs="Arial"/>
                <w:bCs/>
                <w:sz w:val="20"/>
                <w:szCs w:val="20"/>
              </w:rPr>
            </w:pPr>
            <w:r w:rsidRPr="00734C76">
              <w:rPr>
                <w:rFonts w:ascii="Arial" w:hAnsi="Arial" w:cs="Arial"/>
                <w:bCs/>
                <w:sz w:val="20"/>
                <w:szCs w:val="20"/>
              </w:rPr>
              <w:t>()</w:t>
            </w:r>
          </w:p>
        </w:tc>
        <w:tc>
          <w:tcPr>
            <w:tcW w:w="2880" w:type="dxa"/>
          </w:tcPr>
          <w:p w14:paraId="2652A91B" w14:textId="77777777" w:rsidR="00BC7616" w:rsidRPr="00734C76" w:rsidRDefault="00BC7616" w:rsidP="00947C8C">
            <w:pPr>
              <w:widowControl w:val="0"/>
              <w:adjustRightInd w:val="0"/>
              <w:jc w:val="both"/>
              <w:textAlignment w:val="baseline"/>
              <w:rPr>
                <w:rFonts w:ascii="Arial" w:hAnsi="Arial" w:cs="Arial"/>
                <w:bCs/>
                <w:sz w:val="20"/>
                <w:szCs w:val="20"/>
              </w:rPr>
            </w:pPr>
            <w:r w:rsidRPr="00734C76">
              <w:rPr>
                <w:rFonts w:ascii="Arial" w:hAnsi="Arial" w:cs="Arial"/>
                <w:bCs/>
                <w:sz w:val="20"/>
                <w:szCs w:val="20"/>
              </w:rPr>
              <w:t>: слева направо</w:t>
            </w:r>
          </w:p>
        </w:tc>
      </w:tr>
      <w:tr w:rsidR="00BC7616" w:rsidRPr="00734C76" w14:paraId="5B0082CB" w14:textId="77777777" w:rsidTr="00947C8C">
        <w:tc>
          <w:tcPr>
            <w:tcW w:w="1800" w:type="dxa"/>
          </w:tcPr>
          <w:p w14:paraId="2382FB8D" w14:textId="77777777" w:rsidR="00BC7616" w:rsidRPr="00734C76" w:rsidRDefault="00BC7616" w:rsidP="00947C8C">
            <w:pPr>
              <w:widowControl w:val="0"/>
              <w:adjustRightInd w:val="0"/>
              <w:jc w:val="both"/>
              <w:textAlignment w:val="baseline"/>
              <w:rPr>
                <w:rFonts w:ascii="Arial" w:hAnsi="Arial" w:cs="Arial"/>
                <w:bCs/>
                <w:sz w:val="20"/>
                <w:szCs w:val="20"/>
              </w:rPr>
            </w:pPr>
            <w:r w:rsidRPr="00734C76">
              <w:rPr>
                <w:rFonts w:ascii="Arial" w:hAnsi="Arial" w:cs="Arial"/>
                <w:bCs/>
                <w:sz w:val="20"/>
                <w:szCs w:val="20"/>
              </w:rPr>
              <w:t>- (унарный)</w:t>
            </w:r>
          </w:p>
        </w:tc>
        <w:tc>
          <w:tcPr>
            <w:tcW w:w="2880" w:type="dxa"/>
          </w:tcPr>
          <w:p w14:paraId="72F924AA" w14:textId="77777777" w:rsidR="00BC7616" w:rsidRPr="00734C76" w:rsidRDefault="00BC7616" w:rsidP="00947C8C">
            <w:pPr>
              <w:widowControl w:val="0"/>
              <w:adjustRightInd w:val="0"/>
              <w:jc w:val="both"/>
              <w:textAlignment w:val="baseline"/>
              <w:rPr>
                <w:rFonts w:ascii="Arial" w:hAnsi="Arial" w:cs="Arial"/>
                <w:bCs/>
                <w:sz w:val="20"/>
                <w:szCs w:val="20"/>
              </w:rPr>
            </w:pPr>
            <w:r w:rsidRPr="00734C76">
              <w:rPr>
                <w:rFonts w:ascii="Arial" w:hAnsi="Arial" w:cs="Arial"/>
                <w:bCs/>
                <w:sz w:val="20"/>
                <w:szCs w:val="20"/>
              </w:rPr>
              <w:t>: слева направо</w:t>
            </w:r>
          </w:p>
        </w:tc>
      </w:tr>
      <w:tr w:rsidR="00BC7616" w:rsidRPr="00734C76" w14:paraId="06FC56FA" w14:textId="77777777" w:rsidTr="00947C8C">
        <w:tc>
          <w:tcPr>
            <w:tcW w:w="1800" w:type="dxa"/>
          </w:tcPr>
          <w:p w14:paraId="3DA69B75" w14:textId="77777777" w:rsidR="00BC7616" w:rsidRPr="00734C76" w:rsidRDefault="00BC7616" w:rsidP="00947C8C">
            <w:pPr>
              <w:widowControl w:val="0"/>
              <w:adjustRightInd w:val="0"/>
              <w:jc w:val="both"/>
              <w:textAlignment w:val="baseline"/>
              <w:rPr>
                <w:rFonts w:ascii="Arial" w:hAnsi="Arial" w:cs="Arial"/>
                <w:bCs/>
                <w:sz w:val="20"/>
                <w:szCs w:val="20"/>
              </w:rPr>
            </w:pPr>
            <w:r w:rsidRPr="00734C76">
              <w:rPr>
                <w:rFonts w:ascii="Arial" w:hAnsi="Arial" w:cs="Arial"/>
                <w:bCs/>
                <w:sz w:val="20"/>
                <w:szCs w:val="20"/>
              </w:rPr>
              <w:t>*/</w:t>
            </w:r>
          </w:p>
        </w:tc>
        <w:tc>
          <w:tcPr>
            <w:tcW w:w="2880" w:type="dxa"/>
          </w:tcPr>
          <w:p w14:paraId="3BA6BF0E" w14:textId="77777777" w:rsidR="00BC7616" w:rsidRPr="00734C76" w:rsidRDefault="00BC7616" w:rsidP="00947C8C">
            <w:pPr>
              <w:widowControl w:val="0"/>
              <w:adjustRightInd w:val="0"/>
              <w:jc w:val="both"/>
              <w:textAlignment w:val="baseline"/>
              <w:rPr>
                <w:rFonts w:ascii="Arial" w:hAnsi="Arial" w:cs="Arial"/>
                <w:bCs/>
                <w:sz w:val="20"/>
                <w:szCs w:val="20"/>
              </w:rPr>
            </w:pPr>
            <w:r w:rsidRPr="00734C76">
              <w:rPr>
                <w:rFonts w:ascii="Arial" w:hAnsi="Arial" w:cs="Arial"/>
                <w:bCs/>
                <w:sz w:val="20"/>
                <w:szCs w:val="20"/>
              </w:rPr>
              <w:t>: слева направо</w:t>
            </w:r>
          </w:p>
        </w:tc>
      </w:tr>
      <w:tr w:rsidR="00BC7616" w:rsidRPr="00734C76" w14:paraId="38BF7412" w14:textId="77777777" w:rsidTr="00947C8C">
        <w:tc>
          <w:tcPr>
            <w:tcW w:w="1800" w:type="dxa"/>
          </w:tcPr>
          <w:p w14:paraId="19A174F6" w14:textId="77777777" w:rsidR="00BC7616" w:rsidRPr="00734C76" w:rsidRDefault="00BC7616" w:rsidP="00947C8C">
            <w:pPr>
              <w:widowControl w:val="0"/>
              <w:adjustRightInd w:val="0"/>
              <w:jc w:val="both"/>
              <w:textAlignment w:val="baseline"/>
              <w:rPr>
                <w:rFonts w:ascii="Arial" w:hAnsi="Arial" w:cs="Arial"/>
                <w:bCs/>
                <w:sz w:val="20"/>
                <w:szCs w:val="20"/>
              </w:rPr>
            </w:pPr>
            <w:r w:rsidRPr="00734C76">
              <w:rPr>
                <w:rFonts w:ascii="Arial" w:hAnsi="Arial" w:cs="Arial"/>
                <w:bCs/>
                <w:sz w:val="20"/>
                <w:szCs w:val="20"/>
              </w:rPr>
              <w:t>+ - (вычитание)</w:t>
            </w:r>
          </w:p>
        </w:tc>
        <w:tc>
          <w:tcPr>
            <w:tcW w:w="2880" w:type="dxa"/>
          </w:tcPr>
          <w:p w14:paraId="6210C76C" w14:textId="77777777" w:rsidR="00BC7616" w:rsidRPr="00734C76" w:rsidRDefault="00BC7616" w:rsidP="00947C8C">
            <w:pPr>
              <w:widowControl w:val="0"/>
              <w:adjustRightInd w:val="0"/>
              <w:jc w:val="both"/>
              <w:textAlignment w:val="baseline"/>
              <w:rPr>
                <w:rFonts w:ascii="Arial" w:hAnsi="Arial" w:cs="Arial"/>
                <w:bCs/>
                <w:sz w:val="20"/>
                <w:szCs w:val="20"/>
              </w:rPr>
            </w:pPr>
            <w:r w:rsidRPr="00734C76">
              <w:rPr>
                <w:rFonts w:ascii="Arial" w:hAnsi="Arial" w:cs="Arial"/>
                <w:bCs/>
                <w:sz w:val="20"/>
                <w:szCs w:val="20"/>
              </w:rPr>
              <w:t>: слева направо</w:t>
            </w:r>
          </w:p>
        </w:tc>
      </w:tr>
      <w:tr w:rsidR="00BC7616" w:rsidRPr="00734C76" w14:paraId="1B8B7E8E" w14:textId="77777777" w:rsidTr="00947C8C">
        <w:tc>
          <w:tcPr>
            <w:tcW w:w="1800" w:type="dxa"/>
          </w:tcPr>
          <w:p w14:paraId="23D4975B" w14:textId="77777777" w:rsidR="00BC7616" w:rsidRPr="00734C76" w:rsidRDefault="00BC7616" w:rsidP="00947C8C">
            <w:pPr>
              <w:widowControl w:val="0"/>
              <w:adjustRightInd w:val="0"/>
              <w:jc w:val="both"/>
              <w:textAlignment w:val="baseline"/>
              <w:rPr>
                <w:rFonts w:ascii="Arial" w:hAnsi="Arial" w:cs="Arial"/>
                <w:bCs/>
                <w:sz w:val="20"/>
                <w:szCs w:val="20"/>
              </w:rPr>
            </w:pPr>
            <w:r w:rsidRPr="00734C76">
              <w:rPr>
                <w:rFonts w:ascii="Arial" w:hAnsi="Arial" w:cs="Arial"/>
                <w:bCs/>
                <w:sz w:val="20"/>
                <w:szCs w:val="20"/>
              </w:rPr>
              <w:t>=</w:t>
            </w:r>
          </w:p>
        </w:tc>
        <w:tc>
          <w:tcPr>
            <w:tcW w:w="2880" w:type="dxa"/>
          </w:tcPr>
          <w:p w14:paraId="2DBF361B" w14:textId="77777777" w:rsidR="00BC7616" w:rsidRPr="00734C76" w:rsidRDefault="00BC7616" w:rsidP="00947C8C">
            <w:pPr>
              <w:widowControl w:val="0"/>
              <w:adjustRightInd w:val="0"/>
              <w:jc w:val="both"/>
              <w:textAlignment w:val="baseline"/>
              <w:rPr>
                <w:rFonts w:ascii="Arial" w:hAnsi="Arial" w:cs="Arial"/>
                <w:bCs/>
                <w:sz w:val="20"/>
                <w:szCs w:val="20"/>
              </w:rPr>
            </w:pPr>
            <w:r w:rsidRPr="00734C76">
              <w:rPr>
                <w:rFonts w:ascii="Arial" w:hAnsi="Arial" w:cs="Arial"/>
                <w:bCs/>
                <w:sz w:val="20"/>
                <w:szCs w:val="20"/>
              </w:rPr>
              <w:t>: справа налево</w:t>
            </w:r>
          </w:p>
        </w:tc>
      </w:tr>
    </w:tbl>
    <w:p w14:paraId="5182D1C5" w14:textId="77777777" w:rsidR="00BC7616" w:rsidRPr="00734C76" w:rsidRDefault="00BC7616" w:rsidP="00BC7616">
      <w:pPr>
        <w:pStyle w:val="Main"/>
        <w:rPr>
          <w:lang w:val="ru-RU"/>
        </w:rPr>
      </w:pPr>
    </w:p>
    <w:p w14:paraId="22B657A6" w14:textId="77777777" w:rsidR="00BC7616" w:rsidRPr="00734C76" w:rsidRDefault="00BC7616" w:rsidP="00BC7616">
      <w:pPr>
        <w:pStyle w:val="Main"/>
        <w:rPr>
          <w:lang w:val="ru-RU"/>
        </w:rPr>
      </w:pPr>
      <w:r w:rsidRPr="00734C76">
        <w:rPr>
          <w:lang w:val="ru-RU"/>
        </w:rPr>
        <w:t>Заметим, что два различных по смыслу употребления знака минус имеют разные приоритеты (уровни старшинства). Столбец «порядок вычисления» указывает, как операция связана со своими операндами. Например, унарный знак минус связан с величиной, стоящей справа от него, а при делении левый операнд делится на правый.</w:t>
      </w:r>
    </w:p>
    <w:p w14:paraId="484D300E" w14:textId="77777777" w:rsidR="00BC7616" w:rsidRPr="00734C76" w:rsidRDefault="00BC7616" w:rsidP="00BC7616">
      <w:pPr>
        <w:pStyle w:val="Main"/>
        <w:rPr>
          <w:lang w:val="ru-RU"/>
        </w:rPr>
      </w:pPr>
      <w:r w:rsidRPr="00734C76">
        <w:rPr>
          <w:lang w:val="ru-RU"/>
        </w:rPr>
        <w:t>Попытаемся применить эти правила на более сложном примере.</w:t>
      </w:r>
    </w:p>
    <w:p w14:paraId="54395E21" w14:textId="77777777" w:rsidR="00BC7616" w:rsidRPr="00734C76" w:rsidRDefault="00BC7616" w:rsidP="00BC7616">
      <w:pPr>
        <w:pStyle w:val="Main"/>
        <w:rPr>
          <w:lang w:val="ru-RU"/>
        </w:rPr>
      </w:pPr>
    </w:p>
    <w:p w14:paraId="37DCF80C" w14:textId="77777777" w:rsidR="00BC7616" w:rsidRPr="00734C76" w:rsidRDefault="00BC7616" w:rsidP="00BC7616">
      <w:pPr>
        <w:pStyle w:val="Program0"/>
        <w:rPr>
          <w:rFonts w:cs="Arial"/>
          <w:color w:val="008000"/>
          <w:lang w:val="ru-RU"/>
        </w:rPr>
      </w:pPr>
      <w:r w:rsidRPr="00734C76">
        <w:rPr>
          <w:rFonts w:cs="Arial"/>
          <w:color w:val="008000"/>
          <w:lang w:val="ru-RU"/>
        </w:rPr>
        <w:t xml:space="preserve">// применение правил старшинства </w:t>
      </w:r>
    </w:p>
    <w:p w14:paraId="3324B8F4" w14:textId="77777777" w:rsidR="00BC7616" w:rsidRPr="00734C76" w:rsidRDefault="00BC7616" w:rsidP="00BC7616">
      <w:pPr>
        <w:pStyle w:val="Program0"/>
        <w:rPr>
          <w:rFonts w:cs="Arial"/>
          <w:lang w:val="ru-RU"/>
        </w:rPr>
      </w:pPr>
      <w:r w:rsidRPr="00734C76">
        <w:rPr>
          <w:rFonts w:cs="Arial"/>
          <w:color w:val="0000FF"/>
          <w:lang w:val="ru-RU"/>
        </w:rPr>
        <w:t>#include</w:t>
      </w:r>
      <w:r w:rsidRPr="00734C76">
        <w:rPr>
          <w:rFonts w:cs="Arial"/>
          <w:lang w:val="ru-RU"/>
        </w:rPr>
        <w:t xml:space="preserve"> &lt;stdio.h&gt;</w:t>
      </w:r>
    </w:p>
    <w:p w14:paraId="22D84541" w14:textId="77777777" w:rsidR="00BC7616" w:rsidRPr="00734C76" w:rsidRDefault="00BC7616" w:rsidP="00BC7616">
      <w:pPr>
        <w:pStyle w:val="Program0"/>
        <w:rPr>
          <w:rFonts w:cs="Arial"/>
        </w:rPr>
      </w:pPr>
      <w:r w:rsidRPr="00734C76">
        <w:rPr>
          <w:rFonts w:cs="Arial"/>
          <w:color w:val="0000FF"/>
        </w:rPr>
        <w:t>void</w:t>
      </w:r>
      <w:r w:rsidRPr="00734C76">
        <w:rPr>
          <w:rFonts w:cs="Arial"/>
        </w:rPr>
        <w:t xml:space="preserve"> </w:t>
      </w:r>
      <w:proofErr w:type="gramStart"/>
      <w:r w:rsidRPr="00734C76">
        <w:rPr>
          <w:rFonts w:cs="Arial"/>
        </w:rPr>
        <w:t>main(</w:t>
      </w:r>
      <w:proofErr w:type="gramEnd"/>
      <w:r w:rsidRPr="00734C76">
        <w:rPr>
          <w:rFonts w:cs="Arial"/>
        </w:rPr>
        <w:t>)</w:t>
      </w:r>
    </w:p>
    <w:p w14:paraId="5DE59592" w14:textId="77777777" w:rsidR="00BC7616" w:rsidRPr="00734C76" w:rsidRDefault="00BC7616" w:rsidP="00BC7616">
      <w:pPr>
        <w:pStyle w:val="Program0"/>
        <w:rPr>
          <w:rFonts w:cs="Arial"/>
        </w:rPr>
      </w:pPr>
      <w:r w:rsidRPr="00734C76">
        <w:rPr>
          <w:rFonts w:cs="Arial"/>
        </w:rPr>
        <w:t>{</w:t>
      </w:r>
    </w:p>
    <w:p w14:paraId="4BA7DC67" w14:textId="77777777" w:rsidR="00BC7616" w:rsidRPr="00734C76" w:rsidRDefault="00BC7616" w:rsidP="00BC7616">
      <w:pPr>
        <w:pStyle w:val="Program0"/>
        <w:ind w:left="284"/>
        <w:rPr>
          <w:rFonts w:cs="Arial"/>
        </w:rPr>
      </w:pPr>
      <w:r w:rsidRPr="00734C76">
        <w:rPr>
          <w:rFonts w:cs="Arial"/>
          <w:color w:val="0000FF"/>
        </w:rPr>
        <w:t>int</w:t>
      </w:r>
      <w:r w:rsidRPr="00734C76">
        <w:rPr>
          <w:rFonts w:cs="Arial"/>
        </w:rPr>
        <w:t xml:space="preserve"> top, score;</w:t>
      </w:r>
    </w:p>
    <w:p w14:paraId="01BF3782" w14:textId="77777777" w:rsidR="00BC7616" w:rsidRPr="00734C76" w:rsidRDefault="00BC7616" w:rsidP="00BC7616">
      <w:pPr>
        <w:pStyle w:val="Program0"/>
        <w:ind w:left="284"/>
        <w:rPr>
          <w:rFonts w:cs="Arial"/>
        </w:rPr>
      </w:pPr>
      <w:r w:rsidRPr="00734C76">
        <w:rPr>
          <w:rFonts w:cs="Arial"/>
        </w:rPr>
        <w:t xml:space="preserve">top = score = -(2 + </w:t>
      </w:r>
      <w:proofErr w:type="gramStart"/>
      <w:r w:rsidRPr="00734C76">
        <w:rPr>
          <w:rFonts w:cs="Arial"/>
        </w:rPr>
        <w:t>5)*</w:t>
      </w:r>
      <w:proofErr w:type="gramEnd"/>
      <w:r w:rsidRPr="00734C76">
        <w:rPr>
          <w:rFonts w:cs="Arial"/>
        </w:rPr>
        <w:t>6 + (4 + 3*(2 + 3));</w:t>
      </w:r>
    </w:p>
    <w:p w14:paraId="1FC132C5" w14:textId="77777777" w:rsidR="00BC7616" w:rsidRPr="00734C76" w:rsidRDefault="00BC7616" w:rsidP="00BC7616">
      <w:pPr>
        <w:pStyle w:val="Program0"/>
        <w:ind w:left="284"/>
        <w:rPr>
          <w:rFonts w:cs="Arial"/>
        </w:rPr>
      </w:pPr>
      <w:proofErr w:type="spellStart"/>
      <w:proofErr w:type="gramStart"/>
      <w:r w:rsidRPr="00734C76">
        <w:rPr>
          <w:rFonts w:cs="Arial"/>
        </w:rPr>
        <w:t>printf</w:t>
      </w:r>
      <w:proofErr w:type="spellEnd"/>
      <w:r w:rsidRPr="00734C76">
        <w:rPr>
          <w:rFonts w:cs="Arial"/>
        </w:rPr>
        <w:t>(</w:t>
      </w:r>
      <w:proofErr w:type="gramEnd"/>
      <w:r w:rsidRPr="00734C76">
        <w:rPr>
          <w:rFonts w:cs="Arial"/>
        </w:rPr>
        <w:t>"top = %d \n", top);</w:t>
      </w:r>
    </w:p>
    <w:p w14:paraId="51C5806A" w14:textId="77777777" w:rsidR="00BC7616" w:rsidRPr="00734C76" w:rsidRDefault="00BC7616" w:rsidP="00BC7616">
      <w:pPr>
        <w:pStyle w:val="Program0"/>
        <w:rPr>
          <w:rFonts w:cs="Arial"/>
          <w:lang w:val="ru-RU"/>
        </w:rPr>
      </w:pPr>
      <w:r w:rsidRPr="00734C76">
        <w:rPr>
          <w:rFonts w:cs="Arial"/>
          <w:lang w:val="ru-RU"/>
        </w:rPr>
        <w:t>}</w:t>
      </w:r>
    </w:p>
    <w:p w14:paraId="20DC52FA" w14:textId="77777777" w:rsidR="00BC7616" w:rsidRPr="00734C76" w:rsidRDefault="00BC7616" w:rsidP="00BC7616">
      <w:pPr>
        <w:pStyle w:val="Main"/>
        <w:ind w:firstLine="0"/>
        <w:jc w:val="center"/>
      </w:pPr>
    </w:p>
    <w:p w14:paraId="3F680CF3" w14:textId="77777777" w:rsidR="00BC7616" w:rsidRPr="00734C76" w:rsidRDefault="00BC7616" w:rsidP="00BC7616">
      <w:pPr>
        <w:pStyle w:val="Main"/>
        <w:ind w:firstLine="0"/>
        <w:jc w:val="center"/>
      </w:pPr>
      <w:r w:rsidRPr="00734C76">
        <w:rPr>
          <w:noProof/>
          <w:lang w:val="ru-RU" w:eastAsia="ru-RU"/>
        </w:rPr>
        <w:lastRenderedPageBreak/>
        <w:drawing>
          <wp:inline distT="0" distB="0" distL="0" distR="0" wp14:anchorId="4F5D4A09" wp14:editId="48EE1E1A">
            <wp:extent cx="2413635" cy="864870"/>
            <wp:effectExtent l="19050" t="0" r="571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srcRect/>
                    <a:stretch>
                      <a:fillRect/>
                    </a:stretch>
                  </pic:blipFill>
                  <pic:spPr bwMode="auto">
                    <a:xfrm>
                      <a:off x="0" y="0"/>
                      <a:ext cx="2413635" cy="864870"/>
                    </a:xfrm>
                    <a:prstGeom prst="rect">
                      <a:avLst/>
                    </a:prstGeom>
                    <a:noFill/>
                    <a:ln w="9525">
                      <a:noFill/>
                      <a:miter lim="800000"/>
                      <a:headEnd/>
                      <a:tailEnd/>
                    </a:ln>
                  </pic:spPr>
                </pic:pic>
              </a:graphicData>
            </a:graphic>
          </wp:inline>
        </w:drawing>
      </w:r>
    </w:p>
    <w:p w14:paraId="15C58EBC" w14:textId="77777777" w:rsidR="00BC7616" w:rsidRPr="00734C76" w:rsidRDefault="00BC7616" w:rsidP="00BC7616">
      <w:pPr>
        <w:pStyle w:val="Main"/>
        <w:ind w:firstLine="0"/>
        <w:jc w:val="center"/>
      </w:pPr>
    </w:p>
    <w:p w14:paraId="57018E93" w14:textId="77777777" w:rsidR="00BC7616" w:rsidRPr="00734C76" w:rsidRDefault="00BC7616" w:rsidP="00BC7616">
      <w:pPr>
        <w:pStyle w:val="Main"/>
        <w:rPr>
          <w:lang w:val="ru-RU"/>
        </w:rPr>
      </w:pPr>
      <w:r w:rsidRPr="00734C76">
        <w:rPr>
          <w:lang w:val="ru-RU"/>
        </w:rPr>
        <w:t>Какое значение будет выведено на печать в результате работы данной программы? Вначале вычислите его сами, а затем выполните программу или прочитайте нижеследующее объяснение, чтобы проверить свой ответ. (Надеемся, что вы получите правильный результат).</w:t>
      </w:r>
    </w:p>
    <w:p w14:paraId="71C773CB" w14:textId="77777777" w:rsidR="00BC7616" w:rsidRPr="00734C76" w:rsidRDefault="00BC7616" w:rsidP="00BC7616">
      <w:pPr>
        <w:pStyle w:val="Main"/>
        <w:rPr>
          <w:lang w:val="ru-RU"/>
        </w:rPr>
      </w:pPr>
      <w:r w:rsidRPr="00734C76">
        <w:rPr>
          <w:lang w:val="ru-RU"/>
        </w:rPr>
        <w:t>Итак, выражения, стоящие в скобках, имеют наивысший приоритет. Двигаясь слева направо, встречаем первое выражение в скобках (2 + 5). Вычисляя его, получаем</w:t>
      </w:r>
    </w:p>
    <w:p w14:paraId="0BB21D26" w14:textId="77777777" w:rsidR="00BC7616" w:rsidRPr="00734C76" w:rsidRDefault="00BC7616" w:rsidP="00BC7616">
      <w:pPr>
        <w:pStyle w:val="Main"/>
        <w:rPr>
          <w:lang w:val="ru-RU"/>
        </w:rPr>
      </w:pPr>
    </w:p>
    <w:p w14:paraId="4B14EB95" w14:textId="77777777" w:rsidR="00BC7616" w:rsidRPr="00734C76" w:rsidRDefault="00BC7616" w:rsidP="00BC7616">
      <w:pPr>
        <w:pStyle w:val="Main"/>
        <w:rPr>
          <w:lang w:val="ru-RU"/>
        </w:rPr>
      </w:pPr>
      <w:r w:rsidRPr="00734C76">
        <w:rPr>
          <w:lang w:val="ru-RU"/>
        </w:rPr>
        <w:t>top = score = -7*6 + (4 + 3*(2 + 3))</w:t>
      </w:r>
    </w:p>
    <w:p w14:paraId="7C9E967B" w14:textId="77777777" w:rsidR="00BC7616" w:rsidRPr="00734C76" w:rsidRDefault="00BC7616" w:rsidP="00BC7616">
      <w:pPr>
        <w:pStyle w:val="Main"/>
        <w:rPr>
          <w:lang w:val="ru-RU"/>
        </w:rPr>
      </w:pPr>
    </w:p>
    <w:p w14:paraId="6AFFE757" w14:textId="77777777" w:rsidR="00BC7616" w:rsidRPr="00734C76" w:rsidRDefault="00BC7616" w:rsidP="00BC7616">
      <w:pPr>
        <w:pStyle w:val="Main"/>
        <w:rPr>
          <w:lang w:val="ru-RU"/>
        </w:rPr>
      </w:pPr>
      <w:r w:rsidRPr="00734C76">
        <w:rPr>
          <w:lang w:val="ru-RU"/>
        </w:rPr>
        <w:t>Следующее выражение в скобках — это (4 + 3*(2 + 3)). Отбрасывая скобки, получаем 4 + 3*(2 + 3). Вот как! Еще одни скобки! Тогда первым шагом является нахождение суммы 2+3. Выражение примет вид</w:t>
      </w:r>
    </w:p>
    <w:p w14:paraId="765ADBC7" w14:textId="77777777" w:rsidR="00BC7616" w:rsidRPr="00734C76" w:rsidRDefault="00BC7616" w:rsidP="00BC7616">
      <w:pPr>
        <w:pStyle w:val="Main"/>
        <w:rPr>
          <w:lang w:val="ru-RU"/>
        </w:rPr>
      </w:pPr>
    </w:p>
    <w:p w14:paraId="16AE6625" w14:textId="77777777" w:rsidR="00BC7616" w:rsidRPr="00734C76" w:rsidRDefault="00BC7616" w:rsidP="00BC7616">
      <w:pPr>
        <w:pStyle w:val="Main"/>
        <w:rPr>
          <w:lang w:val="ru-RU"/>
        </w:rPr>
      </w:pPr>
      <w:r w:rsidRPr="00734C76">
        <w:rPr>
          <w:lang w:val="ru-RU"/>
        </w:rPr>
        <w:t>top = score = -7*6 + (4 + 3*5)</w:t>
      </w:r>
    </w:p>
    <w:p w14:paraId="3B914EDE" w14:textId="77777777" w:rsidR="00BC7616" w:rsidRPr="00734C76" w:rsidRDefault="00BC7616" w:rsidP="00BC7616">
      <w:pPr>
        <w:pStyle w:val="Main"/>
        <w:rPr>
          <w:lang w:val="ru-RU"/>
        </w:rPr>
      </w:pPr>
    </w:p>
    <w:p w14:paraId="508B61AE" w14:textId="77777777" w:rsidR="00BC7616" w:rsidRPr="00734C76" w:rsidRDefault="00BC7616" w:rsidP="00BC7616">
      <w:pPr>
        <w:pStyle w:val="Main"/>
        <w:rPr>
          <w:lang w:val="ru-RU"/>
        </w:rPr>
      </w:pPr>
      <w:r w:rsidRPr="00734C76">
        <w:rPr>
          <w:lang w:val="ru-RU"/>
        </w:rPr>
        <w:t>Мы должны еще завершить вычисление выражения в скобках. Поскольку умножение * имеет приоритет более высокий, чем сложение +, выражение теперь выглядит так</w:t>
      </w:r>
    </w:p>
    <w:p w14:paraId="0E2F318C" w14:textId="77777777" w:rsidR="00BC7616" w:rsidRPr="00734C76" w:rsidRDefault="00BC7616" w:rsidP="00BC7616">
      <w:pPr>
        <w:pStyle w:val="Main"/>
        <w:rPr>
          <w:lang w:val="ru-RU"/>
        </w:rPr>
      </w:pPr>
    </w:p>
    <w:p w14:paraId="438C7976" w14:textId="77777777" w:rsidR="00BC7616" w:rsidRPr="00734C76" w:rsidRDefault="00BC7616" w:rsidP="00BC7616">
      <w:pPr>
        <w:pStyle w:val="Main"/>
      </w:pPr>
      <w:r w:rsidRPr="00734C76">
        <w:t>top - score = -7*6 + (4 + 15)</w:t>
      </w:r>
    </w:p>
    <w:p w14:paraId="7F1C8725" w14:textId="77777777" w:rsidR="00BC7616" w:rsidRPr="00734C76" w:rsidRDefault="00BC7616" w:rsidP="00BC7616">
      <w:pPr>
        <w:pStyle w:val="Main"/>
      </w:pPr>
    </w:p>
    <w:p w14:paraId="04798A22" w14:textId="77777777" w:rsidR="00BC7616" w:rsidRPr="00734C76" w:rsidRDefault="00BC7616" w:rsidP="00BC7616">
      <w:pPr>
        <w:pStyle w:val="Main"/>
      </w:pPr>
      <w:r w:rsidRPr="00734C76">
        <w:rPr>
          <w:lang w:val="ru-RU"/>
        </w:rPr>
        <w:t>а</w:t>
      </w:r>
      <w:r w:rsidRPr="00734C76">
        <w:t xml:space="preserve"> </w:t>
      </w:r>
      <w:r w:rsidRPr="00734C76">
        <w:rPr>
          <w:lang w:val="ru-RU"/>
        </w:rPr>
        <w:t>затем</w:t>
      </w:r>
    </w:p>
    <w:p w14:paraId="45B4FF36" w14:textId="77777777" w:rsidR="00BC7616" w:rsidRPr="00734C76" w:rsidRDefault="00BC7616" w:rsidP="00BC7616">
      <w:pPr>
        <w:pStyle w:val="Main"/>
      </w:pPr>
    </w:p>
    <w:p w14:paraId="4BAF91AF" w14:textId="77777777" w:rsidR="00BC7616" w:rsidRPr="00734C76" w:rsidRDefault="00BC7616" w:rsidP="00BC7616">
      <w:pPr>
        <w:pStyle w:val="Main"/>
      </w:pPr>
      <w:r w:rsidRPr="00734C76">
        <w:t>top = score = -7*6 + 19</w:t>
      </w:r>
    </w:p>
    <w:p w14:paraId="2974C2F6" w14:textId="77777777" w:rsidR="00BC7616" w:rsidRPr="00734C76" w:rsidRDefault="00BC7616" w:rsidP="00BC7616">
      <w:pPr>
        <w:pStyle w:val="Main"/>
      </w:pPr>
    </w:p>
    <w:p w14:paraId="7F682FC7" w14:textId="77777777" w:rsidR="00BC7616" w:rsidRPr="00734C76" w:rsidRDefault="00BC7616" w:rsidP="00BC7616">
      <w:pPr>
        <w:pStyle w:val="Main"/>
        <w:rPr>
          <w:lang w:val="ru-RU"/>
        </w:rPr>
      </w:pPr>
      <w:r w:rsidRPr="00734C76">
        <w:rPr>
          <w:lang w:val="ru-RU"/>
        </w:rPr>
        <w:t>Что же дальше? Если вы предполагаете, что нужно найти произведение 7*6, то вы ошибаетесь. Заметим, что унарный минус (изменение знака) имеет более высокий приоритет, чем умножение *. Поэтому сначала число 7 заменяется на -7, а затем -7 умножается на 6. Строка примет вид</w:t>
      </w:r>
    </w:p>
    <w:p w14:paraId="5AFDF262" w14:textId="77777777" w:rsidR="00BC7616" w:rsidRPr="00734C76" w:rsidRDefault="00BC7616" w:rsidP="00BC7616">
      <w:pPr>
        <w:pStyle w:val="Main"/>
        <w:rPr>
          <w:lang w:val="ru-RU"/>
        </w:rPr>
      </w:pPr>
    </w:p>
    <w:p w14:paraId="5B4874A3" w14:textId="77777777" w:rsidR="00BC7616" w:rsidRPr="00734C76" w:rsidRDefault="00BC7616" w:rsidP="00BC7616">
      <w:pPr>
        <w:pStyle w:val="Main"/>
        <w:rPr>
          <w:lang w:val="ru-RU"/>
        </w:rPr>
      </w:pPr>
      <w:r w:rsidRPr="00734C76">
        <w:rPr>
          <w:lang w:val="ru-RU"/>
        </w:rPr>
        <w:t>top = score = -42 + 19</w:t>
      </w:r>
    </w:p>
    <w:p w14:paraId="05AF85A8" w14:textId="77777777" w:rsidR="00BC7616" w:rsidRPr="00734C76" w:rsidRDefault="00BC7616" w:rsidP="00BC7616">
      <w:pPr>
        <w:pStyle w:val="Main"/>
        <w:rPr>
          <w:lang w:val="ru-RU"/>
        </w:rPr>
      </w:pPr>
    </w:p>
    <w:p w14:paraId="39A73BD9" w14:textId="77777777" w:rsidR="00BC7616" w:rsidRPr="00734C76" w:rsidRDefault="00BC7616" w:rsidP="00BC7616">
      <w:pPr>
        <w:pStyle w:val="Main"/>
        <w:rPr>
          <w:lang w:val="ru-RU"/>
        </w:rPr>
      </w:pPr>
      <w:r w:rsidRPr="00734C76">
        <w:rPr>
          <w:lang w:val="ru-RU"/>
        </w:rPr>
        <w:t>после этого в результате сложения получим</w:t>
      </w:r>
    </w:p>
    <w:p w14:paraId="5FAFC80D" w14:textId="77777777" w:rsidR="00BC7616" w:rsidRPr="00734C76" w:rsidRDefault="00BC7616" w:rsidP="00BC7616">
      <w:pPr>
        <w:pStyle w:val="Main"/>
        <w:rPr>
          <w:lang w:val="ru-RU"/>
        </w:rPr>
      </w:pPr>
    </w:p>
    <w:p w14:paraId="759A7ADA" w14:textId="77777777" w:rsidR="00BC7616" w:rsidRPr="00734C76" w:rsidRDefault="00BC7616" w:rsidP="00BC7616">
      <w:pPr>
        <w:pStyle w:val="Main"/>
        <w:rPr>
          <w:lang w:val="ru-RU"/>
        </w:rPr>
      </w:pPr>
      <w:r w:rsidRPr="00734C76">
        <w:rPr>
          <w:lang w:val="ru-RU"/>
        </w:rPr>
        <w:t>top = score = -23</w:t>
      </w:r>
    </w:p>
    <w:p w14:paraId="4267FF1F" w14:textId="77777777" w:rsidR="00BC7616" w:rsidRPr="00734C76" w:rsidRDefault="00BC7616" w:rsidP="00BC7616">
      <w:pPr>
        <w:pStyle w:val="Main"/>
        <w:rPr>
          <w:lang w:val="ru-RU"/>
        </w:rPr>
      </w:pPr>
    </w:p>
    <w:p w14:paraId="2AB320E7" w14:textId="77777777" w:rsidR="00BC7616" w:rsidRPr="00734C76" w:rsidRDefault="00BC7616" w:rsidP="00BC7616">
      <w:pPr>
        <w:pStyle w:val="Main"/>
        <w:rPr>
          <w:lang w:val="ru-RU"/>
        </w:rPr>
      </w:pPr>
      <w:r w:rsidRPr="00734C76">
        <w:rPr>
          <w:lang w:val="ru-RU"/>
        </w:rPr>
        <w:t>Затем переменной score присваивается значение -23, и, наконец, переменная top получает то же значение -23. Напомним, что операция = выполняется справа налево.</w:t>
      </w:r>
    </w:p>
    <w:p w14:paraId="35021330" w14:textId="77777777" w:rsidR="00BC7616" w:rsidRPr="00734C76" w:rsidRDefault="00BC7616" w:rsidP="00BC7616">
      <w:pPr>
        <w:pStyle w:val="Main"/>
        <w:rPr>
          <w:lang w:val="ru-RU"/>
        </w:rPr>
      </w:pPr>
    </w:p>
    <w:p w14:paraId="2BA6E70A" w14:textId="77777777" w:rsidR="00BC7616" w:rsidRPr="00734C76" w:rsidRDefault="00BC7616" w:rsidP="00BC7616">
      <w:pPr>
        <w:pStyle w:val="Main"/>
        <w:rPr>
          <w:lang w:val="ru-RU"/>
        </w:rPr>
      </w:pPr>
      <w:r w:rsidRPr="00734C76">
        <w:rPr>
          <w:lang w:val="ru-RU"/>
        </w:rPr>
        <w:t>Порядок вычисления некоторого выражения в С определяется компилятором. Этот порядок обычно не влияет на значение выражения, если выражение не написано с учетом побочных эффектов. Побочный эффект дают операции, в которых значения переменных не только используются, но и изменяются, например операции инкремента и декремента. Другие операции с побочными эффектами — присваивание и составное присваивание.</w:t>
      </w:r>
    </w:p>
    <w:p w14:paraId="3CFA32DD" w14:textId="77777777" w:rsidR="00BC7616" w:rsidRPr="00734C76" w:rsidRDefault="00BC7616" w:rsidP="00BC7616">
      <w:pPr>
        <w:pStyle w:val="Main"/>
        <w:rPr>
          <w:lang w:val="ru-RU"/>
        </w:rPr>
      </w:pPr>
      <w:r w:rsidRPr="00734C76">
        <w:rPr>
          <w:lang w:val="ru-RU"/>
        </w:rPr>
        <w:t>Вызовы функций, изменяющих значения внешних переменных, также имеют побочные эффекты. Рассмотрим пример:</w:t>
      </w:r>
    </w:p>
    <w:p w14:paraId="657E2605" w14:textId="77777777" w:rsidR="00BC7616" w:rsidRPr="00734C76" w:rsidRDefault="00BC7616" w:rsidP="00BC7616">
      <w:pPr>
        <w:pStyle w:val="Main"/>
        <w:rPr>
          <w:lang w:val="ru-RU"/>
        </w:rPr>
      </w:pPr>
    </w:p>
    <w:p w14:paraId="33857093" w14:textId="77777777" w:rsidR="00BC7616" w:rsidRPr="00734C76" w:rsidRDefault="00BC7616" w:rsidP="00BC7616">
      <w:pPr>
        <w:pStyle w:val="Main"/>
        <w:rPr>
          <w:lang w:val="ru-RU"/>
        </w:rPr>
      </w:pPr>
      <w:r w:rsidRPr="00734C76">
        <w:rPr>
          <w:lang w:val="ru-RU"/>
        </w:rPr>
        <w:t>inum1 = 3;</w:t>
      </w:r>
    </w:p>
    <w:p w14:paraId="213C7A51" w14:textId="77777777" w:rsidR="00BC7616" w:rsidRPr="00734C76" w:rsidRDefault="00BC7616" w:rsidP="00BC7616">
      <w:pPr>
        <w:pStyle w:val="Main"/>
        <w:rPr>
          <w:lang w:val="ru-RU"/>
        </w:rPr>
      </w:pPr>
      <w:r w:rsidRPr="00734C76">
        <w:rPr>
          <w:lang w:val="ru-RU"/>
        </w:rPr>
        <w:t>ianswer = (inum1 =4) + inum1;</w:t>
      </w:r>
    </w:p>
    <w:p w14:paraId="282D30C5" w14:textId="77777777" w:rsidR="00BC7616" w:rsidRPr="00734C76" w:rsidRDefault="00BC7616" w:rsidP="00BC7616">
      <w:pPr>
        <w:pStyle w:val="Main"/>
        <w:rPr>
          <w:lang w:val="ru-RU"/>
        </w:rPr>
      </w:pPr>
    </w:p>
    <w:p w14:paraId="68B4CA02" w14:textId="77777777" w:rsidR="00BC7616" w:rsidRPr="00734C76" w:rsidRDefault="00BC7616" w:rsidP="00BC7616">
      <w:pPr>
        <w:pStyle w:val="Main"/>
        <w:rPr>
          <w:lang w:val="ru-RU"/>
        </w:rPr>
      </w:pPr>
      <w:r w:rsidRPr="00734C76">
        <w:rPr>
          <w:lang w:val="ru-RU"/>
        </w:rPr>
        <w:t>Это выражение можно вычислить двумя способами: 1) присвоить inum1 значение 4 и ianswer присвоить 8 (4+4); 2) сложить значение 3, полученное из inum1, и 4, которое затем присваивается inum1, и получить в результате 7.</w:t>
      </w:r>
    </w:p>
    <w:p w14:paraId="7AB6A3C3" w14:textId="77777777" w:rsidR="00BC7616" w:rsidRPr="00734C76" w:rsidRDefault="00BC7616" w:rsidP="00BC7616">
      <w:pPr>
        <w:pStyle w:val="Main"/>
        <w:rPr>
          <w:lang w:val="ru-RU"/>
        </w:rPr>
      </w:pPr>
      <w:bookmarkStart w:id="57" w:name="AP00825"/>
      <w:r w:rsidRPr="00734C76">
        <w:rPr>
          <w:lang w:val="ru-RU"/>
        </w:rPr>
        <w:t>Существу</w:t>
      </w:r>
      <w:bookmarkEnd w:id="57"/>
      <w:r w:rsidRPr="00734C76">
        <w:rPr>
          <w:lang w:val="ru-RU"/>
        </w:rPr>
        <w:t>ют, однако, четыре операции, для которых гарантирован порядок вычисления слева направо: логическое И (&amp;&amp;), логическое ИЛИ (||), операция запятая (,) и условная операция (?:). Поскольку по умолчанию имеется очередность выполнения выражения, можно написать такую типичную проверку:</w:t>
      </w:r>
    </w:p>
    <w:p w14:paraId="4BB56567" w14:textId="77777777" w:rsidR="00BC7616" w:rsidRPr="00734C76" w:rsidRDefault="00BC7616" w:rsidP="00BC7616">
      <w:pPr>
        <w:pStyle w:val="Main"/>
        <w:rPr>
          <w:lang w:val="ru-RU"/>
        </w:rPr>
      </w:pPr>
    </w:p>
    <w:p w14:paraId="08FFFA1C" w14:textId="77777777" w:rsidR="00BC7616" w:rsidRPr="00734C76" w:rsidRDefault="00BC7616" w:rsidP="00BC7616">
      <w:pPr>
        <w:pStyle w:val="Main"/>
      </w:pPr>
      <w:r w:rsidRPr="00734C76">
        <w:rPr>
          <w:color w:val="0000FF"/>
        </w:rPr>
        <w:t>while</w:t>
      </w:r>
      <w:r w:rsidRPr="00734C76">
        <w:t>((c=getchar()!=EOF) &amp;&amp; (c!='\n'))</w:t>
      </w:r>
    </w:p>
    <w:p w14:paraId="5F2AC7E8" w14:textId="77777777" w:rsidR="00BC7616" w:rsidRPr="00734C76" w:rsidRDefault="00BC7616" w:rsidP="00BC7616">
      <w:pPr>
        <w:pStyle w:val="Main"/>
      </w:pPr>
    </w:p>
    <w:p w14:paraId="0743F0EB" w14:textId="77777777" w:rsidR="00BC7616" w:rsidRPr="00734C76" w:rsidRDefault="00BC7616" w:rsidP="00BC7616">
      <w:pPr>
        <w:pStyle w:val="Main"/>
        <w:rPr>
          <w:lang w:val="ru-RU"/>
        </w:rPr>
      </w:pPr>
      <w:r w:rsidRPr="00734C76">
        <w:rPr>
          <w:lang w:val="ru-RU"/>
        </w:rPr>
        <w:t>Вторая часть операции логического И (&amp;&amp;) выполняется после того, как значение символа присвоено переменной с.</w:t>
      </w:r>
    </w:p>
    <w:p w14:paraId="547E0E7C" w14:textId="77777777" w:rsidR="00BC7616" w:rsidRPr="00734C76" w:rsidRDefault="00BC7616" w:rsidP="00BC7616">
      <w:pPr>
        <w:pStyle w:val="Main"/>
        <w:rPr>
          <w:lang w:val="ru-RU"/>
        </w:rPr>
      </w:pPr>
      <w:r w:rsidRPr="00734C76">
        <w:rPr>
          <w:lang w:val="ru-RU"/>
        </w:rPr>
        <w:lastRenderedPageBreak/>
        <w:t>В этом разделе перечислены все операции С и C++ с указанием их приоритета, начиная с высшего и кончая низшим, и показан порядок вычисления (слева направо или справа налево). Все операции внутри строк имеют один приоритет.</w:t>
      </w:r>
    </w:p>
    <w:p w14:paraId="02FE7DD9" w14:textId="77777777" w:rsidR="00BC7616" w:rsidRPr="00734C76" w:rsidRDefault="00BC7616" w:rsidP="00BC7616">
      <w:pPr>
        <w:pStyle w:val="Main"/>
        <w:rPr>
          <w:lang w:val="ru-RU"/>
        </w:rPr>
      </w:pPr>
      <w:r w:rsidRPr="00734C76">
        <w:rPr>
          <w:lang w:val="ru-RU"/>
        </w:rPr>
        <w:t>В таблице приводятся используемые в C++ операции с указанием их приоритета и направления выполнения.</w:t>
      </w:r>
    </w:p>
    <w:p w14:paraId="782E964A" w14:textId="77777777" w:rsidR="00BC7616" w:rsidRPr="00734C76" w:rsidRDefault="00BC7616" w:rsidP="00BC7616">
      <w:pPr>
        <w:pStyle w:val="Main"/>
        <w:rPr>
          <w:lang w:val="ru-RU"/>
        </w:rPr>
      </w:pPr>
    </w:p>
    <w:tbl>
      <w:tblPr>
        <w:tblW w:w="0" w:type="auto"/>
        <w:tblCellMar>
          <w:left w:w="40" w:type="dxa"/>
          <w:right w:w="40" w:type="dxa"/>
        </w:tblCellMar>
        <w:tblLook w:val="0000" w:firstRow="0" w:lastRow="0" w:firstColumn="0" w:lastColumn="0" w:noHBand="0" w:noVBand="0"/>
      </w:tblPr>
      <w:tblGrid>
        <w:gridCol w:w="1332"/>
        <w:gridCol w:w="4105"/>
        <w:gridCol w:w="1144"/>
        <w:gridCol w:w="1407"/>
      </w:tblGrid>
      <w:tr w:rsidR="00BC7616" w:rsidRPr="00734C76" w14:paraId="737B1224" w14:textId="77777777" w:rsidTr="00947C8C">
        <w:trPr>
          <w:trHeight w:val="127"/>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2E489863" w14:textId="77777777" w:rsidR="00BC7616" w:rsidRPr="00734C76" w:rsidRDefault="00BC7616" w:rsidP="00947C8C">
            <w:pPr>
              <w:pStyle w:val="Main"/>
              <w:ind w:firstLine="0"/>
              <w:rPr>
                <w:b/>
                <w:lang w:val="ru-RU"/>
              </w:rPr>
            </w:pPr>
            <w:r w:rsidRPr="00734C76">
              <w:rPr>
                <w:b/>
                <w:lang w:val="ru-RU"/>
              </w:rPr>
              <w:t>Оператор</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320ACFFA" w14:textId="77777777" w:rsidR="00BC7616" w:rsidRPr="00734C76" w:rsidRDefault="00BC7616" w:rsidP="00947C8C">
            <w:pPr>
              <w:pStyle w:val="Main"/>
              <w:ind w:firstLine="0"/>
              <w:rPr>
                <w:b/>
                <w:lang w:val="ru-RU"/>
              </w:rPr>
            </w:pPr>
            <w:r w:rsidRPr="00734C76">
              <w:rPr>
                <w:b/>
                <w:lang w:val="ru-RU"/>
              </w:rPr>
              <w:t>Описа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63D984A2" w14:textId="77777777" w:rsidR="00BC7616" w:rsidRPr="00734C76" w:rsidRDefault="00BC7616" w:rsidP="00947C8C">
            <w:pPr>
              <w:pStyle w:val="Main"/>
              <w:ind w:firstLine="0"/>
              <w:rPr>
                <w:b/>
                <w:lang w:val="ru-RU"/>
              </w:rPr>
            </w:pPr>
            <w:r w:rsidRPr="00734C76">
              <w:rPr>
                <w:b/>
                <w:lang w:val="ru-RU"/>
              </w:rPr>
              <w:t>Приоритет</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2AC21A63" w14:textId="77777777" w:rsidR="00BC7616" w:rsidRPr="00734C76" w:rsidRDefault="00BC7616" w:rsidP="00947C8C">
            <w:pPr>
              <w:pStyle w:val="Main"/>
              <w:ind w:firstLine="0"/>
              <w:rPr>
                <w:b/>
                <w:lang w:val="ru-RU"/>
              </w:rPr>
            </w:pPr>
            <w:r w:rsidRPr="00734C76">
              <w:rPr>
                <w:b/>
                <w:lang w:val="ru-RU"/>
              </w:rPr>
              <w:t>Направление</w:t>
            </w:r>
          </w:p>
        </w:tc>
      </w:tr>
      <w:tr w:rsidR="00BC7616" w:rsidRPr="00734C76" w14:paraId="63013978" w14:textId="77777777" w:rsidTr="00947C8C">
        <w:trPr>
          <w:trHeight w:val="159"/>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5373E889" w14:textId="77777777" w:rsidR="00BC7616" w:rsidRPr="00734C76" w:rsidRDefault="00BC7616" w:rsidP="00947C8C">
            <w:pPr>
              <w:pStyle w:val="Main"/>
              <w:rPr>
                <w:lang w:val="ru-RU"/>
              </w:rPr>
            </w:pPr>
            <w:r w:rsidRPr="00734C76">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20ACBA8B" w14:textId="77777777" w:rsidR="00BC7616" w:rsidRPr="00734C76" w:rsidRDefault="00BC7616" w:rsidP="00947C8C">
            <w:pPr>
              <w:pStyle w:val="Main"/>
              <w:rPr>
                <w:lang w:val="ru-RU"/>
              </w:rPr>
            </w:pPr>
            <w:r w:rsidRPr="00734C76">
              <w:rPr>
                <w:lang w:val="ru-RU"/>
              </w:rPr>
              <w:t>Разрешение видимост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1D7D3A1E" w14:textId="77777777" w:rsidR="00BC7616" w:rsidRPr="00734C76" w:rsidRDefault="00BC7616" w:rsidP="00947C8C">
            <w:pPr>
              <w:pStyle w:val="Main"/>
              <w:rPr>
                <w:lang w:val="ru-RU"/>
              </w:rPr>
            </w:pPr>
            <w:r w:rsidRPr="00734C76">
              <w:rPr>
                <w:lang w:val="ru-RU"/>
              </w:rPr>
              <w:t>16</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682B5FA5" w14:textId="77777777" w:rsidR="00BC7616" w:rsidRPr="00734C76" w:rsidRDefault="00BC7616" w:rsidP="00947C8C">
            <w:pPr>
              <w:pStyle w:val="Main"/>
              <w:rPr>
                <w:lang w:val="ru-RU"/>
              </w:rPr>
            </w:pPr>
            <w:r w:rsidRPr="00734C76">
              <w:rPr>
                <w:lang w:val="ru-RU"/>
              </w:rPr>
              <w:t>=&gt;</w:t>
            </w:r>
          </w:p>
        </w:tc>
      </w:tr>
      <w:tr w:rsidR="00BC7616" w:rsidRPr="00734C76" w14:paraId="06FBEDD9" w14:textId="77777777" w:rsidTr="00947C8C">
        <w:trPr>
          <w:trHeight w:val="63"/>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4106AC73" w14:textId="77777777" w:rsidR="00BC7616" w:rsidRPr="00734C76" w:rsidRDefault="00BC7616" w:rsidP="00947C8C">
            <w:pPr>
              <w:pStyle w:val="Main"/>
              <w:rPr>
                <w:lang w:val="ru-RU"/>
              </w:rPr>
            </w:pPr>
            <w:r w:rsidRPr="00734C76">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38129B48" w14:textId="77777777" w:rsidR="00BC7616" w:rsidRPr="00734C76" w:rsidRDefault="00BC7616" w:rsidP="00947C8C">
            <w:pPr>
              <w:pStyle w:val="Main"/>
              <w:rPr>
                <w:lang w:val="ru-RU"/>
              </w:rPr>
            </w:pPr>
            <w:r w:rsidRPr="00734C76">
              <w:rPr>
                <w:lang w:val="ru-RU"/>
              </w:rPr>
              <w:t>Индекс массива</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3CDBFB63" w14:textId="77777777" w:rsidR="00BC7616" w:rsidRPr="00734C76" w:rsidRDefault="00BC7616" w:rsidP="00947C8C">
            <w:pPr>
              <w:pStyle w:val="Main"/>
              <w:rPr>
                <w:lang w:val="ru-RU"/>
              </w:rPr>
            </w:pPr>
            <w:r w:rsidRPr="00734C76">
              <w:rPr>
                <w:lang w:val="ru-RU"/>
              </w:rPr>
              <w:t>16</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5E47E3D3" w14:textId="77777777" w:rsidR="00BC7616" w:rsidRPr="00734C76" w:rsidRDefault="00BC7616" w:rsidP="00947C8C">
            <w:pPr>
              <w:pStyle w:val="Main"/>
              <w:rPr>
                <w:lang w:val="ru-RU"/>
              </w:rPr>
            </w:pPr>
            <w:r w:rsidRPr="00734C76">
              <w:rPr>
                <w:lang w:val="ru-RU"/>
              </w:rPr>
              <w:t>=&gt;</w:t>
            </w:r>
          </w:p>
        </w:tc>
      </w:tr>
      <w:tr w:rsidR="00BC7616" w:rsidRPr="00734C76" w14:paraId="65593473" w14:textId="77777777" w:rsidTr="00947C8C">
        <w:trPr>
          <w:trHeight w:val="95"/>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09E0494B" w14:textId="77777777" w:rsidR="00BC7616" w:rsidRPr="00734C76" w:rsidRDefault="00BC7616" w:rsidP="00947C8C">
            <w:pPr>
              <w:pStyle w:val="Main"/>
              <w:rPr>
                <w:lang w:val="ru-RU"/>
              </w:rPr>
            </w:pPr>
            <w:r w:rsidRPr="00734C76">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7C688335" w14:textId="77777777" w:rsidR="00BC7616" w:rsidRPr="00734C76" w:rsidRDefault="00BC7616" w:rsidP="00947C8C">
            <w:pPr>
              <w:pStyle w:val="Main"/>
              <w:rPr>
                <w:lang w:val="ru-RU"/>
              </w:rPr>
            </w:pPr>
            <w:r w:rsidRPr="00734C76">
              <w:rPr>
                <w:lang w:val="ru-RU"/>
              </w:rPr>
              <w:t>Вызов функци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507E7499" w14:textId="77777777" w:rsidR="00BC7616" w:rsidRPr="00734C76" w:rsidRDefault="00BC7616" w:rsidP="00947C8C">
            <w:pPr>
              <w:pStyle w:val="Main"/>
              <w:rPr>
                <w:lang w:val="ru-RU"/>
              </w:rPr>
            </w:pPr>
            <w:r w:rsidRPr="00734C76">
              <w:rPr>
                <w:lang w:val="ru-RU"/>
              </w:rPr>
              <w:t>16</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1E4C0499" w14:textId="77777777" w:rsidR="00BC7616" w:rsidRPr="00734C76" w:rsidRDefault="00BC7616" w:rsidP="00947C8C">
            <w:pPr>
              <w:pStyle w:val="Main"/>
              <w:rPr>
                <w:lang w:val="ru-RU"/>
              </w:rPr>
            </w:pPr>
            <w:r w:rsidRPr="00734C76">
              <w:rPr>
                <w:lang w:val="ru-RU"/>
              </w:rPr>
              <w:t>=&gt;</w:t>
            </w:r>
          </w:p>
        </w:tc>
      </w:tr>
      <w:tr w:rsidR="00BC7616" w:rsidRPr="00734C76" w14:paraId="3ADCF9B1" w14:textId="77777777" w:rsidTr="00947C8C">
        <w:trPr>
          <w:trHeight w:val="140"/>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2A3E1BEF" w14:textId="77777777" w:rsidR="00BC7616" w:rsidRPr="00734C76" w:rsidRDefault="00BC7616" w:rsidP="00947C8C">
            <w:pPr>
              <w:pStyle w:val="Main"/>
              <w:rPr>
                <w:lang w:val="ru-RU"/>
              </w:rPr>
            </w:pPr>
            <w:r w:rsidRPr="00734C76">
              <w:rPr>
                <w:lang w:val="ru-RU"/>
              </w:rPr>
              <w:t>.</w:t>
            </w:r>
          </w:p>
        </w:tc>
        <w:tc>
          <w:tcPr>
            <w:tcW w:w="4105" w:type="dxa"/>
            <w:vMerge w:val="restart"/>
            <w:tcBorders>
              <w:top w:val="single" w:sz="6" w:space="0" w:color="auto"/>
              <w:left w:val="single" w:sz="6" w:space="0" w:color="auto"/>
              <w:right w:val="single" w:sz="6" w:space="0" w:color="auto"/>
            </w:tcBorders>
            <w:shd w:val="clear" w:color="auto" w:fill="FFFFFF"/>
          </w:tcPr>
          <w:p w14:paraId="2BC278D7" w14:textId="77777777" w:rsidR="00BC7616" w:rsidRPr="00734C76" w:rsidRDefault="00BC7616" w:rsidP="00947C8C">
            <w:pPr>
              <w:pStyle w:val="Main"/>
              <w:rPr>
                <w:lang w:val="ru-RU"/>
              </w:rPr>
            </w:pPr>
            <w:r w:rsidRPr="00734C76">
              <w:rPr>
                <w:lang w:val="ru-RU"/>
              </w:rPr>
              <w:t>Выбор члена структуры или класса</w:t>
            </w:r>
          </w:p>
        </w:tc>
        <w:tc>
          <w:tcPr>
            <w:tcW w:w="0" w:type="auto"/>
            <w:vMerge w:val="restart"/>
            <w:tcBorders>
              <w:top w:val="single" w:sz="6" w:space="0" w:color="auto"/>
              <w:left w:val="single" w:sz="6" w:space="0" w:color="auto"/>
              <w:right w:val="single" w:sz="6" w:space="0" w:color="auto"/>
            </w:tcBorders>
            <w:shd w:val="clear" w:color="auto" w:fill="FFFFFF"/>
          </w:tcPr>
          <w:p w14:paraId="5EA2A1DA" w14:textId="77777777" w:rsidR="00BC7616" w:rsidRPr="00734C76" w:rsidRDefault="00BC7616" w:rsidP="00947C8C">
            <w:pPr>
              <w:pStyle w:val="Main"/>
              <w:rPr>
                <w:lang w:val="ru-RU"/>
              </w:rPr>
            </w:pPr>
            <w:r w:rsidRPr="00734C76">
              <w:rPr>
                <w:lang w:val="ru-RU"/>
              </w:rPr>
              <w:t>16</w:t>
            </w:r>
          </w:p>
        </w:tc>
        <w:tc>
          <w:tcPr>
            <w:tcW w:w="1335" w:type="dxa"/>
            <w:vMerge w:val="restart"/>
            <w:tcBorders>
              <w:top w:val="single" w:sz="6" w:space="0" w:color="auto"/>
              <w:left w:val="single" w:sz="6" w:space="0" w:color="auto"/>
              <w:right w:val="single" w:sz="6" w:space="0" w:color="auto"/>
            </w:tcBorders>
            <w:shd w:val="clear" w:color="auto" w:fill="FFFFFF"/>
          </w:tcPr>
          <w:p w14:paraId="2028088E" w14:textId="77777777" w:rsidR="00BC7616" w:rsidRPr="00734C76" w:rsidRDefault="00BC7616" w:rsidP="00947C8C">
            <w:pPr>
              <w:pStyle w:val="Main"/>
              <w:rPr>
                <w:lang w:val="ru-RU"/>
              </w:rPr>
            </w:pPr>
            <w:r w:rsidRPr="00734C76">
              <w:rPr>
                <w:lang w:val="ru-RU"/>
              </w:rPr>
              <w:t>=&gt;</w:t>
            </w:r>
          </w:p>
        </w:tc>
      </w:tr>
      <w:tr w:rsidR="00BC7616" w:rsidRPr="00734C76" w14:paraId="6022984D" w14:textId="77777777" w:rsidTr="00947C8C">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4A63C76D" w14:textId="77777777" w:rsidR="00BC7616" w:rsidRPr="00734C76" w:rsidRDefault="00BC7616" w:rsidP="00947C8C">
            <w:pPr>
              <w:pStyle w:val="Main"/>
              <w:rPr>
                <w:lang w:val="ru-RU"/>
              </w:rPr>
            </w:pPr>
            <w:r w:rsidRPr="00734C76">
              <w:rPr>
                <w:lang w:val="ru-RU"/>
              </w:rPr>
              <w:t>-&gt;</w:t>
            </w:r>
          </w:p>
        </w:tc>
        <w:tc>
          <w:tcPr>
            <w:tcW w:w="4105" w:type="dxa"/>
            <w:vMerge/>
            <w:tcBorders>
              <w:left w:val="single" w:sz="6" w:space="0" w:color="auto"/>
              <w:bottom w:val="single" w:sz="6" w:space="0" w:color="auto"/>
              <w:right w:val="single" w:sz="6" w:space="0" w:color="auto"/>
            </w:tcBorders>
            <w:shd w:val="clear" w:color="auto" w:fill="FFFFFF"/>
          </w:tcPr>
          <w:p w14:paraId="70E68F6A" w14:textId="77777777" w:rsidR="00BC7616" w:rsidRPr="00734C76" w:rsidRDefault="00BC7616" w:rsidP="00947C8C">
            <w:pPr>
              <w:pStyle w:val="Main"/>
              <w:rPr>
                <w:lang w:val="ru-RU"/>
              </w:rPr>
            </w:pPr>
          </w:p>
        </w:tc>
        <w:tc>
          <w:tcPr>
            <w:tcW w:w="0" w:type="auto"/>
            <w:vMerge/>
            <w:tcBorders>
              <w:left w:val="single" w:sz="6" w:space="0" w:color="auto"/>
              <w:bottom w:val="single" w:sz="6" w:space="0" w:color="auto"/>
              <w:right w:val="single" w:sz="6" w:space="0" w:color="auto"/>
            </w:tcBorders>
            <w:shd w:val="clear" w:color="auto" w:fill="FFFFFF"/>
          </w:tcPr>
          <w:p w14:paraId="5818C826" w14:textId="77777777" w:rsidR="00BC7616" w:rsidRPr="00734C76" w:rsidRDefault="00BC7616" w:rsidP="00947C8C">
            <w:pPr>
              <w:pStyle w:val="Main"/>
              <w:rPr>
                <w:lang w:val="ru-RU"/>
              </w:rPr>
            </w:pPr>
          </w:p>
        </w:tc>
        <w:tc>
          <w:tcPr>
            <w:tcW w:w="1335" w:type="dxa"/>
            <w:vMerge/>
            <w:tcBorders>
              <w:left w:val="single" w:sz="6" w:space="0" w:color="auto"/>
              <w:bottom w:val="single" w:sz="6" w:space="0" w:color="auto"/>
              <w:right w:val="single" w:sz="6" w:space="0" w:color="auto"/>
            </w:tcBorders>
            <w:shd w:val="clear" w:color="auto" w:fill="FFFFFF"/>
          </w:tcPr>
          <w:p w14:paraId="49C33059" w14:textId="77777777" w:rsidR="00BC7616" w:rsidRPr="00734C76" w:rsidRDefault="00BC7616" w:rsidP="00947C8C">
            <w:pPr>
              <w:pStyle w:val="Main"/>
              <w:rPr>
                <w:lang w:val="ru-RU"/>
              </w:rPr>
            </w:pPr>
          </w:p>
        </w:tc>
      </w:tr>
      <w:tr w:rsidR="00BC7616" w:rsidRPr="00734C76" w14:paraId="230133A5" w14:textId="77777777" w:rsidTr="00947C8C">
        <w:trPr>
          <w:trHeight w:val="77"/>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2A39B73D" w14:textId="77777777" w:rsidR="00BC7616" w:rsidRPr="00734C76" w:rsidRDefault="00BC7616" w:rsidP="00947C8C">
            <w:pPr>
              <w:pStyle w:val="Main"/>
              <w:rPr>
                <w:lang w:val="ru-RU"/>
              </w:rPr>
            </w:pPr>
            <w:r w:rsidRPr="00734C76">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03375CE8" w14:textId="77777777" w:rsidR="00BC7616" w:rsidRPr="00734C76" w:rsidRDefault="00BC7616" w:rsidP="00947C8C">
            <w:pPr>
              <w:pStyle w:val="Main"/>
              <w:rPr>
                <w:lang w:val="ru-RU"/>
              </w:rPr>
            </w:pPr>
            <w:r w:rsidRPr="00734C76">
              <w:rPr>
                <w:lang w:val="ru-RU"/>
              </w:rPr>
              <w:t>Постфиксный инкремент</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7DF3D72A" w14:textId="77777777" w:rsidR="00BC7616" w:rsidRPr="00734C76" w:rsidRDefault="00BC7616" w:rsidP="00947C8C">
            <w:pPr>
              <w:pStyle w:val="Main"/>
              <w:rPr>
                <w:lang w:val="ru-RU"/>
              </w:rPr>
            </w:pPr>
            <w:r w:rsidRPr="00734C76">
              <w:rPr>
                <w:lang w:val="ru-RU"/>
              </w:rPr>
              <w:t>15</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0E9270E1" w14:textId="77777777" w:rsidR="00BC7616" w:rsidRPr="00734C76" w:rsidRDefault="00BC7616" w:rsidP="00947C8C">
            <w:pPr>
              <w:pStyle w:val="Main"/>
              <w:rPr>
                <w:lang w:val="ru-RU"/>
              </w:rPr>
            </w:pPr>
            <w:r w:rsidRPr="00734C76">
              <w:rPr>
                <w:lang w:val="ru-RU"/>
              </w:rPr>
              <w:t>&lt;=</w:t>
            </w:r>
          </w:p>
        </w:tc>
      </w:tr>
      <w:tr w:rsidR="00BC7616" w:rsidRPr="00734C76" w14:paraId="4021A598" w14:textId="77777777" w:rsidTr="00947C8C">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0026F47F" w14:textId="77777777" w:rsidR="00BC7616" w:rsidRPr="00734C76" w:rsidRDefault="00BC7616" w:rsidP="00947C8C">
            <w:pPr>
              <w:pStyle w:val="Main"/>
              <w:rPr>
                <w:lang w:val="ru-RU"/>
              </w:rPr>
            </w:pPr>
            <w:r w:rsidRPr="00734C76">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717E5E69" w14:textId="77777777" w:rsidR="00BC7616" w:rsidRPr="00734C76" w:rsidRDefault="00BC7616" w:rsidP="00947C8C">
            <w:pPr>
              <w:pStyle w:val="Main"/>
              <w:rPr>
                <w:lang w:val="ru-RU"/>
              </w:rPr>
            </w:pPr>
            <w:r w:rsidRPr="00734C76">
              <w:rPr>
                <w:lang w:val="ru-RU"/>
              </w:rPr>
              <w:t>Постфиксный декремент</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17F8DDC8" w14:textId="77777777" w:rsidR="00BC7616" w:rsidRPr="00734C76" w:rsidRDefault="00BC7616" w:rsidP="00947C8C">
            <w:pPr>
              <w:pStyle w:val="Main"/>
              <w:rPr>
                <w:lang w:val="ru-RU"/>
              </w:rPr>
            </w:pPr>
            <w:r w:rsidRPr="00734C76">
              <w:rPr>
                <w:lang w:val="ru-RU"/>
              </w:rPr>
              <w:t>15</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4160F847" w14:textId="77777777" w:rsidR="00BC7616" w:rsidRPr="00734C76" w:rsidRDefault="00BC7616" w:rsidP="00947C8C">
            <w:pPr>
              <w:pStyle w:val="Main"/>
              <w:rPr>
                <w:lang w:val="ru-RU"/>
              </w:rPr>
            </w:pPr>
            <w:r w:rsidRPr="00734C76">
              <w:rPr>
                <w:lang w:val="ru-RU"/>
              </w:rPr>
              <w:t>&lt;=</w:t>
            </w:r>
          </w:p>
        </w:tc>
      </w:tr>
      <w:tr w:rsidR="00BC7616" w:rsidRPr="00734C76" w14:paraId="79881F0D" w14:textId="77777777" w:rsidTr="00947C8C">
        <w:trPr>
          <w:trHeight w:val="155"/>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65DA7DFA" w14:textId="77777777" w:rsidR="00BC7616" w:rsidRPr="00734C76" w:rsidRDefault="00BC7616" w:rsidP="00947C8C">
            <w:pPr>
              <w:pStyle w:val="Main"/>
              <w:rPr>
                <w:lang w:val="ru-RU"/>
              </w:rPr>
            </w:pPr>
            <w:r w:rsidRPr="00734C76">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0A1FBDC9" w14:textId="77777777" w:rsidR="00BC7616" w:rsidRPr="00734C76" w:rsidRDefault="00BC7616" w:rsidP="00947C8C">
            <w:pPr>
              <w:pStyle w:val="Main"/>
              <w:rPr>
                <w:lang w:val="ru-RU"/>
              </w:rPr>
            </w:pPr>
            <w:r w:rsidRPr="00734C76">
              <w:rPr>
                <w:lang w:val="ru-RU"/>
              </w:rPr>
              <w:t>Префиксный инкремент</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7EC072F3" w14:textId="77777777" w:rsidR="00BC7616" w:rsidRPr="00734C76" w:rsidRDefault="00BC7616" w:rsidP="00947C8C">
            <w:pPr>
              <w:pStyle w:val="Main"/>
              <w:rPr>
                <w:lang w:val="ru-RU"/>
              </w:rPr>
            </w:pPr>
            <w:r w:rsidRPr="00734C76">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3806D78D" w14:textId="77777777" w:rsidR="00BC7616" w:rsidRPr="00734C76" w:rsidRDefault="00BC7616" w:rsidP="00947C8C">
            <w:pPr>
              <w:pStyle w:val="Main"/>
              <w:rPr>
                <w:lang w:val="ru-RU"/>
              </w:rPr>
            </w:pPr>
            <w:r w:rsidRPr="00734C76">
              <w:rPr>
                <w:lang w:val="ru-RU"/>
              </w:rPr>
              <w:t>&lt;=</w:t>
            </w:r>
          </w:p>
        </w:tc>
      </w:tr>
      <w:tr w:rsidR="00BC7616" w:rsidRPr="00734C76" w14:paraId="443A88E3" w14:textId="77777777" w:rsidTr="00947C8C">
        <w:trPr>
          <w:trHeight w:val="187"/>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761C25F6" w14:textId="77777777" w:rsidR="00BC7616" w:rsidRPr="00734C76" w:rsidRDefault="00BC7616" w:rsidP="00947C8C">
            <w:pPr>
              <w:pStyle w:val="Main"/>
              <w:rPr>
                <w:lang w:val="ru-RU"/>
              </w:rPr>
            </w:pPr>
            <w:r w:rsidRPr="00734C76">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30E95278" w14:textId="77777777" w:rsidR="00BC7616" w:rsidRPr="00734C76" w:rsidRDefault="00BC7616" w:rsidP="00947C8C">
            <w:pPr>
              <w:pStyle w:val="Main"/>
              <w:rPr>
                <w:lang w:val="ru-RU"/>
              </w:rPr>
            </w:pPr>
            <w:r w:rsidRPr="00734C76">
              <w:rPr>
                <w:lang w:val="ru-RU"/>
              </w:rPr>
              <w:t>Префиксный декремент</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020D8211" w14:textId="77777777" w:rsidR="00BC7616" w:rsidRPr="00734C76" w:rsidRDefault="00BC7616" w:rsidP="00947C8C">
            <w:pPr>
              <w:pStyle w:val="Main"/>
              <w:rPr>
                <w:lang w:val="ru-RU"/>
              </w:rPr>
            </w:pPr>
            <w:r w:rsidRPr="00734C76">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5B4369B1" w14:textId="77777777" w:rsidR="00BC7616" w:rsidRPr="00734C76" w:rsidRDefault="00BC7616" w:rsidP="00947C8C">
            <w:pPr>
              <w:pStyle w:val="Main"/>
              <w:rPr>
                <w:lang w:val="ru-RU"/>
              </w:rPr>
            </w:pPr>
            <w:r w:rsidRPr="00734C76">
              <w:rPr>
                <w:lang w:val="ru-RU"/>
              </w:rPr>
              <w:t>&lt;=</w:t>
            </w:r>
          </w:p>
        </w:tc>
      </w:tr>
      <w:tr w:rsidR="00BC7616" w:rsidRPr="00734C76" w14:paraId="1A1B0CC4" w14:textId="77777777" w:rsidTr="00947C8C">
        <w:trPr>
          <w:trHeight w:val="407"/>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14A2584A" w14:textId="77777777" w:rsidR="00BC7616" w:rsidRPr="00734C76" w:rsidRDefault="00BC7616" w:rsidP="00947C8C">
            <w:pPr>
              <w:pStyle w:val="Main"/>
              <w:rPr>
                <w:lang w:val="ru-RU"/>
              </w:rPr>
            </w:pPr>
            <w:r w:rsidRPr="00734C76">
              <w:rPr>
                <w:lang w:val="ru-RU"/>
              </w:rPr>
              <w:t>sizeof</w:t>
            </w:r>
          </w:p>
          <w:p w14:paraId="3321D0F8" w14:textId="77777777" w:rsidR="00BC7616" w:rsidRPr="00734C76" w:rsidRDefault="00BC7616" w:rsidP="00947C8C">
            <w:pPr>
              <w:pStyle w:val="Main"/>
              <w:rPr>
                <w:lang w:val="ru-RU"/>
              </w:rPr>
            </w:pPr>
            <w:r w:rsidRPr="00734C76">
              <w:rPr>
                <w:lang w:val="ru-RU"/>
              </w:rPr>
              <w:t>sizeof ()</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335A9BE0" w14:textId="77777777" w:rsidR="00BC7616" w:rsidRPr="00734C76" w:rsidRDefault="00BC7616" w:rsidP="00947C8C">
            <w:pPr>
              <w:pStyle w:val="Main"/>
              <w:rPr>
                <w:lang w:val="ru-RU"/>
              </w:rPr>
            </w:pPr>
            <w:r w:rsidRPr="00734C76">
              <w:rPr>
                <w:lang w:val="ru-RU"/>
              </w:rPr>
              <w:t>Размер</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361ABBCA" w14:textId="77777777" w:rsidR="00BC7616" w:rsidRPr="00734C76" w:rsidRDefault="00BC7616" w:rsidP="00947C8C">
            <w:pPr>
              <w:pStyle w:val="Main"/>
              <w:rPr>
                <w:lang w:val="ru-RU"/>
              </w:rPr>
            </w:pPr>
            <w:r w:rsidRPr="00734C76">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3AA2FEF0" w14:textId="77777777" w:rsidR="00BC7616" w:rsidRPr="00734C76" w:rsidRDefault="00BC7616" w:rsidP="00947C8C">
            <w:pPr>
              <w:pStyle w:val="Main"/>
              <w:rPr>
                <w:lang w:val="ru-RU"/>
              </w:rPr>
            </w:pPr>
            <w:r w:rsidRPr="00734C76">
              <w:rPr>
                <w:lang w:val="ru-RU"/>
              </w:rPr>
              <w:t>&lt;=</w:t>
            </w:r>
          </w:p>
        </w:tc>
      </w:tr>
      <w:tr w:rsidR="00BC7616" w:rsidRPr="00734C76" w14:paraId="1C619C4E" w14:textId="77777777" w:rsidTr="00947C8C">
        <w:trPr>
          <w:trHeight w:val="169"/>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1AC56AEF" w14:textId="77777777" w:rsidR="00BC7616" w:rsidRPr="00734C76" w:rsidRDefault="00BC7616" w:rsidP="00947C8C">
            <w:pPr>
              <w:pStyle w:val="Main"/>
              <w:rPr>
                <w:lang w:val="ru-RU"/>
              </w:rPr>
            </w:pPr>
            <w:r w:rsidRPr="00734C76">
              <w:rPr>
                <w:lang w:val="ru-RU"/>
              </w:rPr>
              <w:t>(тип)</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22A4215A" w14:textId="77777777" w:rsidR="00BC7616" w:rsidRPr="00734C76" w:rsidRDefault="00BC7616" w:rsidP="00947C8C">
            <w:pPr>
              <w:pStyle w:val="Main"/>
              <w:rPr>
                <w:lang w:val="ru-RU"/>
              </w:rPr>
            </w:pPr>
            <w:r w:rsidRPr="00734C76">
              <w:rPr>
                <w:lang w:val="ru-RU"/>
              </w:rPr>
              <w:t>Преобразование типа</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0DA03AF6" w14:textId="77777777" w:rsidR="00BC7616" w:rsidRPr="00734C76" w:rsidRDefault="00BC7616" w:rsidP="00947C8C">
            <w:pPr>
              <w:pStyle w:val="Main"/>
              <w:rPr>
                <w:lang w:val="ru-RU"/>
              </w:rPr>
            </w:pPr>
            <w:r w:rsidRPr="00734C76">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5702AADC" w14:textId="77777777" w:rsidR="00BC7616" w:rsidRPr="00734C76" w:rsidRDefault="00BC7616" w:rsidP="00947C8C">
            <w:pPr>
              <w:pStyle w:val="Main"/>
              <w:rPr>
                <w:lang w:val="ru-RU"/>
              </w:rPr>
            </w:pPr>
          </w:p>
        </w:tc>
      </w:tr>
      <w:tr w:rsidR="00BC7616" w:rsidRPr="00734C76" w14:paraId="7B48BFDD" w14:textId="77777777" w:rsidTr="00947C8C">
        <w:trPr>
          <w:trHeight w:val="72"/>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67B622C4" w14:textId="77777777" w:rsidR="00BC7616" w:rsidRPr="00734C76" w:rsidRDefault="00BC7616" w:rsidP="00947C8C">
            <w:pPr>
              <w:pStyle w:val="Main"/>
              <w:rPr>
                <w:lang w:val="ru-RU"/>
              </w:rPr>
            </w:pPr>
            <w:r w:rsidRPr="00734C76">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5160AF84" w14:textId="77777777" w:rsidR="00BC7616" w:rsidRPr="00734C76" w:rsidRDefault="00BC7616" w:rsidP="00947C8C">
            <w:pPr>
              <w:pStyle w:val="Main"/>
              <w:rPr>
                <w:lang w:val="ru-RU"/>
              </w:rPr>
            </w:pPr>
            <w:r w:rsidRPr="00734C76">
              <w:rPr>
                <w:lang w:val="ru-RU"/>
              </w:rPr>
              <w:t>Побитовое исключающее ИЛ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053A2D87" w14:textId="77777777" w:rsidR="00BC7616" w:rsidRPr="00734C76" w:rsidRDefault="00BC7616" w:rsidP="00947C8C">
            <w:pPr>
              <w:pStyle w:val="Main"/>
              <w:rPr>
                <w:lang w:val="ru-RU"/>
              </w:rPr>
            </w:pPr>
            <w:r w:rsidRPr="00734C76">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23F14DF7" w14:textId="77777777" w:rsidR="00BC7616" w:rsidRPr="00734C76" w:rsidRDefault="00BC7616" w:rsidP="00947C8C">
            <w:pPr>
              <w:pStyle w:val="Main"/>
              <w:rPr>
                <w:lang w:val="ru-RU"/>
              </w:rPr>
            </w:pPr>
            <w:r w:rsidRPr="00734C76">
              <w:rPr>
                <w:lang w:val="ru-RU"/>
              </w:rPr>
              <w:t>&lt;=</w:t>
            </w:r>
          </w:p>
        </w:tc>
      </w:tr>
      <w:tr w:rsidR="00BC7616" w:rsidRPr="00734C76" w14:paraId="38DCF1CC" w14:textId="77777777" w:rsidTr="00947C8C">
        <w:trPr>
          <w:trHeight w:val="105"/>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30F577E6" w14:textId="77777777" w:rsidR="00BC7616" w:rsidRPr="00734C76" w:rsidRDefault="00BC7616" w:rsidP="00947C8C">
            <w:pPr>
              <w:pStyle w:val="Main"/>
              <w:rPr>
                <w:lang w:val="ru-RU"/>
              </w:rPr>
            </w:pPr>
            <w:r w:rsidRPr="00734C76">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54057AB6" w14:textId="77777777" w:rsidR="00BC7616" w:rsidRPr="00734C76" w:rsidRDefault="00BC7616" w:rsidP="00947C8C">
            <w:pPr>
              <w:pStyle w:val="Main"/>
              <w:rPr>
                <w:lang w:val="ru-RU"/>
              </w:rPr>
            </w:pPr>
            <w:r w:rsidRPr="00734C76">
              <w:rPr>
                <w:lang w:val="ru-RU"/>
              </w:rPr>
              <w:t>Логическое Н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71416EE2" w14:textId="77777777" w:rsidR="00BC7616" w:rsidRPr="00734C76" w:rsidRDefault="00BC7616" w:rsidP="00947C8C">
            <w:pPr>
              <w:pStyle w:val="Main"/>
              <w:rPr>
                <w:lang w:val="ru-RU"/>
              </w:rPr>
            </w:pPr>
            <w:r w:rsidRPr="00734C76">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7647BAFA" w14:textId="77777777" w:rsidR="00BC7616" w:rsidRPr="00734C76" w:rsidRDefault="00BC7616" w:rsidP="00947C8C">
            <w:pPr>
              <w:pStyle w:val="Main"/>
              <w:rPr>
                <w:lang w:val="ru-RU"/>
              </w:rPr>
            </w:pPr>
            <w:r w:rsidRPr="00734C76">
              <w:rPr>
                <w:lang w:val="ru-RU"/>
              </w:rPr>
              <w:t>&lt;=</w:t>
            </w:r>
          </w:p>
        </w:tc>
      </w:tr>
      <w:tr w:rsidR="00BC7616" w:rsidRPr="00734C76" w14:paraId="578069CD" w14:textId="77777777" w:rsidTr="00947C8C">
        <w:trPr>
          <w:trHeight w:val="151"/>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0F34E505" w14:textId="77777777" w:rsidR="00BC7616" w:rsidRPr="00734C76" w:rsidRDefault="00BC7616" w:rsidP="00947C8C">
            <w:pPr>
              <w:pStyle w:val="Main"/>
              <w:rPr>
                <w:lang w:val="ru-RU"/>
              </w:rPr>
            </w:pPr>
            <w:r w:rsidRPr="00734C76">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7B42B659" w14:textId="77777777" w:rsidR="00BC7616" w:rsidRPr="00734C76" w:rsidRDefault="00BC7616" w:rsidP="00947C8C">
            <w:pPr>
              <w:pStyle w:val="Main"/>
              <w:rPr>
                <w:lang w:val="ru-RU"/>
              </w:rPr>
            </w:pPr>
            <w:r w:rsidRPr="00734C76">
              <w:rPr>
                <w:lang w:val="ru-RU"/>
              </w:rPr>
              <w:t>Унарный минус</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495A63C0" w14:textId="77777777" w:rsidR="00BC7616" w:rsidRPr="00734C76" w:rsidRDefault="00BC7616" w:rsidP="00947C8C">
            <w:pPr>
              <w:pStyle w:val="Main"/>
              <w:rPr>
                <w:lang w:val="ru-RU"/>
              </w:rPr>
            </w:pPr>
            <w:r w:rsidRPr="00734C76">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2BB19A7D" w14:textId="77777777" w:rsidR="00BC7616" w:rsidRPr="00734C76" w:rsidRDefault="00BC7616" w:rsidP="00947C8C">
            <w:pPr>
              <w:pStyle w:val="Main"/>
              <w:rPr>
                <w:lang w:val="ru-RU"/>
              </w:rPr>
            </w:pPr>
            <w:r w:rsidRPr="00734C76">
              <w:rPr>
                <w:lang w:val="ru-RU"/>
              </w:rPr>
              <w:t>&lt;=</w:t>
            </w:r>
          </w:p>
        </w:tc>
      </w:tr>
      <w:tr w:rsidR="00BC7616" w:rsidRPr="00734C76" w14:paraId="4B2F7506" w14:textId="77777777" w:rsidTr="00947C8C">
        <w:trPr>
          <w:trHeight w:val="183"/>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7467C6BE" w14:textId="77777777" w:rsidR="00BC7616" w:rsidRPr="00734C76" w:rsidRDefault="00BC7616" w:rsidP="00947C8C">
            <w:pPr>
              <w:pStyle w:val="Main"/>
              <w:rPr>
                <w:lang w:val="ru-RU"/>
              </w:rPr>
            </w:pPr>
            <w:r w:rsidRPr="00734C76">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4C406F18" w14:textId="77777777" w:rsidR="00BC7616" w:rsidRPr="00734C76" w:rsidRDefault="00BC7616" w:rsidP="00947C8C">
            <w:pPr>
              <w:pStyle w:val="Main"/>
              <w:rPr>
                <w:lang w:val="ru-RU"/>
              </w:rPr>
            </w:pPr>
            <w:r w:rsidRPr="00734C76">
              <w:rPr>
                <w:lang w:val="ru-RU"/>
              </w:rPr>
              <w:t>Унарный плюс</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5EF2C029" w14:textId="77777777" w:rsidR="00BC7616" w:rsidRPr="00734C76" w:rsidRDefault="00BC7616" w:rsidP="00947C8C">
            <w:pPr>
              <w:pStyle w:val="Main"/>
              <w:rPr>
                <w:lang w:val="ru-RU"/>
              </w:rPr>
            </w:pPr>
            <w:r w:rsidRPr="00734C76">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21C2D9EF" w14:textId="77777777" w:rsidR="00BC7616" w:rsidRPr="00734C76" w:rsidRDefault="00BC7616" w:rsidP="00947C8C">
            <w:pPr>
              <w:pStyle w:val="Main"/>
              <w:rPr>
                <w:lang w:val="ru-RU"/>
              </w:rPr>
            </w:pPr>
            <w:r w:rsidRPr="00734C76">
              <w:rPr>
                <w:lang w:val="ru-RU"/>
              </w:rPr>
              <w:t>&lt;=</w:t>
            </w:r>
          </w:p>
        </w:tc>
      </w:tr>
      <w:tr w:rsidR="00BC7616" w:rsidRPr="00734C76" w14:paraId="0F2F4A91" w14:textId="77777777" w:rsidTr="00947C8C">
        <w:trPr>
          <w:trHeight w:val="87"/>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76A940CA" w14:textId="77777777" w:rsidR="00BC7616" w:rsidRPr="00734C76" w:rsidRDefault="00BC7616" w:rsidP="00947C8C">
            <w:pPr>
              <w:pStyle w:val="Main"/>
              <w:rPr>
                <w:lang w:val="ru-RU"/>
              </w:rPr>
            </w:pPr>
            <w:r w:rsidRPr="00734C76">
              <w:rPr>
                <w:lang w:val="ru-RU"/>
              </w:rPr>
              <w:t>&amp;</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56278EE0" w14:textId="77777777" w:rsidR="00BC7616" w:rsidRPr="00734C76" w:rsidRDefault="00BC7616" w:rsidP="00947C8C">
            <w:pPr>
              <w:pStyle w:val="Main"/>
              <w:rPr>
                <w:lang w:val="ru-RU"/>
              </w:rPr>
            </w:pPr>
            <w:r w:rsidRPr="00734C76">
              <w:rPr>
                <w:lang w:val="ru-RU"/>
              </w:rPr>
              <w:t>Получение адреса</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46A10D34" w14:textId="77777777" w:rsidR="00BC7616" w:rsidRPr="00734C76" w:rsidRDefault="00BC7616" w:rsidP="00947C8C">
            <w:pPr>
              <w:pStyle w:val="Main"/>
              <w:rPr>
                <w:lang w:val="ru-RU"/>
              </w:rPr>
            </w:pPr>
            <w:r w:rsidRPr="00734C76">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2B8457F6" w14:textId="77777777" w:rsidR="00BC7616" w:rsidRPr="00734C76" w:rsidRDefault="00BC7616" w:rsidP="00947C8C">
            <w:pPr>
              <w:pStyle w:val="Main"/>
              <w:rPr>
                <w:lang w:val="ru-RU"/>
              </w:rPr>
            </w:pPr>
            <w:r w:rsidRPr="00734C76">
              <w:rPr>
                <w:lang w:val="ru-RU"/>
              </w:rPr>
              <w:t>&lt;=</w:t>
            </w:r>
          </w:p>
        </w:tc>
      </w:tr>
      <w:tr w:rsidR="00BC7616" w:rsidRPr="00734C76" w14:paraId="28D1539E" w14:textId="77777777" w:rsidTr="00947C8C">
        <w:trPr>
          <w:trHeight w:val="119"/>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244C5A1E" w14:textId="77777777" w:rsidR="00BC7616" w:rsidRPr="00734C76" w:rsidRDefault="00BC7616" w:rsidP="00947C8C">
            <w:pPr>
              <w:pStyle w:val="Main"/>
              <w:rPr>
                <w:lang w:val="ru-RU"/>
              </w:rPr>
            </w:pPr>
            <w:r w:rsidRPr="00734C76">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202A08A4" w14:textId="77777777" w:rsidR="00BC7616" w:rsidRPr="00734C76" w:rsidRDefault="00BC7616" w:rsidP="00947C8C">
            <w:pPr>
              <w:pStyle w:val="Main"/>
              <w:rPr>
                <w:lang w:val="ru-RU"/>
              </w:rPr>
            </w:pPr>
            <w:r w:rsidRPr="00734C76">
              <w:rPr>
                <w:lang w:val="ru-RU"/>
              </w:rPr>
              <w:t>Разыменова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079A49F5" w14:textId="77777777" w:rsidR="00BC7616" w:rsidRPr="00734C76" w:rsidRDefault="00BC7616" w:rsidP="00947C8C">
            <w:pPr>
              <w:pStyle w:val="Main"/>
              <w:rPr>
                <w:lang w:val="ru-RU"/>
              </w:rPr>
            </w:pPr>
            <w:r w:rsidRPr="00734C76">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4513EF54" w14:textId="77777777" w:rsidR="00BC7616" w:rsidRPr="00734C76" w:rsidRDefault="00BC7616" w:rsidP="00947C8C">
            <w:pPr>
              <w:pStyle w:val="Main"/>
              <w:rPr>
                <w:lang w:val="ru-RU"/>
              </w:rPr>
            </w:pPr>
            <w:r w:rsidRPr="00734C76">
              <w:rPr>
                <w:lang w:val="ru-RU"/>
              </w:rPr>
              <w:t>&lt;=</w:t>
            </w:r>
          </w:p>
        </w:tc>
      </w:tr>
      <w:tr w:rsidR="00BC7616" w:rsidRPr="00734C76" w14:paraId="6DEFB6EB" w14:textId="77777777" w:rsidTr="00947C8C">
        <w:trPr>
          <w:trHeight w:val="407"/>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01818FAC" w14:textId="77777777" w:rsidR="00BC7616" w:rsidRPr="00734C76" w:rsidRDefault="00BC7616" w:rsidP="00947C8C">
            <w:pPr>
              <w:pStyle w:val="Main"/>
              <w:rPr>
                <w:lang w:val="ru-RU"/>
              </w:rPr>
            </w:pPr>
            <w:r w:rsidRPr="00734C76">
              <w:rPr>
                <w:lang w:val="ru-RU"/>
              </w:rPr>
              <w:t>new</w:t>
            </w:r>
          </w:p>
          <w:p w14:paraId="62716098" w14:textId="77777777" w:rsidR="00BC7616" w:rsidRPr="00734C76" w:rsidRDefault="00BC7616" w:rsidP="00947C8C">
            <w:pPr>
              <w:pStyle w:val="Main"/>
              <w:rPr>
                <w:lang w:val="ru-RU"/>
              </w:rPr>
            </w:pPr>
            <w:r w:rsidRPr="00734C76">
              <w:rPr>
                <w:lang w:val="ru-RU"/>
              </w:rPr>
              <w:t>new[]</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3293A061" w14:textId="77777777" w:rsidR="00BC7616" w:rsidRPr="00734C76" w:rsidRDefault="00BC7616" w:rsidP="00947C8C">
            <w:pPr>
              <w:pStyle w:val="Main"/>
              <w:rPr>
                <w:lang w:val="ru-RU"/>
              </w:rPr>
            </w:pPr>
            <w:r w:rsidRPr="00734C76">
              <w:rPr>
                <w:lang w:val="ru-RU"/>
              </w:rPr>
              <w:t>Создание динамического объекта</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647C8386" w14:textId="77777777" w:rsidR="00BC7616" w:rsidRPr="00734C76" w:rsidRDefault="00BC7616" w:rsidP="00947C8C">
            <w:pPr>
              <w:pStyle w:val="Main"/>
              <w:rPr>
                <w:lang w:val="ru-RU"/>
              </w:rPr>
            </w:pPr>
            <w:r w:rsidRPr="00734C76">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17CEA72A" w14:textId="77777777" w:rsidR="00BC7616" w:rsidRPr="00734C76" w:rsidRDefault="00BC7616" w:rsidP="00947C8C">
            <w:pPr>
              <w:pStyle w:val="Main"/>
              <w:rPr>
                <w:lang w:val="ru-RU"/>
              </w:rPr>
            </w:pPr>
            <w:r w:rsidRPr="00734C76">
              <w:rPr>
                <w:lang w:val="ru-RU"/>
              </w:rPr>
              <w:t>&lt;=</w:t>
            </w:r>
          </w:p>
        </w:tc>
      </w:tr>
      <w:tr w:rsidR="00BC7616" w:rsidRPr="00734C76" w14:paraId="4C552587" w14:textId="77777777" w:rsidTr="00947C8C">
        <w:trPr>
          <w:trHeight w:val="407"/>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20494C36" w14:textId="77777777" w:rsidR="00BC7616" w:rsidRPr="00734C76" w:rsidRDefault="00BC7616" w:rsidP="00947C8C">
            <w:pPr>
              <w:pStyle w:val="Main"/>
              <w:rPr>
                <w:lang w:val="ru-RU"/>
              </w:rPr>
            </w:pPr>
            <w:r w:rsidRPr="00734C76">
              <w:rPr>
                <w:lang w:val="ru-RU"/>
              </w:rPr>
              <w:t>delete</w:t>
            </w:r>
          </w:p>
          <w:p w14:paraId="36FD6A64" w14:textId="77777777" w:rsidR="00BC7616" w:rsidRPr="00734C76" w:rsidRDefault="00BC7616" w:rsidP="00947C8C">
            <w:pPr>
              <w:pStyle w:val="Main"/>
              <w:rPr>
                <w:lang w:val="ru-RU"/>
              </w:rPr>
            </w:pPr>
            <w:r w:rsidRPr="00734C76">
              <w:rPr>
                <w:lang w:val="ru-RU"/>
              </w:rPr>
              <w:t>delete[]</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32E74FB4" w14:textId="77777777" w:rsidR="00BC7616" w:rsidRPr="00734C76" w:rsidRDefault="00BC7616" w:rsidP="00947C8C">
            <w:pPr>
              <w:pStyle w:val="Main"/>
              <w:rPr>
                <w:lang w:val="ru-RU"/>
              </w:rPr>
            </w:pPr>
            <w:r w:rsidRPr="00734C76">
              <w:rPr>
                <w:lang w:val="ru-RU"/>
              </w:rPr>
              <w:t>Удаление динамического объекта</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6EE969E7" w14:textId="77777777" w:rsidR="00BC7616" w:rsidRPr="00734C76" w:rsidRDefault="00BC7616" w:rsidP="00947C8C">
            <w:pPr>
              <w:pStyle w:val="Main"/>
              <w:rPr>
                <w:lang w:val="ru-RU"/>
              </w:rPr>
            </w:pPr>
            <w:r w:rsidRPr="00734C76">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0B90C7FE" w14:textId="77777777" w:rsidR="00BC7616" w:rsidRPr="00734C76" w:rsidRDefault="00BC7616" w:rsidP="00947C8C">
            <w:pPr>
              <w:pStyle w:val="Main"/>
              <w:rPr>
                <w:lang w:val="ru-RU"/>
              </w:rPr>
            </w:pPr>
            <w:r w:rsidRPr="00734C76">
              <w:rPr>
                <w:lang w:val="ru-RU"/>
              </w:rPr>
              <w:t>&lt;=</w:t>
            </w:r>
          </w:p>
        </w:tc>
      </w:tr>
      <w:tr w:rsidR="00BC7616" w:rsidRPr="00734C76" w14:paraId="2D257A34" w14:textId="77777777" w:rsidTr="00947C8C">
        <w:trPr>
          <w:trHeight w:val="65"/>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798D861B" w14:textId="77777777" w:rsidR="00BC7616" w:rsidRPr="00734C76" w:rsidRDefault="00BC7616" w:rsidP="00947C8C">
            <w:pPr>
              <w:pStyle w:val="Main"/>
              <w:rPr>
                <w:lang w:val="ru-RU"/>
              </w:rPr>
            </w:pPr>
            <w:r w:rsidRPr="00734C76">
              <w:rPr>
                <w:lang w:val="ru-RU"/>
              </w:rPr>
              <w:t>casting</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455EA063" w14:textId="77777777" w:rsidR="00BC7616" w:rsidRPr="00734C76" w:rsidRDefault="00BC7616" w:rsidP="00947C8C">
            <w:pPr>
              <w:pStyle w:val="Main"/>
              <w:rPr>
                <w:lang w:val="ru-RU"/>
              </w:rPr>
            </w:pPr>
            <w:r w:rsidRPr="00734C76">
              <w:rPr>
                <w:lang w:val="ru-RU"/>
              </w:rPr>
              <w:t>Приведение типа</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5A3BC311" w14:textId="77777777" w:rsidR="00BC7616" w:rsidRPr="00734C76" w:rsidRDefault="00BC7616" w:rsidP="00947C8C">
            <w:pPr>
              <w:pStyle w:val="Main"/>
              <w:rPr>
                <w:lang w:val="ru-RU"/>
              </w:rPr>
            </w:pPr>
            <w:r w:rsidRPr="00734C76">
              <w:rPr>
                <w:lang w:val="ru-RU"/>
              </w:rPr>
              <w:t>1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41B7397E" w14:textId="77777777" w:rsidR="00BC7616" w:rsidRPr="00734C76" w:rsidRDefault="00BC7616" w:rsidP="00947C8C">
            <w:pPr>
              <w:pStyle w:val="Main"/>
              <w:rPr>
                <w:lang w:val="ru-RU"/>
              </w:rPr>
            </w:pPr>
          </w:p>
        </w:tc>
      </w:tr>
      <w:tr w:rsidR="00BC7616" w:rsidRPr="00734C76" w14:paraId="428FF660" w14:textId="77777777" w:rsidTr="00947C8C">
        <w:trPr>
          <w:trHeight w:val="97"/>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11CDF828" w14:textId="77777777" w:rsidR="00BC7616" w:rsidRPr="00734C76" w:rsidRDefault="00BC7616" w:rsidP="00947C8C">
            <w:pPr>
              <w:pStyle w:val="Main"/>
              <w:rPr>
                <w:lang w:val="ru-RU"/>
              </w:rPr>
            </w:pPr>
            <w:r w:rsidRPr="00734C76">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25B5D326" w14:textId="77777777" w:rsidR="00BC7616" w:rsidRPr="00734C76" w:rsidRDefault="00BC7616" w:rsidP="00947C8C">
            <w:pPr>
              <w:pStyle w:val="Main"/>
              <w:rPr>
                <w:lang w:val="ru-RU"/>
              </w:rPr>
            </w:pPr>
            <w:r w:rsidRPr="00734C76">
              <w:rPr>
                <w:lang w:val="ru-RU"/>
              </w:rPr>
              <w:t>Умноже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4B72309F" w14:textId="77777777" w:rsidR="00BC7616" w:rsidRPr="00734C76" w:rsidRDefault="00BC7616" w:rsidP="00947C8C">
            <w:pPr>
              <w:pStyle w:val="Main"/>
              <w:rPr>
                <w:lang w:val="ru-RU"/>
              </w:rPr>
            </w:pPr>
            <w:r w:rsidRPr="00734C76">
              <w:rPr>
                <w:lang w:val="ru-RU"/>
              </w:rPr>
              <w:t>13</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76C0191A" w14:textId="77777777" w:rsidR="00BC7616" w:rsidRPr="00734C76" w:rsidRDefault="00BC7616" w:rsidP="00947C8C">
            <w:pPr>
              <w:pStyle w:val="Main"/>
              <w:rPr>
                <w:lang w:val="ru-RU"/>
              </w:rPr>
            </w:pPr>
            <w:r w:rsidRPr="00734C76">
              <w:rPr>
                <w:lang w:val="ru-RU"/>
              </w:rPr>
              <w:t>=&gt;</w:t>
            </w:r>
          </w:p>
        </w:tc>
      </w:tr>
      <w:tr w:rsidR="00BC7616" w:rsidRPr="00734C76" w14:paraId="2A09B1C2" w14:textId="77777777" w:rsidTr="00947C8C">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27EBAB80" w14:textId="77777777" w:rsidR="00BC7616" w:rsidRPr="00734C76" w:rsidRDefault="00BC7616" w:rsidP="00947C8C">
            <w:pPr>
              <w:pStyle w:val="Main"/>
              <w:rPr>
                <w:lang w:val="ru-RU"/>
              </w:rPr>
            </w:pPr>
            <w:r w:rsidRPr="00734C76">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171F1330" w14:textId="77777777" w:rsidR="00BC7616" w:rsidRPr="00734C76" w:rsidRDefault="00BC7616" w:rsidP="00947C8C">
            <w:pPr>
              <w:pStyle w:val="Main"/>
              <w:rPr>
                <w:lang w:val="ru-RU"/>
              </w:rPr>
            </w:pPr>
            <w:r w:rsidRPr="00734C76">
              <w:rPr>
                <w:lang w:val="ru-RU"/>
              </w:rPr>
              <w:t>Деле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1E2FC911" w14:textId="77777777" w:rsidR="00BC7616" w:rsidRPr="00734C76" w:rsidRDefault="00BC7616" w:rsidP="00947C8C">
            <w:pPr>
              <w:pStyle w:val="Main"/>
              <w:rPr>
                <w:lang w:val="ru-RU"/>
              </w:rPr>
            </w:pPr>
            <w:r w:rsidRPr="00734C76">
              <w:rPr>
                <w:lang w:val="ru-RU"/>
              </w:rPr>
              <w:t>13</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2A416698" w14:textId="77777777" w:rsidR="00BC7616" w:rsidRPr="00734C76" w:rsidRDefault="00BC7616" w:rsidP="00947C8C">
            <w:pPr>
              <w:pStyle w:val="Main"/>
              <w:rPr>
                <w:lang w:val="ru-RU"/>
              </w:rPr>
            </w:pPr>
            <w:r w:rsidRPr="00734C76">
              <w:rPr>
                <w:lang w:val="ru-RU"/>
              </w:rPr>
              <w:t>=&gt;</w:t>
            </w:r>
          </w:p>
        </w:tc>
      </w:tr>
      <w:tr w:rsidR="00BC7616" w:rsidRPr="00734C76" w14:paraId="5E757286" w14:textId="77777777" w:rsidTr="00947C8C">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50F51F77" w14:textId="77777777" w:rsidR="00BC7616" w:rsidRPr="00734C76" w:rsidRDefault="00BC7616" w:rsidP="00947C8C">
            <w:pPr>
              <w:pStyle w:val="Main"/>
              <w:rPr>
                <w:lang w:val="ru-RU"/>
              </w:rPr>
            </w:pPr>
            <w:r w:rsidRPr="00734C76">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66C4F6B7" w14:textId="77777777" w:rsidR="00BC7616" w:rsidRPr="00734C76" w:rsidRDefault="00BC7616" w:rsidP="00947C8C">
            <w:pPr>
              <w:pStyle w:val="Main"/>
              <w:rPr>
                <w:lang w:val="ru-RU"/>
              </w:rPr>
            </w:pPr>
            <w:r w:rsidRPr="00734C76">
              <w:rPr>
                <w:lang w:val="ru-RU"/>
              </w:rPr>
              <w:t>Остаток от деления</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2D39A632" w14:textId="77777777" w:rsidR="00BC7616" w:rsidRPr="00734C76" w:rsidRDefault="00BC7616" w:rsidP="00947C8C">
            <w:pPr>
              <w:pStyle w:val="Main"/>
              <w:rPr>
                <w:lang w:val="ru-RU"/>
              </w:rPr>
            </w:pPr>
            <w:r w:rsidRPr="00734C76">
              <w:rPr>
                <w:lang w:val="ru-RU"/>
              </w:rPr>
              <w:t>13</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17A98C3B" w14:textId="77777777" w:rsidR="00BC7616" w:rsidRPr="00734C76" w:rsidRDefault="00BC7616" w:rsidP="00947C8C">
            <w:pPr>
              <w:pStyle w:val="Main"/>
              <w:rPr>
                <w:lang w:val="ru-RU"/>
              </w:rPr>
            </w:pPr>
            <w:r w:rsidRPr="00734C76">
              <w:rPr>
                <w:lang w:val="ru-RU"/>
              </w:rPr>
              <w:t>=&gt;</w:t>
            </w:r>
          </w:p>
        </w:tc>
      </w:tr>
      <w:tr w:rsidR="00BC7616" w:rsidRPr="00734C76" w14:paraId="78E7D935" w14:textId="77777777" w:rsidTr="00947C8C">
        <w:trPr>
          <w:trHeight w:val="79"/>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5AB75645" w14:textId="77777777" w:rsidR="00BC7616" w:rsidRPr="00734C76" w:rsidRDefault="00BC7616" w:rsidP="00947C8C">
            <w:pPr>
              <w:pStyle w:val="Main"/>
              <w:rPr>
                <w:lang w:val="ru-RU"/>
              </w:rPr>
            </w:pPr>
            <w:r w:rsidRPr="00734C76">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46757BDE" w14:textId="77777777" w:rsidR="00BC7616" w:rsidRPr="00734C76" w:rsidRDefault="00BC7616" w:rsidP="00947C8C">
            <w:pPr>
              <w:pStyle w:val="Main"/>
              <w:rPr>
                <w:lang w:val="ru-RU"/>
              </w:rPr>
            </w:pPr>
            <w:r w:rsidRPr="00734C76">
              <w:rPr>
                <w:lang w:val="ru-RU"/>
              </w:rPr>
              <w:t>Сложе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241DD595" w14:textId="77777777" w:rsidR="00BC7616" w:rsidRPr="00734C76" w:rsidRDefault="00BC7616" w:rsidP="00947C8C">
            <w:pPr>
              <w:pStyle w:val="Main"/>
              <w:rPr>
                <w:lang w:val="ru-RU"/>
              </w:rPr>
            </w:pPr>
            <w:r w:rsidRPr="00734C76">
              <w:rPr>
                <w:lang w:val="ru-RU"/>
              </w:rPr>
              <w:t>1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2797781E" w14:textId="77777777" w:rsidR="00BC7616" w:rsidRPr="00734C76" w:rsidRDefault="00BC7616" w:rsidP="00947C8C">
            <w:pPr>
              <w:pStyle w:val="Main"/>
              <w:rPr>
                <w:lang w:val="ru-RU"/>
              </w:rPr>
            </w:pPr>
            <w:r w:rsidRPr="00734C76">
              <w:rPr>
                <w:lang w:val="ru-RU"/>
              </w:rPr>
              <w:t>=&gt;</w:t>
            </w:r>
          </w:p>
        </w:tc>
      </w:tr>
      <w:tr w:rsidR="00BC7616" w:rsidRPr="00734C76" w14:paraId="5F2EF93E" w14:textId="77777777" w:rsidTr="00947C8C">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7184BCF0" w14:textId="77777777" w:rsidR="00BC7616" w:rsidRPr="00734C76" w:rsidRDefault="00BC7616" w:rsidP="00947C8C">
            <w:pPr>
              <w:pStyle w:val="Main"/>
              <w:rPr>
                <w:lang w:val="ru-RU"/>
              </w:rPr>
            </w:pPr>
            <w:r w:rsidRPr="00734C76">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0C51389B" w14:textId="77777777" w:rsidR="00BC7616" w:rsidRPr="00734C76" w:rsidRDefault="00BC7616" w:rsidP="00947C8C">
            <w:pPr>
              <w:pStyle w:val="Main"/>
              <w:rPr>
                <w:lang w:val="ru-RU"/>
              </w:rPr>
            </w:pPr>
            <w:r w:rsidRPr="00734C76">
              <w:rPr>
                <w:lang w:val="ru-RU"/>
              </w:rPr>
              <w:t>Вычита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22F537B3" w14:textId="77777777" w:rsidR="00BC7616" w:rsidRPr="00734C76" w:rsidRDefault="00BC7616" w:rsidP="00947C8C">
            <w:pPr>
              <w:pStyle w:val="Main"/>
              <w:rPr>
                <w:lang w:val="ru-RU"/>
              </w:rPr>
            </w:pPr>
            <w:r w:rsidRPr="00734C76">
              <w:rPr>
                <w:lang w:val="ru-RU"/>
              </w:rPr>
              <w:t>1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34669A01" w14:textId="77777777" w:rsidR="00BC7616" w:rsidRPr="00734C76" w:rsidRDefault="00BC7616" w:rsidP="00947C8C">
            <w:pPr>
              <w:pStyle w:val="Main"/>
              <w:rPr>
                <w:lang w:val="ru-RU"/>
              </w:rPr>
            </w:pPr>
            <w:r w:rsidRPr="00734C76">
              <w:rPr>
                <w:lang w:val="ru-RU"/>
              </w:rPr>
              <w:t>=&gt;</w:t>
            </w:r>
          </w:p>
        </w:tc>
      </w:tr>
      <w:tr w:rsidR="00BC7616" w:rsidRPr="00734C76" w14:paraId="5E9AB017" w14:textId="77777777" w:rsidTr="00947C8C">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281CBA68" w14:textId="77777777" w:rsidR="00BC7616" w:rsidRPr="00734C76" w:rsidRDefault="00BC7616" w:rsidP="00947C8C">
            <w:pPr>
              <w:pStyle w:val="Main"/>
              <w:rPr>
                <w:lang w:val="ru-RU"/>
              </w:rPr>
            </w:pPr>
            <w:r w:rsidRPr="00734C76">
              <w:rPr>
                <w:lang w:val="ru-RU"/>
              </w:rPr>
              <w:t>&gt;&g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7127FD6C" w14:textId="77777777" w:rsidR="00BC7616" w:rsidRPr="00734C76" w:rsidRDefault="00BC7616" w:rsidP="00947C8C">
            <w:pPr>
              <w:pStyle w:val="Main"/>
              <w:rPr>
                <w:lang w:val="ru-RU"/>
              </w:rPr>
            </w:pPr>
            <w:r w:rsidRPr="00734C76">
              <w:rPr>
                <w:lang w:val="ru-RU"/>
              </w:rPr>
              <w:t>Сдвиг вправо</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263209AD" w14:textId="77777777" w:rsidR="00BC7616" w:rsidRPr="00734C76" w:rsidRDefault="00BC7616" w:rsidP="00947C8C">
            <w:pPr>
              <w:pStyle w:val="Main"/>
              <w:rPr>
                <w:lang w:val="ru-RU"/>
              </w:rPr>
            </w:pPr>
            <w:r w:rsidRPr="00734C76">
              <w:rPr>
                <w:lang w:val="ru-RU"/>
              </w:rPr>
              <w:t>11</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68AA0BFC" w14:textId="77777777" w:rsidR="00BC7616" w:rsidRPr="00734C76" w:rsidRDefault="00BC7616" w:rsidP="00947C8C">
            <w:pPr>
              <w:pStyle w:val="Main"/>
              <w:rPr>
                <w:lang w:val="ru-RU"/>
              </w:rPr>
            </w:pPr>
            <w:r w:rsidRPr="00734C76">
              <w:rPr>
                <w:lang w:val="ru-RU"/>
              </w:rPr>
              <w:t>=&gt;</w:t>
            </w:r>
          </w:p>
        </w:tc>
      </w:tr>
      <w:tr w:rsidR="00BC7616" w:rsidRPr="00734C76" w14:paraId="4CB02D0D" w14:textId="77777777" w:rsidTr="00947C8C">
        <w:trPr>
          <w:trHeight w:val="144"/>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6F62519F" w14:textId="77777777" w:rsidR="00BC7616" w:rsidRPr="00734C76" w:rsidRDefault="00BC7616" w:rsidP="00947C8C">
            <w:pPr>
              <w:pStyle w:val="Main"/>
              <w:rPr>
                <w:lang w:val="ru-RU"/>
              </w:rPr>
            </w:pPr>
            <w:r w:rsidRPr="00734C76">
              <w:rPr>
                <w:lang w:val="ru-RU"/>
              </w:rPr>
              <w:t>&lt;&l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29E236DA" w14:textId="77777777" w:rsidR="00BC7616" w:rsidRPr="00734C76" w:rsidRDefault="00BC7616" w:rsidP="00947C8C">
            <w:pPr>
              <w:pStyle w:val="Main"/>
              <w:rPr>
                <w:lang w:val="ru-RU"/>
              </w:rPr>
            </w:pPr>
            <w:r w:rsidRPr="00734C76">
              <w:rPr>
                <w:lang w:val="ru-RU"/>
              </w:rPr>
              <w:t>Сдвиг влево</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665F06DC" w14:textId="77777777" w:rsidR="00BC7616" w:rsidRPr="00734C76" w:rsidRDefault="00BC7616" w:rsidP="00947C8C">
            <w:pPr>
              <w:pStyle w:val="Main"/>
              <w:rPr>
                <w:lang w:val="ru-RU"/>
              </w:rPr>
            </w:pPr>
            <w:r w:rsidRPr="00734C76">
              <w:rPr>
                <w:lang w:val="ru-RU"/>
              </w:rPr>
              <w:t>11</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66971291" w14:textId="77777777" w:rsidR="00BC7616" w:rsidRPr="00734C76" w:rsidRDefault="00BC7616" w:rsidP="00947C8C">
            <w:pPr>
              <w:pStyle w:val="Main"/>
              <w:rPr>
                <w:lang w:val="ru-RU"/>
              </w:rPr>
            </w:pPr>
            <w:r w:rsidRPr="00734C76">
              <w:rPr>
                <w:lang w:val="ru-RU"/>
              </w:rPr>
              <w:t>=&gt;</w:t>
            </w:r>
          </w:p>
        </w:tc>
      </w:tr>
      <w:tr w:rsidR="00BC7616" w:rsidRPr="00734C76" w14:paraId="520D98CC" w14:textId="77777777" w:rsidTr="00947C8C">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1DBD268A" w14:textId="77777777" w:rsidR="00BC7616" w:rsidRPr="00734C76" w:rsidRDefault="00BC7616" w:rsidP="00947C8C">
            <w:pPr>
              <w:pStyle w:val="Main"/>
              <w:rPr>
                <w:lang w:val="ru-RU"/>
              </w:rPr>
            </w:pPr>
            <w:r w:rsidRPr="00734C76">
              <w:rPr>
                <w:lang w:val="ru-RU"/>
              </w:rPr>
              <w:t>&l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7C7C354D" w14:textId="77777777" w:rsidR="00BC7616" w:rsidRPr="00734C76" w:rsidRDefault="00BC7616" w:rsidP="00947C8C">
            <w:pPr>
              <w:pStyle w:val="Main"/>
              <w:rPr>
                <w:lang w:val="ru-RU"/>
              </w:rPr>
            </w:pPr>
            <w:r w:rsidRPr="00734C76">
              <w:rPr>
                <w:lang w:val="ru-RU"/>
              </w:rPr>
              <w:t>Меньш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4415BB84" w14:textId="77777777" w:rsidR="00BC7616" w:rsidRPr="00734C76" w:rsidRDefault="00BC7616" w:rsidP="00947C8C">
            <w:pPr>
              <w:pStyle w:val="Main"/>
              <w:rPr>
                <w:lang w:val="ru-RU"/>
              </w:rPr>
            </w:pPr>
            <w:r w:rsidRPr="00734C76">
              <w:rPr>
                <w:lang w:val="ru-RU"/>
              </w:rPr>
              <w:t>10</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10C78A34" w14:textId="77777777" w:rsidR="00BC7616" w:rsidRPr="00734C76" w:rsidRDefault="00BC7616" w:rsidP="00947C8C">
            <w:pPr>
              <w:pStyle w:val="Main"/>
              <w:rPr>
                <w:lang w:val="ru-RU"/>
              </w:rPr>
            </w:pPr>
            <w:r w:rsidRPr="00734C76">
              <w:rPr>
                <w:lang w:val="ru-RU"/>
              </w:rPr>
              <w:t>=&gt;</w:t>
            </w:r>
          </w:p>
        </w:tc>
      </w:tr>
      <w:tr w:rsidR="00BC7616" w:rsidRPr="00734C76" w14:paraId="234A0E7B" w14:textId="77777777" w:rsidTr="00947C8C">
        <w:trPr>
          <w:trHeight w:val="82"/>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6EABB4E1" w14:textId="77777777" w:rsidR="00BC7616" w:rsidRPr="00734C76" w:rsidRDefault="00BC7616" w:rsidP="00947C8C">
            <w:pPr>
              <w:pStyle w:val="Main"/>
              <w:rPr>
                <w:lang w:val="ru-RU"/>
              </w:rPr>
            </w:pPr>
            <w:r w:rsidRPr="00734C76">
              <w:rPr>
                <w:lang w:val="ru-RU"/>
              </w:rPr>
              <w:t>&l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4C4715B9" w14:textId="77777777" w:rsidR="00BC7616" w:rsidRPr="00734C76" w:rsidRDefault="00BC7616" w:rsidP="00947C8C">
            <w:pPr>
              <w:pStyle w:val="Main"/>
              <w:rPr>
                <w:lang w:val="ru-RU"/>
              </w:rPr>
            </w:pPr>
            <w:r w:rsidRPr="00734C76">
              <w:rPr>
                <w:lang w:val="ru-RU"/>
              </w:rPr>
              <w:t>Меньше или равно</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5E1928F5" w14:textId="77777777" w:rsidR="00BC7616" w:rsidRPr="00734C76" w:rsidRDefault="00BC7616" w:rsidP="00947C8C">
            <w:pPr>
              <w:pStyle w:val="Main"/>
              <w:rPr>
                <w:lang w:val="ru-RU"/>
              </w:rPr>
            </w:pPr>
            <w:r w:rsidRPr="00734C76">
              <w:rPr>
                <w:lang w:val="ru-RU"/>
              </w:rPr>
              <w:t>10</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0645152D" w14:textId="77777777" w:rsidR="00BC7616" w:rsidRPr="00734C76" w:rsidRDefault="00BC7616" w:rsidP="00947C8C">
            <w:pPr>
              <w:pStyle w:val="Main"/>
              <w:rPr>
                <w:lang w:val="ru-RU"/>
              </w:rPr>
            </w:pPr>
            <w:r w:rsidRPr="00734C76">
              <w:rPr>
                <w:lang w:val="ru-RU"/>
              </w:rPr>
              <w:t>=&gt;</w:t>
            </w:r>
          </w:p>
        </w:tc>
      </w:tr>
      <w:tr w:rsidR="00BC7616" w:rsidRPr="00734C76" w14:paraId="544797A9" w14:textId="77777777" w:rsidTr="00947C8C">
        <w:trPr>
          <w:trHeight w:val="87"/>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6B1A41D3" w14:textId="77777777" w:rsidR="00BC7616" w:rsidRPr="00734C76" w:rsidRDefault="00BC7616" w:rsidP="00947C8C">
            <w:pPr>
              <w:pStyle w:val="Main"/>
              <w:rPr>
                <w:lang w:val="ru-RU"/>
              </w:rPr>
            </w:pPr>
            <w:r w:rsidRPr="00734C76">
              <w:rPr>
                <w:lang w:val="ru-RU"/>
              </w:rPr>
              <w:t>&g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695C1DE2" w14:textId="77777777" w:rsidR="00BC7616" w:rsidRPr="00734C76" w:rsidRDefault="00BC7616" w:rsidP="00947C8C">
            <w:pPr>
              <w:pStyle w:val="Main"/>
              <w:rPr>
                <w:lang w:val="ru-RU"/>
              </w:rPr>
            </w:pPr>
            <w:r w:rsidRPr="00734C76">
              <w:rPr>
                <w:lang w:val="ru-RU"/>
              </w:rPr>
              <w:t>Больш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0DF3460A" w14:textId="77777777" w:rsidR="00BC7616" w:rsidRPr="00734C76" w:rsidRDefault="00BC7616" w:rsidP="00947C8C">
            <w:pPr>
              <w:pStyle w:val="Main"/>
              <w:rPr>
                <w:lang w:val="ru-RU"/>
              </w:rPr>
            </w:pPr>
            <w:r w:rsidRPr="00734C76">
              <w:rPr>
                <w:lang w:val="ru-RU"/>
              </w:rPr>
              <w:t>10</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48D2A66E" w14:textId="77777777" w:rsidR="00BC7616" w:rsidRPr="00734C76" w:rsidRDefault="00BC7616" w:rsidP="00947C8C">
            <w:pPr>
              <w:pStyle w:val="Main"/>
              <w:rPr>
                <w:lang w:val="ru-RU"/>
              </w:rPr>
            </w:pPr>
            <w:r w:rsidRPr="00734C76">
              <w:rPr>
                <w:lang w:val="ru-RU"/>
              </w:rPr>
              <w:t>=&gt;</w:t>
            </w:r>
          </w:p>
        </w:tc>
      </w:tr>
      <w:tr w:rsidR="00BC7616" w:rsidRPr="00734C76" w14:paraId="1198CF06" w14:textId="77777777" w:rsidTr="00947C8C">
        <w:trPr>
          <w:trHeight w:val="235"/>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59921618" w14:textId="77777777" w:rsidR="00BC7616" w:rsidRPr="00734C76" w:rsidRDefault="00BC7616" w:rsidP="00947C8C">
            <w:pPr>
              <w:pStyle w:val="Main"/>
              <w:rPr>
                <w:lang w:val="ru-RU"/>
              </w:rPr>
            </w:pPr>
            <w:r w:rsidRPr="00734C76">
              <w:rPr>
                <w:lang w:val="ru-RU"/>
              </w:rPr>
              <w:t>&g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54667F8B" w14:textId="77777777" w:rsidR="00BC7616" w:rsidRPr="00734C76" w:rsidRDefault="00BC7616" w:rsidP="00947C8C">
            <w:pPr>
              <w:pStyle w:val="Main"/>
              <w:rPr>
                <w:lang w:val="ru-RU"/>
              </w:rPr>
            </w:pPr>
            <w:r w:rsidRPr="00734C76">
              <w:rPr>
                <w:lang w:val="ru-RU"/>
              </w:rPr>
              <w:t>Больше или равно</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7B37D5C1" w14:textId="77777777" w:rsidR="00BC7616" w:rsidRPr="00734C76" w:rsidRDefault="00BC7616" w:rsidP="00947C8C">
            <w:pPr>
              <w:pStyle w:val="Main"/>
              <w:rPr>
                <w:lang w:val="ru-RU"/>
              </w:rPr>
            </w:pPr>
            <w:r w:rsidRPr="00734C76">
              <w:rPr>
                <w:lang w:val="ru-RU"/>
              </w:rPr>
              <w:t>10</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28103A49" w14:textId="77777777" w:rsidR="00BC7616" w:rsidRPr="00734C76" w:rsidRDefault="00BC7616" w:rsidP="00947C8C">
            <w:pPr>
              <w:pStyle w:val="Main"/>
              <w:rPr>
                <w:lang w:val="ru-RU"/>
              </w:rPr>
            </w:pPr>
            <w:r w:rsidRPr="00734C76">
              <w:rPr>
                <w:lang w:val="ru-RU"/>
              </w:rPr>
              <w:t>=&gt;</w:t>
            </w:r>
          </w:p>
        </w:tc>
      </w:tr>
      <w:tr w:rsidR="00BC7616" w:rsidRPr="00734C76" w14:paraId="352100D5" w14:textId="77777777" w:rsidTr="00947C8C">
        <w:trPr>
          <w:trHeight w:val="98"/>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2E4ADE1D" w14:textId="77777777" w:rsidR="00BC7616" w:rsidRPr="00734C76" w:rsidRDefault="00BC7616" w:rsidP="00947C8C">
            <w:pPr>
              <w:pStyle w:val="Main"/>
              <w:rPr>
                <w:lang w:val="ru-RU"/>
              </w:rPr>
            </w:pPr>
            <w:r w:rsidRPr="00734C76">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0937DC93" w14:textId="77777777" w:rsidR="00BC7616" w:rsidRPr="00734C76" w:rsidRDefault="00BC7616" w:rsidP="00947C8C">
            <w:pPr>
              <w:pStyle w:val="Main"/>
              <w:rPr>
                <w:lang w:val="ru-RU"/>
              </w:rPr>
            </w:pPr>
            <w:r w:rsidRPr="00734C76">
              <w:rPr>
                <w:lang w:val="ru-RU"/>
              </w:rPr>
              <w:t>Равно</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3F15A54E" w14:textId="77777777" w:rsidR="00BC7616" w:rsidRPr="00734C76" w:rsidRDefault="00BC7616" w:rsidP="00947C8C">
            <w:pPr>
              <w:pStyle w:val="Main"/>
              <w:rPr>
                <w:lang w:val="ru-RU"/>
              </w:rPr>
            </w:pPr>
            <w:r w:rsidRPr="00734C76">
              <w:rPr>
                <w:lang w:val="ru-RU"/>
              </w:rPr>
              <w:t>9</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3C737A20" w14:textId="77777777" w:rsidR="00BC7616" w:rsidRPr="00734C76" w:rsidRDefault="00BC7616" w:rsidP="00947C8C">
            <w:pPr>
              <w:pStyle w:val="Main"/>
              <w:rPr>
                <w:lang w:val="ru-RU"/>
              </w:rPr>
            </w:pPr>
            <w:r w:rsidRPr="00734C76">
              <w:rPr>
                <w:lang w:val="ru-RU"/>
              </w:rPr>
              <w:t>=&gt;</w:t>
            </w:r>
          </w:p>
        </w:tc>
      </w:tr>
      <w:tr w:rsidR="00BC7616" w:rsidRPr="00734C76" w14:paraId="066D1D7B" w14:textId="77777777" w:rsidTr="00947C8C">
        <w:trPr>
          <w:trHeight w:val="105"/>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4E29B1BC" w14:textId="77777777" w:rsidR="00BC7616" w:rsidRPr="00734C76" w:rsidRDefault="00BC7616" w:rsidP="00947C8C">
            <w:pPr>
              <w:pStyle w:val="Main"/>
              <w:rPr>
                <w:lang w:val="ru-RU"/>
              </w:rPr>
            </w:pPr>
            <w:r w:rsidRPr="00734C76">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309468A4" w14:textId="77777777" w:rsidR="00BC7616" w:rsidRPr="00734C76" w:rsidRDefault="00BC7616" w:rsidP="00947C8C">
            <w:pPr>
              <w:pStyle w:val="Main"/>
              <w:rPr>
                <w:lang w:val="ru-RU"/>
              </w:rPr>
            </w:pPr>
            <w:r w:rsidRPr="00734C76">
              <w:rPr>
                <w:lang w:val="ru-RU"/>
              </w:rPr>
              <w:t>Не равно</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487F3245" w14:textId="77777777" w:rsidR="00BC7616" w:rsidRPr="00734C76" w:rsidRDefault="00BC7616" w:rsidP="00947C8C">
            <w:pPr>
              <w:pStyle w:val="Main"/>
              <w:rPr>
                <w:lang w:val="ru-RU"/>
              </w:rPr>
            </w:pPr>
            <w:r w:rsidRPr="00734C76">
              <w:rPr>
                <w:lang w:val="ru-RU"/>
              </w:rPr>
              <w:t>9</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52B860F9" w14:textId="77777777" w:rsidR="00BC7616" w:rsidRPr="00734C76" w:rsidRDefault="00BC7616" w:rsidP="00947C8C">
            <w:pPr>
              <w:pStyle w:val="Main"/>
              <w:rPr>
                <w:lang w:val="ru-RU"/>
              </w:rPr>
            </w:pPr>
            <w:r w:rsidRPr="00734C76">
              <w:rPr>
                <w:lang w:val="ru-RU"/>
              </w:rPr>
              <w:t>=&gt;</w:t>
            </w:r>
          </w:p>
        </w:tc>
      </w:tr>
      <w:tr w:rsidR="00BC7616" w:rsidRPr="00734C76" w14:paraId="15C9357E" w14:textId="77777777" w:rsidTr="00947C8C">
        <w:trPr>
          <w:trHeight w:val="239"/>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2310B62D" w14:textId="77777777" w:rsidR="00BC7616" w:rsidRPr="00734C76" w:rsidRDefault="00BC7616" w:rsidP="00947C8C">
            <w:pPr>
              <w:pStyle w:val="Main"/>
              <w:rPr>
                <w:lang w:val="ru-RU"/>
              </w:rPr>
            </w:pPr>
            <w:r w:rsidRPr="00734C76">
              <w:rPr>
                <w:lang w:val="ru-RU"/>
              </w:rPr>
              <w:t>&amp;</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5329A28E" w14:textId="77777777" w:rsidR="00BC7616" w:rsidRPr="00734C76" w:rsidRDefault="00BC7616" w:rsidP="00947C8C">
            <w:pPr>
              <w:pStyle w:val="Main"/>
              <w:rPr>
                <w:lang w:val="ru-RU"/>
              </w:rPr>
            </w:pPr>
            <w:r w:rsidRPr="00734C76">
              <w:rPr>
                <w:lang w:val="ru-RU"/>
              </w:rPr>
              <w:t>Побитовое 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7F4E02FD" w14:textId="77777777" w:rsidR="00BC7616" w:rsidRPr="00734C76" w:rsidRDefault="00BC7616" w:rsidP="00947C8C">
            <w:pPr>
              <w:pStyle w:val="Main"/>
              <w:rPr>
                <w:lang w:val="ru-RU"/>
              </w:rPr>
            </w:pPr>
            <w:r w:rsidRPr="00734C76">
              <w:rPr>
                <w:lang w:val="ru-RU"/>
              </w:rPr>
              <w:t>8</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6ED5A934" w14:textId="77777777" w:rsidR="00BC7616" w:rsidRPr="00734C76" w:rsidRDefault="00BC7616" w:rsidP="00947C8C">
            <w:pPr>
              <w:pStyle w:val="Main"/>
              <w:rPr>
                <w:lang w:val="ru-RU"/>
              </w:rPr>
            </w:pPr>
            <w:r w:rsidRPr="00734C76">
              <w:rPr>
                <w:lang w:val="ru-RU"/>
              </w:rPr>
              <w:t>=&gt;</w:t>
            </w:r>
          </w:p>
        </w:tc>
      </w:tr>
      <w:tr w:rsidR="00BC7616" w:rsidRPr="00734C76" w14:paraId="73A2C3DA" w14:textId="77777777" w:rsidTr="00947C8C">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6315D127" w14:textId="77777777" w:rsidR="00BC7616" w:rsidRPr="00734C76" w:rsidRDefault="00BC7616" w:rsidP="00947C8C">
            <w:pPr>
              <w:pStyle w:val="Main"/>
              <w:rPr>
                <w:lang w:val="ru-RU"/>
              </w:rPr>
            </w:pPr>
            <w:r w:rsidRPr="00734C76">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5705AFB7" w14:textId="77777777" w:rsidR="00BC7616" w:rsidRPr="00734C76" w:rsidRDefault="00BC7616" w:rsidP="00947C8C">
            <w:pPr>
              <w:pStyle w:val="Main"/>
              <w:rPr>
                <w:lang w:val="ru-RU"/>
              </w:rPr>
            </w:pPr>
            <w:r w:rsidRPr="00734C76">
              <w:rPr>
                <w:lang w:val="ru-RU"/>
              </w:rPr>
              <w:t>Побитовое исключающее ИЛ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1032E490" w14:textId="77777777" w:rsidR="00BC7616" w:rsidRPr="00734C76" w:rsidRDefault="00BC7616" w:rsidP="00947C8C">
            <w:pPr>
              <w:pStyle w:val="Main"/>
              <w:rPr>
                <w:lang w:val="ru-RU"/>
              </w:rPr>
            </w:pPr>
            <w:r w:rsidRPr="00734C76">
              <w:rPr>
                <w:lang w:val="ru-RU"/>
              </w:rPr>
              <w:t>7</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0B771D11" w14:textId="77777777" w:rsidR="00BC7616" w:rsidRPr="00734C76" w:rsidRDefault="00BC7616" w:rsidP="00947C8C">
            <w:pPr>
              <w:pStyle w:val="Main"/>
              <w:rPr>
                <w:lang w:val="ru-RU"/>
              </w:rPr>
            </w:pPr>
            <w:r w:rsidRPr="00734C76">
              <w:rPr>
                <w:lang w:val="ru-RU"/>
              </w:rPr>
              <w:t>=&gt;</w:t>
            </w:r>
          </w:p>
        </w:tc>
      </w:tr>
      <w:tr w:rsidR="00BC7616" w:rsidRPr="00734C76" w14:paraId="2BF44201" w14:textId="77777777" w:rsidTr="00947C8C">
        <w:trPr>
          <w:trHeight w:val="109"/>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4640889E" w14:textId="77777777" w:rsidR="00BC7616" w:rsidRPr="00734C76" w:rsidRDefault="00BC7616" w:rsidP="00947C8C">
            <w:pPr>
              <w:pStyle w:val="Main"/>
              <w:rPr>
                <w:lang w:val="ru-RU"/>
              </w:rPr>
            </w:pPr>
            <w:r w:rsidRPr="00734C76">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34C5EA25" w14:textId="77777777" w:rsidR="00BC7616" w:rsidRPr="00734C76" w:rsidRDefault="00BC7616" w:rsidP="00947C8C">
            <w:pPr>
              <w:pStyle w:val="Main"/>
              <w:rPr>
                <w:lang w:val="ru-RU"/>
              </w:rPr>
            </w:pPr>
            <w:r w:rsidRPr="00734C76">
              <w:rPr>
                <w:lang w:val="ru-RU"/>
              </w:rPr>
              <w:t>Побитовое ИЛ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27B451A1" w14:textId="77777777" w:rsidR="00BC7616" w:rsidRPr="00734C76" w:rsidRDefault="00BC7616" w:rsidP="00947C8C">
            <w:pPr>
              <w:pStyle w:val="Main"/>
              <w:rPr>
                <w:lang w:val="ru-RU"/>
              </w:rPr>
            </w:pPr>
            <w:r w:rsidRPr="00734C76">
              <w:rPr>
                <w:lang w:val="ru-RU"/>
              </w:rPr>
              <w:t>6</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4BAC4C34" w14:textId="77777777" w:rsidR="00BC7616" w:rsidRPr="00734C76" w:rsidRDefault="00BC7616" w:rsidP="00947C8C">
            <w:pPr>
              <w:pStyle w:val="Main"/>
              <w:rPr>
                <w:lang w:val="ru-RU"/>
              </w:rPr>
            </w:pPr>
            <w:r w:rsidRPr="00734C76">
              <w:rPr>
                <w:lang w:val="ru-RU"/>
              </w:rPr>
              <w:t>=&gt;</w:t>
            </w:r>
          </w:p>
        </w:tc>
      </w:tr>
      <w:tr w:rsidR="00BC7616" w:rsidRPr="00734C76" w14:paraId="36EC8768" w14:textId="77777777" w:rsidTr="00947C8C">
        <w:trPr>
          <w:trHeight w:val="115"/>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5494F568" w14:textId="77777777" w:rsidR="00BC7616" w:rsidRPr="00734C76" w:rsidRDefault="00BC7616" w:rsidP="00947C8C">
            <w:pPr>
              <w:pStyle w:val="Main"/>
              <w:rPr>
                <w:lang w:val="ru-RU"/>
              </w:rPr>
            </w:pPr>
            <w:r w:rsidRPr="00734C76">
              <w:rPr>
                <w:lang w:val="ru-RU"/>
              </w:rPr>
              <w:t>&amp;&amp;</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719776D6" w14:textId="77777777" w:rsidR="00BC7616" w:rsidRPr="00734C76" w:rsidRDefault="00BC7616" w:rsidP="00947C8C">
            <w:pPr>
              <w:pStyle w:val="Main"/>
              <w:rPr>
                <w:lang w:val="ru-RU"/>
              </w:rPr>
            </w:pPr>
            <w:r w:rsidRPr="00734C76">
              <w:rPr>
                <w:lang w:val="ru-RU"/>
              </w:rPr>
              <w:t>Логическое 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5AB6EAB3" w14:textId="77777777" w:rsidR="00BC7616" w:rsidRPr="00734C76" w:rsidRDefault="00BC7616" w:rsidP="00947C8C">
            <w:pPr>
              <w:pStyle w:val="Main"/>
              <w:rPr>
                <w:lang w:val="ru-RU"/>
              </w:rPr>
            </w:pPr>
            <w:r w:rsidRPr="00734C76">
              <w:rPr>
                <w:lang w:val="ru-RU"/>
              </w:rPr>
              <w:t>5</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3656B1B7" w14:textId="77777777" w:rsidR="00BC7616" w:rsidRPr="00734C76" w:rsidRDefault="00BC7616" w:rsidP="00947C8C">
            <w:pPr>
              <w:pStyle w:val="Main"/>
              <w:rPr>
                <w:lang w:val="ru-RU"/>
              </w:rPr>
            </w:pPr>
            <w:r w:rsidRPr="00734C76">
              <w:rPr>
                <w:lang w:val="ru-RU"/>
              </w:rPr>
              <w:t>=&gt;</w:t>
            </w:r>
          </w:p>
        </w:tc>
      </w:tr>
      <w:tr w:rsidR="00BC7616" w:rsidRPr="00734C76" w14:paraId="6EC901CB" w14:textId="77777777" w:rsidTr="00947C8C">
        <w:trPr>
          <w:trHeight w:val="121"/>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2B137706" w14:textId="77777777" w:rsidR="00BC7616" w:rsidRPr="00734C76" w:rsidRDefault="00BC7616" w:rsidP="00947C8C">
            <w:pPr>
              <w:pStyle w:val="Main"/>
              <w:rPr>
                <w:lang w:val="ru-RU"/>
              </w:rPr>
            </w:pPr>
            <w:r w:rsidRPr="00734C76">
              <w:rPr>
                <w:lang w:val="ru-RU"/>
              </w:rPr>
              <w:t>| |</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24C9FDA5" w14:textId="77777777" w:rsidR="00BC7616" w:rsidRPr="00734C76" w:rsidRDefault="00BC7616" w:rsidP="00947C8C">
            <w:pPr>
              <w:pStyle w:val="Main"/>
              <w:rPr>
                <w:lang w:val="ru-RU"/>
              </w:rPr>
            </w:pPr>
            <w:r w:rsidRPr="00734C76">
              <w:rPr>
                <w:lang w:val="ru-RU"/>
              </w:rPr>
              <w:t>Логическое ИЛИ</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74145BF6" w14:textId="77777777" w:rsidR="00BC7616" w:rsidRPr="00734C76" w:rsidRDefault="00BC7616" w:rsidP="00947C8C">
            <w:pPr>
              <w:pStyle w:val="Main"/>
              <w:rPr>
                <w:lang w:val="ru-RU"/>
              </w:rPr>
            </w:pPr>
            <w:r w:rsidRPr="00734C76">
              <w:rPr>
                <w:lang w:val="ru-RU"/>
              </w:rPr>
              <w:t>4</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4C18CEF9" w14:textId="77777777" w:rsidR="00BC7616" w:rsidRPr="00734C76" w:rsidRDefault="00BC7616" w:rsidP="00947C8C">
            <w:pPr>
              <w:pStyle w:val="Main"/>
              <w:rPr>
                <w:lang w:val="ru-RU"/>
              </w:rPr>
            </w:pPr>
            <w:r w:rsidRPr="00734C76">
              <w:rPr>
                <w:lang w:val="ru-RU"/>
              </w:rPr>
              <w:t>=&gt;</w:t>
            </w:r>
          </w:p>
        </w:tc>
      </w:tr>
      <w:tr w:rsidR="00BC7616" w:rsidRPr="00734C76" w14:paraId="37E6E5E6" w14:textId="77777777" w:rsidTr="00947C8C">
        <w:trPr>
          <w:trHeight w:val="113"/>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3056B2B2" w14:textId="77777777" w:rsidR="00BC7616" w:rsidRPr="00734C76" w:rsidRDefault="00BC7616" w:rsidP="00947C8C">
            <w:pPr>
              <w:pStyle w:val="Main"/>
              <w:rPr>
                <w:lang w:val="ru-RU"/>
              </w:rPr>
            </w:pPr>
            <w:r w:rsidRPr="00734C76">
              <w:rPr>
                <w:lang w:val="ru-RU"/>
              </w:rPr>
              <w:t>? :</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09122A83" w14:textId="77777777" w:rsidR="00BC7616" w:rsidRPr="00734C76" w:rsidRDefault="00BC7616" w:rsidP="00947C8C">
            <w:pPr>
              <w:pStyle w:val="Main"/>
              <w:rPr>
                <w:lang w:val="ru-RU"/>
              </w:rPr>
            </w:pPr>
            <w:r w:rsidRPr="00734C76">
              <w:rPr>
                <w:lang w:val="ru-RU"/>
              </w:rPr>
              <w:t>Услов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18F5A0E2" w14:textId="77777777" w:rsidR="00BC7616" w:rsidRPr="00734C76" w:rsidRDefault="00BC7616" w:rsidP="00947C8C">
            <w:pPr>
              <w:pStyle w:val="Main"/>
              <w:rPr>
                <w:lang w:val="ru-RU"/>
              </w:rPr>
            </w:pPr>
            <w:r w:rsidRPr="00734C76">
              <w:rPr>
                <w:lang w:val="ru-RU"/>
              </w:rPr>
              <w:t>3</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2229C7E8" w14:textId="77777777" w:rsidR="00BC7616" w:rsidRPr="00734C76" w:rsidRDefault="00BC7616" w:rsidP="00947C8C">
            <w:pPr>
              <w:pStyle w:val="Main"/>
              <w:rPr>
                <w:lang w:val="ru-RU"/>
              </w:rPr>
            </w:pPr>
            <w:r w:rsidRPr="00734C76">
              <w:rPr>
                <w:lang w:val="ru-RU"/>
              </w:rPr>
              <w:t>&lt;=</w:t>
            </w:r>
          </w:p>
        </w:tc>
      </w:tr>
      <w:tr w:rsidR="00BC7616" w:rsidRPr="00734C76" w14:paraId="5A394DBA" w14:textId="77777777" w:rsidTr="00947C8C">
        <w:trPr>
          <w:trHeight w:val="119"/>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300E817F" w14:textId="77777777" w:rsidR="00BC7616" w:rsidRPr="00734C76" w:rsidRDefault="00BC7616" w:rsidP="00947C8C">
            <w:pPr>
              <w:pStyle w:val="Main"/>
              <w:rPr>
                <w:lang w:val="ru-RU"/>
              </w:rPr>
            </w:pPr>
            <w:r w:rsidRPr="00734C76">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378AAFEA" w14:textId="77777777" w:rsidR="00BC7616" w:rsidRPr="00734C76" w:rsidRDefault="00BC7616" w:rsidP="00947C8C">
            <w:pPr>
              <w:pStyle w:val="Main"/>
              <w:rPr>
                <w:lang w:val="ru-RU"/>
              </w:rPr>
            </w:pPr>
            <w:r w:rsidRPr="00734C76">
              <w:rPr>
                <w:lang w:val="ru-RU"/>
              </w:rPr>
              <w:t>Присваивание</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5E8B887C" w14:textId="77777777" w:rsidR="00BC7616" w:rsidRPr="00734C76" w:rsidRDefault="00BC7616" w:rsidP="00947C8C">
            <w:pPr>
              <w:pStyle w:val="Main"/>
              <w:rPr>
                <w:lang w:val="ru-RU"/>
              </w:rPr>
            </w:pPr>
            <w:r w:rsidRPr="00734C76">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29FFED24" w14:textId="77777777" w:rsidR="00BC7616" w:rsidRPr="00734C76" w:rsidRDefault="00BC7616" w:rsidP="00947C8C">
            <w:pPr>
              <w:pStyle w:val="Main"/>
              <w:rPr>
                <w:lang w:val="ru-RU"/>
              </w:rPr>
            </w:pPr>
            <w:r w:rsidRPr="00734C76">
              <w:rPr>
                <w:lang w:val="ru-RU"/>
              </w:rPr>
              <w:t>&lt;=</w:t>
            </w:r>
          </w:p>
        </w:tc>
      </w:tr>
      <w:tr w:rsidR="00BC7616" w:rsidRPr="00734C76" w14:paraId="77696249" w14:textId="77777777" w:rsidTr="00947C8C">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6367B5A1" w14:textId="77777777" w:rsidR="00BC7616" w:rsidRPr="00734C76" w:rsidRDefault="00BC7616" w:rsidP="00947C8C">
            <w:pPr>
              <w:pStyle w:val="Main"/>
              <w:rPr>
                <w:lang w:val="ru-RU"/>
              </w:rPr>
            </w:pPr>
            <w:r w:rsidRPr="00734C76">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1CAFD242" w14:textId="77777777" w:rsidR="00BC7616" w:rsidRPr="00734C76" w:rsidRDefault="00BC7616" w:rsidP="00947C8C">
            <w:pPr>
              <w:pStyle w:val="Main"/>
              <w:rPr>
                <w:lang w:val="ru-RU"/>
              </w:rPr>
            </w:pPr>
            <w:r w:rsidRPr="00734C76">
              <w:rPr>
                <w:lang w:val="ru-RU"/>
              </w:rPr>
              <w:t>Умножение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2021EF9E" w14:textId="77777777" w:rsidR="00BC7616" w:rsidRPr="00734C76" w:rsidRDefault="00BC7616" w:rsidP="00947C8C">
            <w:pPr>
              <w:pStyle w:val="Main"/>
              <w:rPr>
                <w:lang w:val="ru-RU"/>
              </w:rPr>
            </w:pPr>
            <w:r w:rsidRPr="00734C76">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50F2385F" w14:textId="77777777" w:rsidR="00BC7616" w:rsidRPr="00734C76" w:rsidRDefault="00BC7616" w:rsidP="00947C8C">
            <w:pPr>
              <w:pStyle w:val="Main"/>
              <w:rPr>
                <w:lang w:val="ru-RU"/>
              </w:rPr>
            </w:pPr>
            <w:r w:rsidRPr="00734C76">
              <w:rPr>
                <w:lang w:val="ru-RU"/>
              </w:rPr>
              <w:t>&lt;=</w:t>
            </w:r>
          </w:p>
        </w:tc>
      </w:tr>
      <w:tr w:rsidR="00BC7616" w:rsidRPr="00734C76" w14:paraId="2D297298" w14:textId="77777777" w:rsidTr="00947C8C">
        <w:trPr>
          <w:trHeight w:val="131"/>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20EC7931" w14:textId="77777777" w:rsidR="00BC7616" w:rsidRPr="00734C76" w:rsidRDefault="00BC7616" w:rsidP="00947C8C">
            <w:pPr>
              <w:pStyle w:val="Main"/>
              <w:rPr>
                <w:lang w:val="ru-RU"/>
              </w:rPr>
            </w:pPr>
            <w:r w:rsidRPr="00734C76">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2AF20B38" w14:textId="77777777" w:rsidR="00BC7616" w:rsidRPr="00734C76" w:rsidRDefault="00BC7616" w:rsidP="00947C8C">
            <w:pPr>
              <w:pStyle w:val="Main"/>
              <w:rPr>
                <w:lang w:val="ru-RU"/>
              </w:rPr>
            </w:pPr>
            <w:r w:rsidRPr="00734C76">
              <w:rPr>
                <w:lang w:val="ru-RU"/>
              </w:rPr>
              <w:t>Деление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22A52296" w14:textId="77777777" w:rsidR="00BC7616" w:rsidRPr="00734C76" w:rsidRDefault="00BC7616" w:rsidP="00947C8C">
            <w:pPr>
              <w:pStyle w:val="Main"/>
              <w:rPr>
                <w:lang w:val="ru-RU"/>
              </w:rPr>
            </w:pPr>
            <w:r w:rsidRPr="00734C76">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342C93A8" w14:textId="77777777" w:rsidR="00BC7616" w:rsidRPr="00734C76" w:rsidRDefault="00BC7616" w:rsidP="00947C8C">
            <w:pPr>
              <w:pStyle w:val="Main"/>
              <w:rPr>
                <w:lang w:val="ru-RU"/>
              </w:rPr>
            </w:pPr>
            <w:r w:rsidRPr="00734C76">
              <w:rPr>
                <w:lang w:val="ru-RU"/>
              </w:rPr>
              <w:t>&lt;=</w:t>
            </w:r>
          </w:p>
        </w:tc>
      </w:tr>
      <w:tr w:rsidR="00BC7616" w:rsidRPr="00734C76" w14:paraId="3722E78F" w14:textId="77777777" w:rsidTr="00947C8C">
        <w:trPr>
          <w:trHeight w:val="136"/>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2A1DED8A" w14:textId="77777777" w:rsidR="00BC7616" w:rsidRPr="00734C76" w:rsidRDefault="00BC7616" w:rsidP="00947C8C">
            <w:pPr>
              <w:pStyle w:val="Main"/>
              <w:rPr>
                <w:lang w:val="ru-RU"/>
              </w:rPr>
            </w:pPr>
            <w:r w:rsidRPr="00734C76">
              <w:rPr>
                <w:lang w:val="ru-RU"/>
              </w:rPr>
              <w:t>% =</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592E8313" w14:textId="77777777" w:rsidR="00BC7616" w:rsidRPr="00734C76" w:rsidRDefault="00BC7616" w:rsidP="00947C8C">
            <w:pPr>
              <w:pStyle w:val="Main"/>
              <w:rPr>
                <w:lang w:val="ru-RU"/>
              </w:rPr>
            </w:pPr>
            <w:r w:rsidRPr="00734C76">
              <w:rPr>
                <w:lang w:val="ru-RU"/>
              </w:rPr>
              <w:t>Модуль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686755BA" w14:textId="77777777" w:rsidR="00BC7616" w:rsidRPr="00734C76" w:rsidRDefault="00BC7616" w:rsidP="00947C8C">
            <w:pPr>
              <w:pStyle w:val="Main"/>
              <w:rPr>
                <w:lang w:val="ru-RU"/>
              </w:rPr>
            </w:pPr>
            <w:r w:rsidRPr="00734C76">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5F50BB00" w14:textId="77777777" w:rsidR="00BC7616" w:rsidRPr="00734C76" w:rsidRDefault="00BC7616" w:rsidP="00947C8C">
            <w:pPr>
              <w:pStyle w:val="Main"/>
              <w:rPr>
                <w:lang w:val="ru-RU"/>
              </w:rPr>
            </w:pPr>
            <w:r w:rsidRPr="00734C76">
              <w:rPr>
                <w:lang w:val="ru-RU"/>
              </w:rPr>
              <w:t>&lt;=</w:t>
            </w:r>
          </w:p>
        </w:tc>
      </w:tr>
      <w:tr w:rsidR="00BC7616" w:rsidRPr="00734C76" w14:paraId="00FCAF82" w14:textId="77777777" w:rsidTr="00947C8C">
        <w:trPr>
          <w:trHeight w:val="142"/>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511A3CC1" w14:textId="77777777" w:rsidR="00BC7616" w:rsidRPr="00734C76" w:rsidRDefault="00BC7616" w:rsidP="00947C8C">
            <w:pPr>
              <w:pStyle w:val="Main"/>
              <w:rPr>
                <w:lang w:val="ru-RU"/>
              </w:rPr>
            </w:pPr>
            <w:r w:rsidRPr="00734C76">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76998FDA" w14:textId="77777777" w:rsidR="00BC7616" w:rsidRPr="00734C76" w:rsidRDefault="00BC7616" w:rsidP="00947C8C">
            <w:pPr>
              <w:pStyle w:val="Main"/>
              <w:rPr>
                <w:lang w:val="ru-RU"/>
              </w:rPr>
            </w:pPr>
            <w:r w:rsidRPr="00734C76">
              <w:rPr>
                <w:lang w:val="ru-RU"/>
              </w:rPr>
              <w:t>Сложение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7C3092EE" w14:textId="77777777" w:rsidR="00BC7616" w:rsidRPr="00734C76" w:rsidRDefault="00BC7616" w:rsidP="00947C8C">
            <w:pPr>
              <w:pStyle w:val="Main"/>
              <w:rPr>
                <w:lang w:val="ru-RU"/>
              </w:rPr>
            </w:pPr>
            <w:r w:rsidRPr="00734C76">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6E81B4A9" w14:textId="77777777" w:rsidR="00BC7616" w:rsidRPr="00734C76" w:rsidRDefault="00BC7616" w:rsidP="00947C8C">
            <w:pPr>
              <w:pStyle w:val="Main"/>
              <w:rPr>
                <w:lang w:val="ru-RU"/>
              </w:rPr>
            </w:pPr>
            <w:r w:rsidRPr="00734C76">
              <w:rPr>
                <w:lang w:val="ru-RU"/>
              </w:rPr>
              <w:t>&lt;=</w:t>
            </w:r>
          </w:p>
        </w:tc>
      </w:tr>
      <w:tr w:rsidR="00BC7616" w:rsidRPr="00734C76" w14:paraId="52FC9A49" w14:textId="77777777" w:rsidTr="00947C8C">
        <w:trPr>
          <w:trHeight w:val="135"/>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78E5C84B" w14:textId="77777777" w:rsidR="00BC7616" w:rsidRPr="00734C76" w:rsidRDefault="00BC7616" w:rsidP="00947C8C">
            <w:pPr>
              <w:pStyle w:val="Main"/>
              <w:rPr>
                <w:lang w:val="ru-RU"/>
              </w:rPr>
            </w:pPr>
            <w:r w:rsidRPr="00734C76">
              <w:rPr>
                <w:lang w:val="ru-RU"/>
              </w:rPr>
              <w:t>- =</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2241DCAF" w14:textId="77777777" w:rsidR="00BC7616" w:rsidRPr="00734C76" w:rsidRDefault="00BC7616" w:rsidP="00947C8C">
            <w:pPr>
              <w:pStyle w:val="Main"/>
              <w:rPr>
                <w:lang w:val="ru-RU"/>
              </w:rPr>
            </w:pPr>
            <w:r w:rsidRPr="00734C76">
              <w:rPr>
                <w:lang w:val="ru-RU"/>
              </w:rPr>
              <w:t>Вычитание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53BBF91E" w14:textId="77777777" w:rsidR="00BC7616" w:rsidRPr="00734C76" w:rsidRDefault="00BC7616" w:rsidP="00947C8C">
            <w:pPr>
              <w:pStyle w:val="Main"/>
              <w:rPr>
                <w:lang w:val="ru-RU"/>
              </w:rPr>
            </w:pPr>
            <w:r w:rsidRPr="00734C76">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6D50E20A" w14:textId="77777777" w:rsidR="00BC7616" w:rsidRPr="00734C76" w:rsidRDefault="00BC7616" w:rsidP="00947C8C">
            <w:pPr>
              <w:pStyle w:val="Main"/>
              <w:rPr>
                <w:lang w:val="ru-RU"/>
              </w:rPr>
            </w:pPr>
            <w:r w:rsidRPr="00734C76">
              <w:rPr>
                <w:lang w:val="ru-RU"/>
              </w:rPr>
              <w:t>&lt;=</w:t>
            </w:r>
          </w:p>
        </w:tc>
      </w:tr>
      <w:tr w:rsidR="00BC7616" w:rsidRPr="00734C76" w14:paraId="50A9F0EE" w14:textId="77777777" w:rsidTr="00947C8C">
        <w:trPr>
          <w:trHeight w:val="45"/>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3FB7B7B7" w14:textId="77777777" w:rsidR="00BC7616" w:rsidRPr="00734C76" w:rsidRDefault="00BC7616" w:rsidP="00947C8C">
            <w:pPr>
              <w:pStyle w:val="Main"/>
              <w:rPr>
                <w:lang w:val="ru-RU"/>
              </w:rPr>
            </w:pPr>
            <w:r w:rsidRPr="00734C76">
              <w:rPr>
                <w:lang w:val="ru-RU"/>
              </w:rPr>
              <w:t>&lt;&l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060FAF1E" w14:textId="77777777" w:rsidR="00BC7616" w:rsidRPr="00734C76" w:rsidRDefault="00BC7616" w:rsidP="00947C8C">
            <w:pPr>
              <w:pStyle w:val="Main"/>
              <w:rPr>
                <w:lang w:val="ru-RU"/>
              </w:rPr>
            </w:pPr>
            <w:r w:rsidRPr="00734C76">
              <w:rPr>
                <w:lang w:val="ru-RU"/>
              </w:rPr>
              <w:t>Сдвиг влево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22BDB7E4" w14:textId="77777777" w:rsidR="00BC7616" w:rsidRPr="00734C76" w:rsidRDefault="00BC7616" w:rsidP="00947C8C">
            <w:pPr>
              <w:pStyle w:val="Main"/>
              <w:rPr>
                <w:lang w:val="ru-RU"/>
              </w:rPr>
            </w:pPr>
            <w:r w:rsidRPr="00734C76">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63445CD3" w14:textId="77777777" w:rsidR="00BC7616" w:rsidRPr="00734C76" w:rsidRDefault="00BC7616" w:rsidP="00947C8C">
            <w:pPr>
              <w:pStyle w:val="Main"/>
              <w:rPr>
                <w:lang w:val="ru-RU"/>
              </w:rPr>
            </w:pPr>
            <w:r w:rsidRPr="00734C76">
              <w:rPr>
                <w:lang w:val="ru-RU"/>
              </w:rPr>
              <w:t>&lt;=</w:t>
            </w:r>
          </w:p>
        </w:tc>
      </w:tr>
      <w:tr w:rsidR="00BC7616" w:rsidRPr="00734C76" w14:paraId="0C646820" w14:textId="77777777" w:rsidTr="00947C8C">
        <w:trPr>
          <w:trHeight w:val="146"/>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228CB1FB" w14:textId="77777777" w:rsidR="00BC7616" w:rsidRPr="00734C76" w:rsidRDefault="00BC7616" w:rsidP="00947C8C">
            <w:pPr>
              <w:pStyle w:val="Main"/>
              <w:rPr>
                <w:lang w:val="ru-RU"/>
              </w:rPr>
            </w:pPr>
            <w:r w:rsidRPr="00734C76">
              <w:rPr>
                <w:lang w:val="ru-RU"/>
              </w:rPr>
              <w:t>&gt;&g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0A94A3A8" w14:textId="77777777" w:rsidR="00BC7616" w:rsidRPr="00734C76" w:rsidRDefault="00BC7616" w:rsidP="00947C8C">
            <w:pPr>
              <w:pStyle w:val="Main"/>
              <w:rPr>
                <w:lang w:val="ru-RU"/>
              </w:rPr>
            </w:pPr>
            <w:r w:rsidRPr="00734C76">
              <w:rPr>
                <w:lang w:val="ru-RU"/>
              </w:rPr>
              <w:t>Сдвиг вправо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035723B9" w14:textId="77777777" w:rsidR="00BC7616" w:rsidRPr="00734C76" w:rsidRDefault="00BC7616" w:rsidP="00947C8C">
            <w:pPr>
              <w:pStyle w:val="Main"/>
              <w:rPr>
                <w:lang w:val="ru-RU"/>
              </w:rPr>
            </w:pPr>
            <w:r w:rsidRPr="00734C76">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410232D2" w14:textId="77777777" w:rsidR="00BC7616" w:rsidRPr="00734C76" w:rsidRDefault="00BC7616" w:rsidP="00947C8C">
            <w:pPr>
              <w:pStyle w:val="Main"/>
              <w:rPr>
                <w:lang w:val="ru-RU"/>
              </w:rPr>
            </w:pPr>
            <w:r w:rsidRPr="00734C76">
              <w:rPr>
                <w:lang w:val="ru-RU"/>
              </w:rPr>
              <w:t>&lt;=</w:t>
            </w:r>
          </w:p>
        </w:tc>
      </w:tr>
      <w:tr w:rsidR="00BC7616" w:rsidRPr="00734C76" w14:paraId="61C3CBE8" w14:textId="77777777" w:rsidTr="00947C8C">
        <w:trPr>
          <w:trHeight w:val="152"/>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02FB5232" w14:textId="77777777" w:rsidR="00BC7616" w:rsidRPr="00734C76" w:rsidRDefault="00BC7616" w:rsidP="00947C8C">
            <w:pPr>
              <w:pStyle w:val="Main"/>
              <w:rPr>
                <w:lang w:val="ru-RU"/>
              </w:rPr>
            </w:pPr>
            <w:r w:rsidRPr="00734C76">
              <w:rPr>
                <w:lang w:val="ru-RU"/>
              </w:rPr>
              <w:t>&amp;=</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7E8CEEF9" w14:textId="77777777" w:rsidR="00BC7616" w:rsidRPr="00734C76" w:rsidRDefault="00BC7616" w:rsidP="00947C8C">
            <w:pPr>
              <w:pStyle w:val="Main"/>
              <w:rPr>
                <w:lang w:val="ru-RU"/>
              </w:rPr>
            </w:pPr>
            <w:r w:rsidRPr="00734C76">
              <w:rPr>
                <w:lang w:val="ru-RU"/>
              </w:rPr>
              <w:t>Побитовое И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7FB8CA1B" w14:textId="77777777" w:rsidR="00BC7616" w:rsidRPr="00734C76" w:rsidRDefault="00BC7616" w:rsidP="00947C8C">
            <w:pPr>
              <w:pStyle w:val="Main"/>
              <w:rPr>
                <w:lang w:val="ru-RU"/>
              </w:rPr>
            </w:pPr>
            <w:r w:rsidRPr="00734C76">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6F2E641E" w14:textId="77777777" w:rsidR="00BC7616" w:rsidRPr="00734C76" w:rsidRDefault="00BC7616" w:rsidP="00947C8C">
            <w:pPr>
              <w:pStyle w:val="Main"/>
              <w:rPr>
                <w:lang w:val="ru-RU"/>
              </w:rPr>
            </w:pPr>
            <w:r w:rsidRPr="00734C76">
              <w:rPr>
                <w:lang w:val="ru-RU"/>
              </w:rPr>
              <w:t>&lt;=</w:t>
            </w:r>
          </w:p>
        </w:tc>
      </w:tr>
      <w:tr w:rsidR="00BC7616" w:rsidRPr="00734C76" w14:paraId="24A13C6D" w14:textId="77777777" w:rsidTr="00947C8C">
        <w:trPr>
          <w:trHeight w:val="159"/>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2F726A9C" w14:textId="77777777" w:rsidR="00BC7616" w:rsidRPr="00734C76" w:rsidRDefault="00BC7616" w:rsidP="00947C8C">
            <w:pPr>
              <w:pStyle w:val="Main"/>
              <w:rPr>
                <w:lang w:val="ru-RU"/>
              </w:rPr>
            </w:pPr>
            <w:r w:rsidRPr="00734C76">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5370A8A7" w14:textId="77777777" w:rsidR="00BC7616" w:rsidRPr="00734C76" w:rsidRDefault="00BC7616" w:rsidP="00947C8C">
            <w:pPr>
              <w:pStyle w:val="Main"/>
              <w:rPr>
                <w:lang w:val="ru-RU"/>
              </w:rPr>
            </w:pPr>
            <w:r w:rsidRPr="00734C76">
              <w:rPr>
                <w:lang w:val="ru-RU"/>
              </w:rPr>
              <w:t>Исключающее ИЛИ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24030189" w14:textId="77777777" w:rsidR="00BC7616" w:rsidRPr="00734C76" w:rsidRDefault="00BC7616" w:rsidP="00947C8C">
            <w:pPr>
              <w:pStyle w:val="Main"/>
              <w:rPr>
                <w:lang w:val="ru-RU"/>
              </w:rPr>
            </w:pPr>
            <w:r w:rsidRPr="00734C76">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225EA9B5" w14:textId="77777777" w:rsidR="00BC7616" w:rsidRPr="00734C76" w:rsidRDefault="00BC7616" w:rsidP="00947C8C">
            <w:pPr>
              <w:pStyle w:val="Main"/>
              <w:rPr>
                <w:lang w:val="ru-RU"/>
              </w:rPr>
            </w:pPr>
            <w:r w:rsidRPr="00734C76">
              <w:rPr>
                <w:lang w:val="ru-RU"/>
              </w:rPr>
              <w:t>&lt;=</w:t>
            </w:r>
          </w:p>
        </w:tc>
      </w:tr>
      <w:tr w:rsidR="00BC7616" w:rsidRPr="00734C76" w14:paraId="3560FA63" w14:textId="77777777" w:rsidTr="00947C8C">
        <w:trPr>
          <w:trHeight w:val="151"/>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5897F9DD" w14:textId="77777777" w:rsidR="00BC7616" w:rsidRPr="00734C76" w:rsidRDefault="00BC7616" w:rsidP="00947C8C">
            <w:pPr>
              <w:pStyle w:val="Main"/>
              <w:rPr>
                <w:lang w:val="ru-RU"/>
              </w:rPr>
            </w:pPr>
            <w:r w:rsidRPr="00734C76">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59596C13" w14:textId="77777777" w:rsidR="00BC7616" w:rsidRPr="00734C76" w:rsidRDefault="00BC7616" w:rsidP="00947C8C">
            <w:pPr>
              <w:pStyle w:val="Main"/>
              <w:rPr>
                <w:lang w:val="ru-RU"/>
              </w:rPr>
            </w:pPr>
            <w:r w:rsidRPr="00734C76">
              <w:rPr>
                <w:lang w:val="ru-RU"/>
              </w:rPr>
              <w:t>Побитовое ИЛИ с присваивание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5693F81B" w14:textId="77777777" w:rsidR="00BC7616" w:rsidRPr="00734C76" w:rsidRDefault="00BC7616" w:rsidP="00947C8C">
            <w:pPr>
              <w:pStyle w:val="Main"/>
              <w:rPr>
                <w:lang w:val="ru-RU"/>
              </w:rPr>
            </w:pPr>
            <w:r w:rsidRPr="00734C76">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05A21089" w14:textId="77777777" w:rsidR="00BC7616" w:rsidRPr="00734C76" w:rsidRDefault="00BC7616" w:rsidP="00947C8C">
            <w:pPr>
              <w:pStyle w:val="Main"/>
              <w:rPr>
                <w:lang w:val="ru-RU"/>
              </w:rPr>
            </w:pPr>
            <w:r w:rsidRPr="00734C76">
              <w:rPr>
                <w:lang w:val="ru-RU"/>
              </w:rPr>
              <w:t>&lt;=</w:t>
            </w:r>
          </w:p>
        </w:tc>
      </w:tr>
      <w:tr w:rsidR="00BC7616" w:rsidRPr="00734C76" w14:paraId="0E66D462" w14:textId="77777777" w:rsidTr="00947C8C">
        <w:trPr>
          <w:trHeight w:val="197"/>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64727EA8" w14:textId="77777777" w:rsidR="00BC7616" w:rsidRPr="00734C76" w:rsidRDefault="00BC7616" w:rsidP="00947C8C">
            <w:pPr>
              <w:pStyle w:val="Main"/>
              <w:rPr>
                <w:lang w:val="ru-RU"/>
              </w:rPr>
            </w:pPr>
            <w:r w:rsidRPr="00734C76">
              <w:rPr>
                <w:lang w:val="ru-RU"/>
              </w:rPr>
              <w:t>throw</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1771D2F1" w14:textId="77777777" w:rsidR="00BC7616" w:rsidRPr="00734C76" w:rsidRDefault="00BC7616" w:rsidP="00947C8C">
            <w:pPr>
              <w:pStyle w:val="Main"/>
              <w:rPr>
                <w:lang w:val="ru-RU"/>
              </w:rPr>
            </w:pPr>
            <w:r w:rsidRPr="00734C76">
              <w:rPr>
                <w:lang w:val="ru-RU"/>
              </w:rPr>
              <w:t>Генерация исключения</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04B62E36" w14:textId="77777777" w:rsidR="00BC7616" w:rsidRPr="00734C76" w:rsidRDefault="00BC7616" w:rsidP="00947C8C">
            <w:pPr>
              <w:pStyle w:val="Main"/>
              <w:rPr>
                <w:lang w:val="ru-RU"/>
              </w:rPr>
            </w:pPr>
            <w:r w:rsidRPr="00734C76">
              <w:rPr>
                <w:lang w:val="ru-RU"/>
              </w:rPr>
              <w:t>2</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5C178C1B" w14:textId="77777777" w:rsidR="00BC7616" w:rsidRPr="00734C76" w:rsidRDefault="00BC7616" w:rsidP="00947C8C">
            <w:pPr>
              <w:pStyle w:val="Main"/>
              <w:rPr>
                <w:lang w:val="ru-RU"/>
              </w:rPr>
            </w:pPr>
            <w:r w:rsidRPr="00734C76">
              <w:rPr>
                <w:lang w:val="ru-RU"/>
              </w:rPr>
              <w:t>&lt;=</w:t>
            </w:r>
          </w:p>
        </w:tc>
      </w:tr>
      <w:tr w:rsidR="00BC7616" w:rsidRPr="00734C76" w14:paraId="216A3A0A" w14:textId="77777777" w:rsidTr="00947C8C">
        <w:trPr>
          <w:trHeight w:val="275"/>
        </w:trPr>
        <w:tc>
          <w:tcPr>
            <w:tcW w:w="1332" w:type="dxa"/>
            <w:tcBorders>
              <w:top w:val="single" w:sz="6" w:space="0" w:color="auto"/>
              <w:left w:val="single" w:sz="6" w:space="0" w:color="auto"/>
              <w:bottom w:val="single" w:sz="6" w:space="0" w:color="auto"/>
              <w:right w:val="single" w:sz="6" w:space="0" w:color="auto"/>
            </w:tcBorders>
            <w:shd w:val="clear" w:color="auto" w:fill="FFFFFF"/>
          </w:tcPr>
          <w:p w14:paraId="19EE6EA6" w14:textId="77777777" w:rsidR="00BC7616" w:rsidRPr="00734C76" w:rsidRDefault="00BC7616" w:rsidP="00947C8C">
            <w:pPr>
              <w:pStyle w:val="Main"/>
              <w:rPr>
                <w:lang w:val="ru-RU"/>
              </w:rPr>
            </w:pPr>
            <w:r w:rsidRPr="00734C76">
              <w:rPr>
                <w:lang w:val="ru-RU"/>
              </w:rPr>
              <w:t>,</w:t>
            </w:r>
          </w:p>
        </w:tc>
        <w:tc>
          <w:tcPr>
            <w:tcW w:w="4105" w:type="dxa"/>
            <w:tcBorders>
              <w:top w:val="single" w:sz="6" w:space="0" w:color="auto"/>
              <w:left w:val="single" w:sz="6" w:space="0" w:color="auto"/>
              <w:bottom w:val="single" w:sz="6" w:space="0" w:color="auto"/>
              <w:right w:val="single" w:sz="6" w:space="0" w:color="auto"/>
            </w:tcBorders>
            <w:shd w:val="clear" w:color="auto" w:fill="FFFFFF"/>
          </w:tcPr>
          <w:p w14:paraId="6B178EE0" w14:textId="77777777" w:rsidR="00BC7616" w:rsidRPr="00734C76" w:rsidRDefault="00BC7616" w:rsidP="00947C8C">
            <w:pPr>
              <w:pStyle w:val="Main"/>
              <w:rPr>
                <w:lang w:val="ru-RU"/>
              </w:rPr>
            </w:pPr>
            <w:r w:rsidRPr="00734C76">
              <w:rPr>
                <w:lang w:val="ru-RU"/>
              </w:rPr>
              <w:t>Запятая</w:t>
            </w:r>
          </w:p>
        </w:tc>
        <w:tc>
          <w:tcPr>
            <w:tcW w:w="0" w:type="auto"/>
            <w:tcBorders>
              <w:top w:val="single" w:sz="6" w:space="0" w:color="auto"/>
              <w:left w:val="single" w:sz="6" w:space="0" w:color="auto"/>
              <w:bottom w:val="single" w:sz="6" w:space="0" w:color="auto"/>
              <w:right w:val="single" w:sz="6" w:space="0" w:color="auto"/>
            </w:tcBorders>
            <w:shd w:val="clear" w:color="auto" w:fill="FFFFFF"/>
          </w:tcPr>
          <w:p w14:paraId="01D1068A" w14:textId="77777777" w:rsidR="00BC7616" w:rsidRPr="00734C76" w:rsidRDefault="00BC7616" w:rsidP="00947C8C">
            <w:pPr>
              <w:pStyle w:val="Main"/>
              <w:rPr>
                <w:lang w:val="ru-RU"/>
              </w:rPr>
            </w:pPr>
            <w:r w:rsidRPr="00734C76">
              <w:rPr>
                <w:lang w:val="ru-RU"/>
              </w:rPr>
              <w:t>1</w:t>
            </w:r>
          </w:p>
        </w:tc>
        <w:tc>
          <w:tcPr>
            <w:tcW w:w="1335" w:type="dxa"/>
            <w:tcBorders>
              <w:top w:val="single" w:sz="6" w:space="0" w:color="auto"/>
              <w:left w:val="single" w:sz="6" w:space="0" w:color="auto"/>
              <w:bottom w:val="single" w:sz="6" w:space="0" w:color="auto"/>
              <w:right w:val="single" w:sz="6" w:space="0" w:color="auto"/>
            </w:tcBorders>
            <w:shd w:val="clear" w:color="auto" w:fill="FFFFFF"/>
          </w:tcPr>
          <w:p w14:paraId="4AF4839F" w14:textId="77777777" w:rsidR="00BC7616" w:rsidRPr="00734C76" w:rsidRDefault="00BC7616" w:rsidP="00947C8C">
            <w:pPr>
              <w:pStyle w:val="Main"/>
              <w:rPr>
                <w:lang w:val="ru-RU"/>
              </w:rPr>
            </w:pPr>
            <w:r w:rsidRPr="00734C76">
              <w:rPr>
                <w:lang w:val="ru-RU"/>
              </w:rPr>
              <w:t>=&gt;</w:t>
            </w:r>
          </w:p>
        </w:tc>
      </w:tr>
    </w:tbl>
    <w:p w14:paraId="034162DC" w14:textId="77777777" w:rsidR="00BC7616" w:rsidRPr="00734C76" w:rsidRDefault="00BC7616" w:rsidP="00BC7616">
      <w:pPr>
        <w:pStyle w:val="Main"/>
        <w:rPr>
          <w:lang w:val="ru-RU"/>
        </w:rPr>
      </w:pPr>
    </w:p>
    <w:p w14:paraId="7E7A417F" w14:textId="77777777" w:rsidR="00BC7616" w:rsidRPr="00734C76" w:rsidRDefault="00BC7616" w:rsidP="00BC7616">
      <w:pPr>
        <w:pStyle w:val="Main"/>
        <w:shd w:val="clear" w:color="auto" w:fill="auto"/>
        <w:rPr>
          <w:lang w:val="ru-RU"/>
        </w:rPr>
      </w:pPr>
      <w:r w:rsidRPr="00734C76">
        <w:rPr>
          <w:lang w:val="ru-RU"/>
        </w:rPr>
        <w:lastRenderedPageBreak/>
        <w:t>Язык C++ предоставляет программисту возможность самовольно задавать порядок выполнения вычислений. С этой целью, как и в математике, операнды группируются при помощи скобок, которые могут быть вложенными друг в друга.</w:t>
      </w:r>
    </w:p>
    <w:p w14:paraId="332FB274" w14:textId="77777777" w:rsidR="00BC7616" w:rsidRPr="00734C76" w:rsidRDefault="00BC7616" w:rsidP="00BC7616">
      <w:pPr>
        <w:pStyle w:val="Main"/>
        <w:rPr>
          <w:lang w:val="ru-RU"/>
        </w:rPr>
      </w:pPr>
    </w:p>
    <w:p w14:paraId="47DDECB9" w14:textId="77777777" w:rsidR="00BC7616" w:rsidRPr="00734C76" w:rsidRDefault="00BC7616" w:rsidP="00797670">
      <w:pPr>
        <w:pStyle w:val="Heading2"/>
        <w:keepNext w:val="0"/>
        <w:numPr>
          <w:ilvl w:val="1"/>
          <w:numId w:val="12"/>
        </w:numPr>
        <w:spacing w:before="0" w:after="0"/>
        <w:ind w:left="426" w:firstLine="0"/>
        <w:rPr>
          <w:i w:val="0"/>
          <w:sz w:val="20"/>
          <w:szCs w:val="20"/>
        </w:rPr>
      </w:pPr>
      <w:bookmarkStart w:id="58" w:name="_Toc129889898"/>
      <w:bookmarkStart w:id="59" w:name="_Toc515770036"/>
      <w:bookmarkStart w:id="60" w:name="AP0790802"/>
      <w:r w:rsidRPr="00734C76">
        <w:rPr>
          <w:i w:val="0"/>
          <w:sz w:val="20"/>
          <w:szCs w:val="20"/>
        </w:rPr>
        <w:t>Дополнительные операции.</w:t>
      </w:r>
      <w:bookmarkEnd w:id="58"/>
      <w:bookmarkEnd w:id="59"/>
    </w:p>
    <w:bookmarkEnd w:id="60"/>
    <w:p w14:paraId="27CF5438" w14:textId="77777777" w:rsidR="00BC7616" w:rsidRPr="00734C76" w:rsidRDefault="00BC7616" w:rsidP="00BC7616">
      <w:pPr>
        <w:pStyle w:val="Main"/>
        <w:rPr>
          <w:lang w:val="ru-RU"/>
        </w:rPr>
      </w:pPr>
      <w:r w:rsidRPr="00734C76">
        <w:rPr>
          <w:lang w:val="ru-RU"/>
        </w:rPr>
        <w:t>В языке Си имеется около 40 операций, но некоторые из них используются гораздо чаще, чем другие. Те операции, которые мы только что рассмотрели, являются наиболее общеупотребительными. Кроме того, нам хотелось бы привести еще три полезные операции.</w:t>
      </w:r>
    </w:p>
    <w:p w14:paraId="57DEA81B" w14:textId="77777777" w:rsidR="00BC7616" w:rsidRPr="00734C76" w:rsidRDefault="00BC7616" w:rsidP="00BC7616">
      <w:pPr>
        <w:pStyle w:val="Main"/>
        <w:rPr>
          <w:lang w:val="ru-RU"/>
        </w:rPr>
      </w:pPr>
    </w:p>
    <w:p w14:paraId="13E403C1" w14:textId="77777777" w:rsidR="00BC7616" w:rsidRPr="00734C76" w:rsidRDefault="00BC7616" w:rsidP="00BC7616">
      <w:pPr>
        <w:pStyle w:val="Heading3"/>
        <w:keepNext w:val="0"/>
        <w:spacing w:before="0" w:after="0"/>
        <w:ind w:left="709" w:firstLine="0"/>
        <w:rPr>
          <w:sz w:val="20"/>
          <w:szCs w:val="20"/>
        </w:rPr>
      </w:pPr>
      <w:bookmarkStart w:id="61" w:name="_Toc129889899"/>
      <w:bookmarkStart w:id="62" w:name="_Toc515770037"/>
      <w:r w:rsidRPr="00734C76">
        <w:rPr>
          <w:sz w:val="20"/>
          <w:szCs w:val="20"/>
        </w:rPr>
        <w:t>Операция деления по модулю: %.</w:t>
      </w:r>
      <w:bookmarkEnd w:id="61"/>
      <w:bookmarkEnd w:id="62"/>
    </w:p>
    <w:p w14:paraId="2D70C4D4" w14:textId="77777777" w:rsidR="00BC7616" w:rsidRPr="00734C76" w:rsidRDefault="00BC7616" w:rsidP="00BC7616">
      <w:pPr>
        <w:pStyle w:val="Main"/>
        <w:rPr>
          <w:lang w:val="ru-RU"/>
        </w:rPr>
      </w:pPr>
      <w:bookmarkStart w:id="63" w:name="AP00813"/>
      <w:bookmarkStart w:id="64" w:name="AP00834"/>
      <w:r w:rsidRPr="00734C76">
        <w:rPr>
          <w:lang w:val="ru-RU"/>
        </w:rPr>
        <w:t xml:space="preserve">Операция деления </w:t>
      </w:r>
      <w:bookmarkEnd w:id="63"/>
      <w:bookmarkEnd w:id="64"/>
      <w:r w:rsidRPr="00734C76">
        <w:rPr>
          <w:lang w:val="ru-RU"/>
        </w:rPr>
        <w:t>по модулю используется в целочисленной арифметике. Ее результатом является остаток от деления целого числа, стоящего слева от знака операции, на число, расположенное справа от него. Например, 13 % 5 (читается как «13 по модулю 5») имеет значение 3, поскольку справедливо равенство 13 = 2*5 + 3.</w:t>
      </w:r>
    </w:p>
    <w:p w14:paraId="5A3BB7F4" w14:textId="77777777" w:rsidR="00BC7616" w:rsidRPr="00734C76" w:rsidRDefault="00BC7616" w:rsidP="00BC7616">
      <w:pPr>
        <w:pStyle w:val="Main"/>
        <w:rPr>
          <w:lang w:val="ru-RU"/>
        </w:rPr>
      </w:pPr>
      <w:r w:rsidRPr="00734C76">
        <w:rPr>
          <w:lang w:val="ru-RU"/>
        </w:rPr>
        <w:t>Не пытайтесь производить данную операцию над числами с плавающей точкой: она просто не будет выполняться.</w:t>
      </w:r>
    </w:p>
    <w:p w14:paraId="400CFBA9" w14:textId="77777777" w:rsidR="00BC7616" w:rsidRPr="00734C76" w:rsidRDefault="00BC7616" w:rsidP="00BC7616">
      <w:pPr>
        <w:pStyle w:val="Main"/>
        <w:rPr>
          <w:lang w:val="ru-RU"/>
        </w:rPr>
      </w:pPr>
      <w:r w:rsidRPr="00734C76">
        <w:rPr>
          <w:lang w:val="ru-RU"/>
        </w:rPr>
        <w:t>На первый взгляд эта операция может показаться некоторым экзотическим средством, используемым лишь математиками, но на самом деле она применяется на практике и довольно удобна при программировании ряда задач. Одно широко распространенное применение — содействие пользователю в управлении ходом программы. Предположим, например, что вы пишите программу обработки счетов, которая должна предусматривать дополнительную плату раз в три месяца. Для этого нужно только вычислить остаток от деления номера месяца на 3 (т. е. month % 3), проверить, равен ли результат 0, и, если равен, добавить к счету величину дополнительной платы. После того как вы познакомились с «оператором if», вы сможете лучше представить себе, как все это работает.</w:t>
      </w:r>
    </w:p>
    <w:p w14:paraId="4D1F4B13" w14:textId="77777777" w:rsidR="00BC7616" w:rsidRPr="00734C76" w:rsidRDefault="00BC7616" w:rsidP="00BC7616">
      <w:pPr>
        <w:pStyle w:val="Main"/>
        <w:rPr>
          <w:lang w:val="ru-RU"/>
        </w:rPr>
      </w:pPr>
      <w:r w:rsidRPr="00734C76">
        <w:rPr>
          <w:lang w:val="ru-RU"/>
        </w:rPr>
        <w:t>Приведем пример программы, использующей операцию %.</w:t>
      </w:r>
    </w:p>
    <w:p w14:paraId="448FF916" w14:textId="77777777" w:rsidR="00BC7616" w:rsidRPr="00734C76" w:rsidRDefault="00700877" w:rsidP="00700877">
      <w:pPr>
        <w:pStyle w:val="Main"/>
        <w:tabs>
          <w:tab w:val="left" w:pos="1951"/>
        </w:tabs>
        <w:rPr>
          <w:lang w:val="ru-RU"/>
        </w:rPr>
      </w:pPr>
      <w:r w:rsidRPr="00734C76">
        <w:rPr>
          <w:lang w:val="ru-RU"/>
        </w:rPr>
        <w:tab/>
      </w:r>
    </w:p>
    <w:p w14:paraId="62538B05" w14:textId="77777777" w:rsidR="00BC7616" w:rsidRPr="00734C76" w:rsidRDefault="00BC7616" w:rsidP="00BC7616">
      <w:pPr>
        <w:pStyle w:val="Program0"/>
        <w:rPr>
          <w:rFonts w:cs="Arial"/>
          <w:color w:val="008000"/>
          <w:lang w:val="ru-RU"/>
        </w:rPr>
      </w:pPr>
      <w:r w:rsidRPr="00734C76">
        <w:rPr>
          <w:rFonts w:cs="Arial"/>
          <w:color w:val="008000"/>
          <w:lang w:val="ru-RU"/>
        </w:rPr>
        <w:t xml:space="preserve">// X13.C </w:t>
      </w:r>
    </w:p>
    <w:p w14:paraId="3A092A57" w14:textId="77777777" w:rsidR="00BC7616" w:rsidRPr="00734C76" w:rsidRDefault="00BC7616" w:rsidP="00BC7616">
      <w:pPr>
        <w:pStyle w:val="Program0"/>
        <w:rPr>
          <w:rFonts w:cs="Arial"/>
          <w:color w:val="008000"/>
          <w:lang w:val="ru-RU"/>
        </w:rPr>
      </w:pPr>
      <w:r w:rsidRPr="00734C76">
        <w:rPr>
          <w:rFonts w:cs="Arial"/>
          <w:color w:val="008000"/>
          <w:lang w:val="ru-RU"/>
        </w:rPr>
        <w:t xml:space="preserve">// секунды в минуты </w:t>
      </w:r>
    </w:p>
    <w:p w14:paraId="0CAA1830" w14:textId="77777777" w:rsidR="00BC7616" w:rsidRPr="00734C76" w:rsidRDefault="00BC7616" w:rsidP="00BC7616">
      <w:pPr>
        <w:pStyle w:val="Program0"/>
        <w:rPr>
          <w:rFonts w:cs="Arial"/>
          <w:color w:val="008000"/>
          <w:lang w:val="ru-RU"/>
        </w:rPr>
      </w:pPr>
      <w:r w:rsidRPr="00734C76">
        <w:rPr>
          <w:rFonts w:cs="Arial"/>
          <w:color w:val="008000"/>
          <w:lang w:val="ru-RU"/>
        </w:rPr>
        <w:t xml:space="preserve">// перевод секунды в часы, в минуты и секунды </w:t>
      </w:r>
    </w:p>
    <w:p w14:paraId="746E8EF9" w14:textId="77777777" w:rsidR="00BC7616" w:rsidRPr="00734C76" w:rsidRDefault="00BC7616" w:rsidP="00BC7616">
      <w:pPr>
        <w:pStyle w:val="Program0"/>
        <w:rPr>
          <w:rFonts w:cs="Arial"/>
        </w:rPr>
      </w:pPr>
      <w:r w:rsidRPr="00734C76">
        <w:rPr>
          <w:rFonts w:cs="Arial"/>
          <w:color w:val="0000FF"/>
        </w:rPr>
        <w:t>#include</w:t>
      </w:r>
      <w:r w:rsidRPr="00734C76">
        <w:rPr>
          <w:rFonts w:cs="Arial"/>
        </w:rPr>
        <w:t xml:space="preserve"> &lt;</w:t>
      </w:r>
      <w:proofErr w:type="spellStart"/>
      <w:r w:rsidRPr="00734C76">
        <w:rPr>
          <w:rFonts w:cs="Arial"/>
        </w:rPr>
        <w:t>stdio.h</w:t>
      </w:r>
      <w:proofErr w:type="spellEnd"/>
      <w:r w:rsidRPr="00734C76">
        <w:rPr>
          <w:rFonts w:cs="Arial"/>
        </w:rPr>
        <w:t>&gt;</w:t>
      </w:r>
    </w:p>
    <w:p w14:paraId="506FE6BC" w14:textId="77777777" w:rsidR="00BC7616" w:rsidRPr="00734C76" w:rsidRDefault="00BC7616" w:rsidP="00BC7616">
      <w:pPr>
        <w:pStyle w:val="Program0"/>
        <w:rPr>
          <w:rFonts w:cs="Arial"/>
        </w:rPr>
      </w:pPr>
      <w:r w:rsidRPr="00734C76">
        <w:rPr>
          <w:rFonts w:cs="Arial"/>
          <w:color w:val="0000FF"/>
        </w:rPr>
        <w:t>#define</w:t>
      </w:r>
      <w:r w:rsidRPr="00734C76">
        <w:rPr>
          <w:rFonts w:cs="Arial"/>
        </w:rPr>
        <w:t xml:space="preserve"> SM 60</w:t>
      </w:r>
    </w:p>
    <w:p w14:paraId="6FF392EF" w14:textId="77777777" w:rsidR="00BC7616" w:rsidRPr="00734C76" w:rsidRDefault="00BC7616" w:rsidP="00BC7616">
      <w:pPr>
        <w:pStyle w:val="Program0"/>
        <w:rPr>
          <w:rFonts w:cs="Arial"/>
          <w:color w:val="008000"/>
          <w:lang w:val="ru-RU"/>
        </w:rPr>
      </w:pPr>
      <w:r w:rsidRPr="00734C76">
        <w:rPr>
          <w:rFonts w:cs="Arial"/>
          <w:color w:val="0000FF"/>
          <w:lang w:val="ru-RU"/>
        </w:rPr>
        <w:t>void</w:t>
      </w:r>
      <w:r w:rsidRPr="00734C76">
        <w:rPr>
          <w:rFonts w:cs="Arial"/>
          <w:lang w:val="ru-RU"/>
        </w:rPr>
        <w:t xml:space="preserve"> main(</w:t>
      </w:r>
      <w:r w:rsidRPr="00734C76">
        <w:rPr>
          <w:rFonts w:cs="Arial"/>
          <w:color w:val="0000FF"/>
          <w:lang w:val="ru-RU"/>
        </w:rPr>
        <w:t>void</w:t>
      </w:r>
      <w:r w:rsidRPr="00734C76">
        <w:rPr>
          <w:rFonts w:cs="Arial"/>
          <w:lang w:val="ru-RU"/>
        </w:rPr>
        <w:t xml:space="preserve">) </w:t>
      </w:r>
      <w:r w:rsidRPr="00734C76">
        <w:rPr>
          <w:rFonts w:cs="Arial"/>
          <w:color w:val="008000"/>
          <w:lang w:val="ru-RU"/>
        </w:rPr>
        <w:t xml:space="preserve">// пример операции % </w:t>
      </w:r>
    </w:p>
    <w:p w14:paraId="6E58D674" w14:textId="77777777" w:rsidR="00BC7616" w:rsidRPr="00734C76" w:rsidRDefault="00BC7616" w:rsidP="00BC7616">
      <w:pPr>
        <w:pStyle w:val="Program0"/>
        <w:rPr>
          <w:rFonts w:cs="Arial"/>
        </w:rPr>
      </w:pPr>
      <w:r w:rsidRPr="00734C76">
        <w:rPr>
          <w:rFonts w:cs="Arial"/>
        </w:rPr>
        <w:t>{</w:t>
      </w:r>
    </w:p>
    <w:p w14:paraId="61281540" w14:textId="77777777" w:rsidR="00BC7616" w:rsidRPr="00734C76" w:rsidRDefault="00BC7616" w:rsidP="00BC7616">
      <w:pPr>
        <w:pStyle w:val="Program0"/>
        <w:rPr>
          <w:rFonts w:cs="Arial"/>
        </w:rPr>
      </w:pPr>
      <w:r w:rsidRPr="00734C76">
        <w:rPr>
          <w:rFonts w:cs="Arial"/>
          <w:color w:val="0000FF"/>
        </w:rPr>
        <w:tab/>
        <w:t>int</w:t>
      </w:r>
      <w:r w:rsidRPr="00734C76">
        <w:rPr>
          <w:rFonts w:cs="Arial"/>
        </w:rPr>
        <w:t xml:space="preserve"> </w:t>
      </w:r>
      <w:proofErr w:type="spellStart"/>
      <w:proofErr w:type="gramStart"/>
      <w:r w:rsidRPr="00734C76">
        <w:rPr>
          <w:rFonts w:cs="Arial"/>
        </w:rPr>
        <w:t>sec,min</w:t>
      </w:r>
      <w:proofErr w:type="gramEnd"/>
      <w:r w:rsidRPr="00734C76">
        <w:rPr>
          <w:rFonts w:cs="Arial"/>
        </w:rPr>
        <w:t>,har,lefts,leftm</w:t>
      </w:r>
      <w:proofErr w:type="spellEnd"/>
      <w:r w:rsidRPr="00734C76">
        <w:rPr>
          <w:rFonts w:cs="Arial"/>
        </w:rPr>
        <w:t>;</w:t>
      </w:r>
    </w:p>
    <w:p w14:paraId="59C434DB" w14:textId="77777777" w:rsidR="00BC7616" w:rsidRPr="00734C76" w:rsidRDefault="00BC7616" w:rsidP="00BC7616">
      <w:pPr>
        <w:pStyle w:val="Program0"/>
        <w:rPr>
          <w:rFonts w:cs="Arial"/>
          <w:lang w:val="ru-RU"/>
        </w:rPr>
      </w:pPr>
      <w:r w:rsidRPr="00734C76">
        <w:rPr>
          <w:rFonts w:cs="Arial"/>
        </w:rPr>
        <w:tab/>
      </w:r>
      <w:r w:rsidRPr="00734C76">
        <w:rPr>
          <w:rFonts w:cs="Arial"/>
          <w:lang w:val="ru-RU"/>
        </w:rPr>
        <w:t>sec = 1;</w:t>
      </w:r>
    </w:p>
    <w:p w14:paraId="572C9205" w14:textId="77777777" w:rsidR="00BC7616" w:rsidRPr="00734C76" w:rsidRDefault="00BC7616" w:rsidP="00BC7616">
      <w:pPr>
        <w:pStyle w:val="Program0"/>
        <w:rPr>
          <w:rFonts w:cs="Arial"/>
          <w:lang w:val="ru-RU"/>
        </w:rPr>
      </w:pPr>
      <w:r w:rsidRPr="00734C76">
        <w:rPr>
          <w:rFonts w:cs="Arial"/>
          <w:lang w:val="ru-RU"/>
        </w:rPr>
        <w:tab/>
      </w:r>
      <w:r w:rsidRPr="00734C76">
        <w:rPr>
          <w:rFonts w:cs="Arial"/>
          <w:color w:val="0000FF"/>
          <w:lang w:val="ru-RU"/>
        </w:rPr>
        <w:t>while</w:t>
      </w:r>
      <w:r w:rsidRPr="00734C76">
        <w:rPr>
          <w:rFonts w:cs="Arial"/>
          <w:lang w:val="ru-RU"/>
        </w:rPr>
        <w:t xml:space="preserve"> (sec &gt; 0)</w:t>
      </w:r>
    </w:p>
    <w:p w14:paraId="63EAA933" w14:textId="77777777" w:rsidR="00BC7616" w:rsidRPr="00734C76" w:rsidRDefault="00BC7616" w:rsidP="00BC7616">
      <w:pPr>
        <w:pStyle w:val="Program0"/>
        <w:rPr>
          <w:rFonts w:cs="Arial"/>
          <w:lang w:val="ru-RU"/>
        </w:rPr>
      </w:pPr>
      <w:r w:rsidRPr="00734C76">
        <w:rPr>
          <w:rFonts w:cs="Arial"/>
          <w:lang w:val="ru-RU"/>
        </w:rPr>
        <w:tab/>
        <w:t>{</w:t>
      </w:r>
    </w:p>
    <w:p w14:paraId="3C69EC22" w14:textId="77777777" w:rsidR="00BC7616" w:rsidRPr="00734C76" w:rsidRDefault="00BC7616" w:rsidP="00BC7616">
      <w:pPr>
        <w:pStyle w:val="Program0"/>
        <w:rPr>
          <w:rFonts w:cs="Arial"/>
          <w:lang w:val="ru-RU"/>
        </w:rPr>
      </w:pPr>
      <w:r w:rsidRPr="00734C76">
        <w:rPr>
          <w:rFonts w:cs="Arial"/>
          <w:lang w:val="ru-RU"/>
        </w:rPr>
        <w:tab/>
      </w:r>
      <w:r w:rsidRPr="00734C76">
        <w:rPr>
          <w:rFonts w:cs="Arial"/>
          <w:lang w:val="ru-RU"/>
        </w:rPr>
        <w:tab/>
        <w:t>printf("укажите количество секунд ");</w:t>
      </w:r>
    </w:p>
    <w:p w14:paraId="4694AFB0" w14:textId="77777777" w:rsidR="00BC7616" w:rsidRPr="00734C76" w:rsidRDefault="00BC7616" w:rsidP="00BC7616">
      <w:pPr>
        <w:pStyle w:val="Program0"/>
        <w:rPr>
          <w:rFonts w:cs="Arial"/>
          <w:lang w:val="ru-RU"/>
        </w:rPr>
      </w:pPr>
      <w:r w:rsidRPr="00734C76">
        <w:rPr>
          <w:rFonts w:cs="Arial"/>
          <w:lang w:val="ru-RU"/>
        </w:rPr>
        <w:tab/>
      </w:r>
      <w:r w:rsidRPr="00734C76">
        <w:rPr>
          <w:rFonts w:cs="Arial"/>
          <w:lang w:val="ru-RU"/>
        </w:rPr>
        <w:tab/>
        <w:t>printf("(0 - конец работы) &gt; ");</w:t>
      </w:r>
    </w:p>
    <w:p w14:paraId="5124DCE3" w14:textId="77777777" w:rsidR="00BC7616" w:rsidRPr="00734C76" w:rsidRDefault="00BC7616" w:rsidP="00BC7616">
      <w:pPr>
        <w:pStyle w:val="Program0"/>
        <w:rPr>
          <w:rFonts w:cs="Arial"/>
          <w:lang w:val="ru-RU"/>
        </w:rPr>
      </w:pPr>
      <w:r w:rsidRPr="00734C76">
        <w:rPr>
          <w:rFonts w:cs="Arial"/>
          <w:lang w:val="ru-RU"/>
        </w:rPr>
        <w:tab/>
      </w:r>
      <w:r w:rsidRPr="00734C76">
        <w:rPr>
          <w:rFonts w:cs="Arial"/>
          <w:lang w:val="ru-RU"/>
        </w:rPr>
        <w:tab/>
        <w:t>scanf("%d",&amp;sec);</w:t>
      </w:r>
    </w:p>
    <w:p w14:paraId="0E3AC42A" w14:textId="77777777" w:rsidR="00BC7616" w:rsidRPr="00734C76" w:rsidRDefault="00BC7616" w:rsidP="00BC7616">
      <w:pPr>
        <w:pStyle w:val="Program0"/>
        <w:rPr>
          <w:rFonts w:cs="Arial"/>
          <w:lang w:val="ru-RU"/>
        </w:rPr>
      </w:pPr>
      <w:r w:rsidRPr="00734C76">
        <w:rPr>
          <w:rFonts w:cs="Arial"/>
          <w:lang w:val="ru-RU"/>
        </w:rPr>
        <w:tab/>
      </w:r>
      <w:r w:rsidRPr="00734C76">
        <w:rPr>
          <w:rFonts w:cs="Arial"/>
          <w:lang w:val="ru-RU"/>
        </w:rPr>
        <w:tab/>
        <w:t xml:space="preserve">min = sec/SM; </w:t>
      </w:r>
      <w:r w:rsidRPr="00734C76">
        <w:rPr>
          <w:rFonts w:cs="Arial"/>
          <w:color w:val="008000"/>
          <w:lang w:val="ru-RU"/>
        </w:rPr>
        <w:t xml:space="preserve">//число минут </w:t>
      </w:r>
    </w:p>
    <w:p w14:paraId="7F842E9C" w14:textId="77777777" w:rsidR="00BC7616" w:rsidRPr="00734C76" w:rsidRDefault="00BC7616" w:rsidP="00BC7616">
      <w:pPr>
        <w:pStyle w:val="Program0"/>
        <w:rPr>
          <w:rFonts w:cs="Arial"/>
          <w:lang w:val="ru-RU"/>
        </w:rPr>
      </w:pPr>
      <w:r w:rsidRPr="00734C76">
        <w:rPr>
          <w:rFonts w:cs="Arial"/>
          <w:lang w:val="ru-RU"/>
        </w:rPr>
        <w:tab/>
      </w:r>
      <w:r w:rsidRPr="00734C76">
        <w:rPr>
          <w:rFonts w:cs="Arial"/>
          <w:lang w:val="ru-RU"/>
        </w:rPr>
        <w:tab/>
        <w:t xml:space="preserve">lefts = sec % SM; </w:t>
      </w:r>
      <w:r w:rsidRPr="00734C76">
        <w:rPr>
          <w:rFonts w:cs="Arial"/>
          <w:color w:val="008000"/>
          <w:lang w:val="ru-RU"/>
        </w:rPr>
        <w:t xml:space="preserve">// остаток секунд </w:t>
      </w:r>
    </w:p>
    <w:p w14:paraId="0CFD0F16" w14:textId="77777777" w:rsidR="00BC7616" w:rsidRPr="00734C76" w:rsidRDefault="00BC7616" w:rsidP="00BC7616">
      <w:pPr>
        <w:pStyle w:val="Program0"/>
        <w:rPr>
          <w:rFonts w:cs="Arial"/>
          <w:lang w:val="ru-RU"/>
        </w:rPr>
      </w:pPr>
      <w:r w:rsidRPr="00734C76">
        <w:rPr>
          <w:rFonts w:cs="Arial"/>
          <w:lang w:val="ru-RU"/>
        </w:rPr>
        <w:tab/>
      </w:r>
      <w:r w:rsidRPr="00734C76">
        <w:rPr>
          <w:rFonts w:cs="Arial"/>
          <w:lang w:val="ru-RU"/>
        </w:rPr>
        <w:tab/>
        <w:t xml:space="preserve">har = min/SM; </w:t>
      </w:r>
      <w:r w:rsidRPr="00734C76">
        <w:rPr>
          <w:rFonts w:cs="Arial"/>
          <w:color w:val="008000"/>
          <w:lang w:val="ru-RU"/>
        </w:rPr>
        <w:t xml:space="preserve">// число часов </w:t>
      </w:r>
    </w:p>
    <w:p w14:paraId="63386E92" w14:textId="77777777" w:rsidR="00BC7616" w:rsidRPr="00734C76" w:rsidRDefault="00BC7616" w:rsidP="00BC7616">
      <w:pPr>
        <w:pStyle w:val="Program0"/>
        <w:rPr>
          <w:rFonts w:cs="Arial"/>
          <w:color w:val="008000"/>
          <w:lang w:val="ru-RU"/>
        </w:rPr>
      </w:pPr>
      <w:r w:rsidRPr="00734C76">
        <w:rPr>
          <w:rFonts w:cs="Arial"/>
          <w:lang w:val="ru-RU"/>
        </w:rPr>
        <w:tab/>
      </w:r>
      <w:r w:rsidRPr="00734C76">
        <w:rPr>
          <w:rFonts w:cs="Arial"/>
          <w:lang w:val="ru-RU"/>
        </w:rPr>
        <w:tab/>
        <w:t xml:space="preserve">leftm = min % SM; </w:t>
      </w:r>
      <w:r w:rsidRPr="00734C76">
        <w:rPr>
          <w:rFonts w:cs="Arial"/>
          <w:color w:val="008000"/>
          <w:lang w:val="ru-RU"/>
        </w:rPr>
        <w:t xml:space="preserve">//остаток минут </w:t>
      </w:r>
    </w:p>
    <w:p w14:paraId="06F6BDFF" w14:textId="77777777" w:rsidR="00BC7616" w:rsidRPr="00734C76" w:rsidRDefault="00BC7616" w:rsidP="00BC7616">
      <w:pPr>
        <w:pStyle w:val="Program0"/>
        <w:rPr>
          <w:rFonts w:cs="Arial"/>
          <w:lang w:val="ru-RU"/>
        </w:rPr>
      </w:pPr>
      <w:r w:rsidRPr="00734C76">
        <w:rPr>
          <w:rFonts w:cs="Arial"/>
          <w:lang w:val="ru-RU"/>
        </w:rPr>
        <w:tab/>
      </w:r>
      <w:r w:rsidRPr="00734C76">
        <w:rPr>
          <w:rFonts w:cs="Arial"/>
          <w:lang w:val="ru-RU"/>
        </w:rPr>
        <w:tab/>
        <w:t>printf("%d секунд составляют &gt; ",sec);</w:t>
      </w:r>
    </w:p>
    <w:p w14:paraId="42E382C7" w14:textId="77777777" w:rsidR="00BC7616" w:rsidRPr="00734C76" w:rsidRDefault="00BC7616" w:rsidP="00BC7616">
      <w:pPr>
        <w:pStyle w:val="Program0"/>
        <w:rPr>
          <w:rFonts w:cs="Arial"/>
          <w:lang w:val="ru-RU"/>
        </w:rPr>
      </w:pPr>
      <w:r w:rsidRPr="00734C76">
        <w:rPr>
          <w:rFonts w:cs="Arial"/>
          <w:lang w:val="ru-RU"/>
        </w:rPr>
        <w:tab/>
      </w:r>
      <w:r w:rsidRPr="00734C76">
        <w:rPr>
          <w:rFonts w:cs="Arial"/>
          <w:lang w:val="ru-RU"/>
        </w:rPr>
        <w:tab/>
        <w:t>printf("%d час(а/ов) ",har);</w:t>
      </w:r>
    </w:p>
    <w:p w14:paraId="2D1CED67" w14:textId="77777777" w:rsidR="00BC7616" w:rsidRPr="00734C76" w:rsidRDefault="00BC7616" w:rsidP="00BC7616">
      <w:pPr>
        <w:pStyle w:val="Program0"/>
        <w:rPr>
          <w:rFonts w:cs="Arial"/>
        </w:rPr>
      </w:pPr>
      <w:r w:rsidRPr="00734C76">
        <w:rPr>
          <w:rFonts w:cs="Arial"/>
          <w:lang w:val="ru-RU"/>
        </w:rPr>
        <w:tab/>
      </w:r>
      <w:r w:rsidRPr="00734C76">
        <w:rPr>
          <w:rFonts w:cs="Arial"/>
          <w:lang w:val="ru-RU"/>
        </w:rPr>
        <w:tab/>
      </w:r>
      <w:proofErr w:type="spellStart"/>
      <w:proofErr w:type="gramStart"/>
      <w:r w:rsidRPr="00734C76">
        <w:rPr>
          <w:rFonts w:cs="Arial"/>
        </w:rPr>
        <w:t>printf</w:t>
      </w:r>
      <w:proofErr w:type="spellEnd"/>
      <w:r w:rsidRPr="00734C76">
        <w:rPr>
          <w:rFonts w:cs="Arial"/>
        </w:rPr>
        <w:t>(</w:t>
      </w:r>
      <w:proofErr w:type="gramEnd"/>
      <w:r w:rsidRPr="00734C76">
        <w:rPr>
          <w:rFonts w:cs="Arial"/>
        </w:rPr>
        <w:t xml:space="preserve">"%d </w:t>
      </w:r>
      <w:r w:rsidRPr="00734C76">
        <w:rPr>
          <w:rFonts w:cs="Arial"/>
          <w:lang w:val="ru-RU"/>
        </w:rPr>
        <w:t>минут</w:t>
      </w:r>
      <w:r w:rsidRPr="00734C76">
        <w:rPr>
          <w:rFonts w:cs="Arial"/>
        </w:rPr>
        <w:t>(</w:t>
      </w:r>
      <w:r w:rsidRPr="00734C76">
        <w:rPr>
          <w:rFonts w:cs="Arial"/>
          <w:lang w:val="ru-RU"/>
        </w:rPr>
        <w:t>ы</w:t>
      </w:r>
      <w:r w:rsidRPr="00734C76">
        <w:rPr>
          <w:rFonts w:cs="Arial"/>
        </w:rPr>
        <w:t>) ",</w:t>
      </w:r>
      <w:proofErr w:type="spellStart"/>
      <w:r w:rsidRPr="00734C76">
        <w:rPr>
          <w:rFonts w:cs="Arial"/>
        </w:rPr>
        <w:t>leftm</w:t>
      </w:r>
      <w:proofErr w:type="spellEnd"/>
      <w:r w:rsidRPr="00734C76">
        <w:rPr>
          <w:rFonts w:cs="Arial"/>
        </w:rPr>
        <w:t>);</w:t>
      </w:r>
    </w:p>
    <w:p w14:paraId="49CC4B7B" w14:textId="77777777" w:rsidR="00BC7616" w:rsidRPr="00734C76" w:rsidRDefault="00BC7616" w:rsidP="00BC7616">
      <w:pPr>
        <w:pStyle w:val="Program0"/>
        <w:rPr>
          <w:rFonts w:cs="Arial"/>
        </w:rPr>
      </w:pPr>
      <w:r w:rsidRPr="00734C76">
        <w:rPr>
          <w:rFonts w:cs="Arial"/>
        </w:rPr>
        <w:tab/>
      </w:r>
      <w:r w:rsidRPr="00734C76">
        <w:rPr>
          <w:rFonts w:cs="Arial"/>
        </w:rPr>
        <w:tab/>
      </w:r>
      <w:proofErr w:type="spellStart"/>
      <w:proofErr w:type="gramStart"/>
      <w:r w:rsidRPr="00734C76">
        <w:rPr>
          <w:rFonts w:cs="Arial"/>
        </w:rPr>
        <w:t>printf</w:t>
      </w:r>
      <w:proofErr w:type="spellEnd"/>
      <w:r w:rsidRPr="00734C76">
        <w:rPr>
          <w:rFonts w:cs="Arial"/>
        </w:rPr>
        <w:t>(</w:t>
      </w:r>
      <w:proofErr w:type="gramEnd"/>
      <w:r w:rsidRPr="00734C76">
        <w:rPr>
          <w:rFonts w:cs="Arial"/>
        </w:rPr>
        <w:t xml:space="preserve">"%d </w:t>
      </w:r>
      <w:r w:rsidRPr="00734C76">
        <w:rPr>
          <w:rFonts w:cs="Arial"/>
          <w:lang w:val="ru-RU"/>
        </w:rPr>
        <w:t>секунд</w:t>
      </w:r>
      <w:r w:rsidRPr="00734C76">
        <w:rPr>
          <w:rFonts w:cs="Arial"/>
        </w:rPr>
        <w:t>(</w:t>
      </w:r>
      <w:r w:rsidRPr="00734C76">
        <w:rPr>
          <w:rFonts w:cs="Arial"/>
          <w:lang w:val="ru-RU"/>
        </w:rPr>
        <w:t>ы</w:t>
      </w:r>
      <w:r w:rsidRPr="00734C76">
        <w:rPr>
          <w:rFonts w:cs="Arial"/>
        </w:rPr>
        <w:t>)!\</w:t>
      </w:r>
      <w:proofErr w:type="spellStart"/>
      <w:r w:rsidRPr="00734C76">
        <w:rPr>
          <w:rFonts w:cs="Arial"/>
        </w:rPr>
        <w:t>n",lefts</w:t>
      </w:r>
      <w:proofErr w:type="spellEnd"/>
      <w:r w:rsidRPr="00734C76">
        <w:rPr>
          <w:rFonts w:cs="Arial"/>
        </w:rPr>
        <w:t>);</w:t>
      </w:r>
    </w:p>
    <w:p w14:paraId="3D7876F7" w14:textId="77777777" w:rsidR="00BC7616" w:rsidRPr="00734C76" w:rsidRDefault="00BC7616" w:rsidP="00BC7616">
      <w:pPr>
        <w:pStyle w:val="Program0"/>
        <w:rPr>
          <w:rFonts w:cs="Arial"/>
          <w:lang w:val="ru-RU"/>
        </w:rPr>
      </w:pPr>
      <w:r w:rsidRPr="00734C76">
        <w:rPr>
          <w:rFonts w:cs="Arial"/>
        </w:rPr>
        <w:tab/>
      </w:r>
      <w:r w:rsidRPr="00734C76">
        <w:rPr>
          <w:rFonts w:cs="Arial"/>
          <w:lang w:val="ru-RU"/>
        </w:rPr>
        <w:t>}</w:t>
      </w:r>
    </w:p>
    <w:p w14:paraId="5178ADEF" w14:textId="77777777" w:rsidR="00BC7616" w:rsidRPr="00734C76" w:rsidRDefault="00BC7616" w:rsidP="00BC7616">
      <w:pPr>
        <w:pStyle w:val="Program0"/>
        <w:rPr>
          <w:rFonts w:cs="Arial"/>
          <w:lang w:val="ru-RU"/>
        </w:rPr>
      </w:pPr>
      <w:r w:rsidRPr="00734C76">
        <w:rPr>
          <w:rFonts w:cs="Arial"/>
          <w:lang w:val="ru-RU"/>
        </w:rPr>
        <w:t>}</w:t>
      </w:r>
    </w:p>
    <w:p w14:paraId="1DB57940" w14:textId="77777777" w:rsidR="00BC7616" w:rsidRPr="00734C76" w:rsidRDefault="00BC7616" w:rsidP="00BC7616">
      <w:pPr>
        <w:pStyle w:val="Main"/>
        <w:rPr>
          <w:lang w:val="ru-RU"/>
        </w:rPr>
      </w:pPr>
    </w:p>
    <w:p w14:paraId="55F95468" w14:textId="77777777" w:rsidR="00BC7616" w:rsidRPr="00734C76" w:rsidRDefault="00BC7616" w:rsidP="00BC7616">
      <w:pPr>
        <w:pStyle w:val="Main"/>
        <w:rPr>
          <w:lang w:val="ru-RU"/>
        </w:rPr>
      </w:pPr>
      <w:r w:rsidRPr="00734C76">
        <w:rPr>
          <w:lang w:val="ru-RU"/>
        </w:rPr>
        <w:t>Вот результат ее работы:</w:t>
      </w:r>
    </w:p>
    <w:p w14:paraId="5927F08C" w14:textId="77777777" w:rsidR="00BC7616" w:rsidRPr="00734C76" w:rsidRDefault="00BC7616" w:rsidP="00BC7616">
      <w:pPr>
        <w:pStyle w:val="Main"/>
        <w:ind w:firstLine="0"/>
        <w:jc w:val="center"/>
        <w:rPr>
          <w:lang w:val="ru-RU"/>
        </w:rPr>
      </w:pPr>
    </w:p>
    <w:p w14:paraId="6C4411BC" w14:textId="77777777" w:rsidR="00BC7616" w:rsidRPr="00734C76" w:rsidRDefault="00BC7616" w:rsidP="00BC7616">
      <w:pPr>
        <w:pStyle w:val="Main"/>
        <w:ind w:firstLine="0"/>
        <w:jc w:val="center"/>
        <w:rPr>
          <w:lang w:val="ru-RU"/>
        </w:rPr>
      </w:pPr>
      <w:r w:rsidRPr="00734C76">
        <w:rPr>
          <w:noProof/>
          <w:lang w:val="ru-RU" w:eastAsia="ru-RU"/>
        </w:rPr>
        <w:drawing>
          <wp:inline distT="0" distB="0" distL="0" distR="0" wp14:anchorId="72059552" wp14:editId="5B3E6EBD">
            <wp:extent cx="5000625" cy="1210945"/>
            <wp:effectExtent l="1905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cstate="print"/>
                    <a:srcRect/>
                    <a:stretch>
                      <a:fillRect/>
                    </a:stretch>
                  </pic:blipFill>
                  <pic:spPr bwMode="auto">
                    <a:xfrm>
                      <a:off x="0" y="0"/>
                      <a:ext cx="5000625" cy="1210945"/>
                    </a:xfrm>
                    <a:prstGeom prst="rect">
                      <a:avLst/>
                    </a:prstGeom>
                    <a:noFill/>
                    <a:ln w="9525">
                      <a:noFill/>
                      <a:miter lim="800000"/>
                      <a:headEnd/>
                      <a:tailEnd/>
                    </a:ln>
                  </pic:spPr>
                </pic:pic>
              </a:graphicData>
            </a:graphic>
          </wp:inline>
        </w:drawing>
      </w:r>
      <w:r w:rsidRPr="00734C76">
        <w:rPr>
          <w:lang w:val="ru-RU"/>
        </w:rPr>
        <w:t xml:space="preserve"> </w:t>
      </w:r>
    </w:p>
    <w:p w14:paraId="0A694233" w14:textId="77777777" w:rsidR="00BC7616" w:rsidRPr="00734C76" w:rsidRDefault="00BC7616" w:rsidP="00BC7616">
      <w:pPr>
        <w:pStyle w:val="Main"/>
        <w:ind w:firstLine="0"/>
        <w:jc w:val="center"/>
        <w:rPr>
          <w:lang w:val="ru-RU"/>
        </w:rPr>
      </w:pPr>
    </w:p>
    <w:p w14:paraId="031D5D65" w14:textId="77777777" w:rsidR="00BC7616" w:rsidRPr="00734C76" w:rsidRDefault="00BC7616" w:rsidP="00BC7616">
      <w:pPr>
        <w:pStyle w:val="Main"/>
        <w:rPr>
          <w:lang w:val="ru-RU"/>
        </w:rPr>
      </w:pPr>
      <w:r w:rsidRPr="00734C76">
        <w:rPr>
          <w:lang w:val="ru-RU"/>
        </w:rPr>
        <w:t>Недостатком этой диалоговой программы является то, что она обрабатывает только одну входную величину. Сумеете ли вы сами изменить программу так, чтобы она предлагала вам вводить новые значения? Мы вернемся к этой задаче в разделе вопросов, но, если вы найдете свое собственное решение, мы будем очень рады.</w:t>
      </w:r>
    </w:p>
    <w:p w14:paraId="1894AE61" w14:textId="77777777" w:rsidR="00BC7616" w:rsidRPr="00734C76" w:rsidRDefault="00BC7616" w:rsidP="00BC7616">
      <w:pPr>
        <w:pStyle w:val="Main"/>
        <w:rPr>
          <w:lang w:val="ru-RU"/>
        </w:rPr>
      </w:pPr>
    </w:p>
    <w:p w14:paraId="1AF28C0B" w14:textId="77777777" w:rsidR="00BC7616" w:rsidRPr="00734C76" w:rsidRDefault="00BC7616" w:rsidP="00BC7616">
      <w:pPr>
        <w:pStyle w:val="Heading3"/>
        <w:keepNext w:val="0"/>
        <w:spacing w:before="0" w:after="0"/>
        <w:ind w:left="709" w:firstLine="0"/>
        <w:rPr>
          <w:sz w:val="20"/>
          <w:szCs w:val="20"/>
        </w:rPr>
      </w:pPr>
      <w:bookmarkStart w:id="65" w:name="_Toc129889900"/>
      <w:bookmarkStart w:id="66" w:name="_Toc515770038"/>
      <w:r w:rsidRPr="00734C76">
        <w:rPr>
          <w:sz w:val="20"/>
          <w:szCs w:val="20"/>
        </w:rPr>
        <w:t>Операции увеличения и уменьшения: ++.</w:t>
      </w:r>
      <w:bookmarkEnd w:id="65"/>
      <w:bookmarkEnd w:id="66"/>
    </w:p>
    <w:p w14:paraId="65F35371" w14:textId="77777777" w:rsidR="00BC7616" w:rsidRPr="00734C76" w:rsidRDefault="00BC7616" w:rsidP="00BC7616">
      <w:pPr>
        <w:pStyle w:val="Main"/>
        <w:rPr>
          <w:lang w:val="ru-RU"/>
        </w:rPr>
      </w:pPr>
      <w:bookmarkStart w:id="67" w:name="AP00814"/>
      <w:r w:rsidRPr="00734C76">
        <w:rPr>
          <w:lang w:val="ru-RU"/>
        </w:rPr>
        <w:t>Операц</w:t>
      </w:r>
      <w:bookmarkEnd w:id="67"/>
      <w:r w:rsidRPr="00734C76">
        <w:rPr>
          <w:lang w:val="ru-RU"/>
        </w:rPr>
        <w:t>ия увеличения осуществляет следующее простое действие: она увеличивает значение своего операнда на единицу. Существуют две возможности использования данной операции: первая, когда символы ++ находятся слева от переменной (операнда), — «префиксная» форма, и вторая, когда символы ++ стоят справа от переменной, — «постфиксная» форма. Эти две формы указанной операции различаются между собой только тем, в какой момент осуществляется увеличение операнда. Сначала мы обсудим сходство указанных двух форм, а затем вернемся к различиям. Короткий пример, приведенный ниже, показывает, как выполняется данная операция.</w:t>
      </w:r>
    </w:p>
    <w:p w14:paraId="42D500E6" w14:textId="77777777" w:rsidR="00BC7616" w:rsidRPr="00734C76" w:rsidRDefault="00BC7616" w:rsidP="00BC7616">
      <w:pPr>
        <w:pStyle w:val="Main"/>
        <w:rPr>
          <w:lang w:val="ru-RU"/>
        </w:rPr>
      </w:pPr>
    </w:p>
    <w:p w14:paraId="00905226" w14:textId="77777777" w:rsidR="00BC7616" w:rsidRPr="00734C76" w:rsidRDefault="00BC7616" w:rsidP="00BC7616">
      <w:pPr>
        <w:pStyle w:val="Program0"/>
        <w:rPr>
          <w:rFonts w:cs="Arial"/>
          <w:color w:val="008000"/>
          <w:lang w:val="ru-RU"/>
        </w:rPr>
      </w:pPr>
      <w:r w:rsidRPr="00734C76">
        <w:rPr>
          <w:rFonts w:cs="Arial"/>
          <w:color w:val="008000"/>
          <w:lang w:val="ru-RU"/>
        </w:rPr>
        <w:t xml:space="preserve">// X14.C </w:t>
      </w:r>
    </w:p>
    <w:p w14:paraId="3BAC2012" w14:textId="77777777" w:rsidR="00BC7616" w:rsidRPr="00734C76" w:rsidRDefault="00BC7616" w:rsidP="00BC7616">
      <w:pPr>
        <w:pStyle w:val="Program0"/>
        <w:rPr>
          <w:rFonts w:cs="Arial"/>
          <w:color w:val="008000"/>
          <w:lang w:val="ru-RU"/>
        </w:rPr>
      </w:pPr>
      <w:r w:rsidRPr="00734C76">
        <w:rPr>
          <w:rFonts w:cs="Arial"/>
          <w:color w:val="008000"/>
          <w:lang w:val="ru-RU"/>
        </w:rPr>
        <w:t xml:space="preserve">// выполнение сложения </w:t>
      </w:r>
    </w:p>
    <w:p w14:paraId="55572915" w14:textId="77777777" w:rsidR="00BC7616" w:rsidRPr="00734C76" w:rsidRDefault="00BC7616" w:rsidP="00BC7616">
      <w:pPr>
        <w:pStyle w:val="Program0"/>
        <w:rPr>
          <w:rFonts w:cs="Arial"/>
          <w:lang w:val="ru-RU"/>
        </w:rPr>
      </w:pPr>
      <w:r w:rsidRPr="00734C76">
        <w:rPr>
          <w:rFonts w:cs="Arial"/>
          <w:color w:val="0000FF"/>
          <w:lang w:val="ru-RU"/>
        </w:rPr>
        <w:t>#include</w:t>
      </w:r>
      <w:r w:rsidRPr="00734C76">
        <w:rPr>
          <w:rFonts w:cs="Arial"/>
          <w:lang w:val="ru-RU"/>
        </w:rPr>
        <w:t xml:space="preserve"> &lt;stdio.h&gt;</w:t>
      </w:r>
    </w:p>
    <w:p w14:paraId="0BCFE811" w14:textId="77777777" w:rsidR="00BC7616" w:rsidRPr="00734C76" w:rsidRDefault="00BC7616" w:rsidP="00BC7616">
      <w:pPr>
        <w:pStyle w:val="Program0"/>
        <w:rPr>
          <w:rFonts w:cs="Arial"/>
          <w:lang w:val="ru-RU"/>
        </w:rPr>
      </w:pPr>
      <w:r w:rsidRPr="00734C76">
        <w:rPr>
          <w:rFonts w:cs="Arial"/>
          <w:color w:val="0000FF"/>
          <w:lang w:val="ru-RU"/>
        </w:rPr>
        <w:t>void</w:t>
      </w:r>
      <w:r w:rsidRPr="00734C76">
        <w:rPr>
          <w:rFonts w:cs="Arial"/>
          <w:lang w:val="ru-RU"/>
        </w:rPr>
        <w:t xml:space="preserve"> main(</w:t>
      </w:r>
      <w:r w:rsidRPr="00734C76">
        <w:rPr>
          <w:rFonts w:cs="Arial"/>
          <w:color w:val="0000FF"/>
          <w:lang w:val="ru-RU"/>
        </w:rPr>
        <w:t>void</w:t>
      </w:r>
      <w:r w:rsidRPr="00734C76">
        <w:rPr>
          <w:rFonts w:cs="Arial"/>
          <w:lang w:val="ru-RU"/>
        </w:rPr>
        <w:t xml:space="preserve">) </w:t>
      </w:r>
      <w:r w:rsidRPr="00734C76">
        <w:rPr>
          <w:rFonts w:cs="Arial"/>
          <w:color w:val="008000"/>
          <w:lang w:val="ru-RU"/>
        </w:rPr>
        <w:t xml:space="preserve">// увеличение: префиксная и постфиксная формы </w:t>
      </w:r>
    </w:p>
    <w:p w14:paraId="42069B0F" w14:textId="77777777" w:rsidR="00BC7616" w:rsidRPr="00734C76" w:rsidRDefault="00BC7616" w:rsidP="00BC7616">
      <w:pPr>
        <w:pStyle w:val="Program0"/>
        <w:rPr>
          <w:rFonts w:cs="Arial"/>
        </w:rPr>
      </w:pPr>
      <w:r w:rsidRPr="00734C76">
        <w:rPr>
          <w:rFonts w:cs="Arial"/>
        </w:rPr>
        <w:t>{</w:t>
      </w:r>
    </w:p>
    <w:p w14:paraId="127761D9" w14:textId="77777777" w:rsidR="00BC7616" w:rsidRPr="00734C76" w:rsidRDefault="00BC7616" w:rsidP="00BC7616">
      <w:pPr>
        <w:pStyle w:val="Program0"/>
        <w:rPr>
          <w:rFonts w:cs="Arial"/>
        </w:rPr>
      </w:pPr>
      <w:r w:rsidRPr="00734C76">
        <w:rPr>
          <w:rFonts w:cs="Arial"/>
          <w:color w:val="0000FF"/>
        </w:rPr>
        <w:tab/>
        <w:t>int</w:t>
      </w:r>
      <w:r w:rsidRPr="00734C76">
        <w:rPr>
          <w:rFonts w:cs="Arial"/>
        </w:rPr>
        <w:t xml:space="preserve"> ultra = 0, super = 0;</w:t>
      </w:r>
    </w:p>
    <w:p w14:paraId="08F17BAE" w14:textId="77777777" w:rsidR="00BC7616" w:rsidRPr="00734C76" w:rsidRDefault="00BC7616" w:rsidP="00BC7616">
      <w:pPr>
        <w:pStyle w:val="Program0"/>
        <w:rPr>
          <w:rFonts w:cs="Arial"/>
        </w:rPr>
      </w:pPr>
      <w:r w:rsidRPr="00734C76">
        <w:rPr>
          <w:rFonts w:cs="Arial"/>
        </w:rPr>
        <w:tab/>
      </w:r>
      <w:proofErr w:type="gramStart"/>
      <w:r w:rsidRPr="00734C76">
        <w:rPr>
          <w:rFonts w:cs="Arial"/>
          <w:color w:val="0000FF"/>
        </w:rPr>
        <w:t>while</w:t>
      </w:r>
      <w:r w:rsidRPr="00734C76">
        <w:rPr>
          <w:rFonts w:cs="Arial"/>
        </w:rPr>
        <w:t>( super</w:t>
      </w:r>
      <w:proofErr w:type="gramEnd"/>
      <w:r w:rsidRPr="00734C76">
        <w:rPr>
          <w:rFonts w:cs="Arial"/>
        </w:rPr>
        <w:t xml:space="preserve"> &lt; 6)</w:t>
      </w:r>
    </w:p>
    <w:p w14:paraId="33227E61" w14:textId="77777777" w:rsidR="00BC7616" w:rsidRPr="00734C76" w:rsidRDefault="00BC7616" w:rsidP="00BC7616">
      <w:pPr>
        <w:pStyle w:val="Program0"/>
        <w:rPr>
          <w:rFonts w:cs="Arial"/>
        </w:rPr>
      </w:pPr>
      <w:r w:rsidRPr="00734C76">
        <w:rPr>
          <w:rFonts w:cs="Arial"/>
        </w:rPr>
        <w:tab/>
        <w:t>{</w:t>
      </w:r>
    </w:p>
    <w:p w14:paraId="4D57239B" w14:textId="77777777" w:rsidR="00BC7616" w:rsidRPr="00734C76" w:rsidRDefault="00BC7616" w:rsidP="00BC7616">
      <w:pPr>
        <w:pStyle w:val="Program0"/>
        <w:rPr>
          <w:rFonts w:cs="Arial"/>
        </w:rPr>
      </w:pPr>
      <w:r w:rsidRPr="00734C76">
        <w:rPr>
          <w:rFonts w:cs="Arial"/>
        </w:rPr>
        <w:tab/>
      </w:r>
      <w:r w:rsidRPr="00734C76">
        <w:rPr>
          <w:rFonts w:cs="Arial"/>
        </w:rPr>
        <w:tab/>
        <w:t>super ++;</w:t>
      </w:r>
    </w:p>
    <w:p w14:paraId="22FDDF61" w14:textId="77777777" w:rsidR="00BC7616" w:rsidRPr="00734C76" w:rsidRDefault="00BC7616" w:rsidP="00BC7616">
      <w:pPr>
        <w:pStyle w:val="Program0"/>
        <w:rPr>
          <w:rFonts w:cs="Arial"/>
        </w:rPr>
      </w:pPr>
      <w:r w:rsidRPr="00734C76">
        <w:rPr>
          <w:rFonts w:cs="Arial"/>
        </w:rPr>
        <w:tab/>
      </w:r>
      <w:r w:rsidRPr="00734C76">
        <w:rPr>
          <w:rFonts w:cs="Arial"/>
        </w:rPr>
        <w:tab/>
        <w:t>++ ultra;</w:t>
      </w:r>
    </w:p>
    <w:p w14:paraId="006F5F90" w14:textId="77777777" w:rsidR="00BC7616" w:rsidRPr="00734C76" w:rsidRDefault="00BC7616" w:rsidP="00BC7616">
      <w:pPr>
        <w:pStyle w:val="Program0"/>
        <w:rPr>
          <w:rFonts w:cs="Arial"/>
        </w:rPr>
      </w:pPr>
      <w:r w:rsidRPr="00734C76">
        <w:rPr>
          <w:rFonts w:cs="Arial"/>
        </w:rPr>
        <w:tab/>
      </w:r>
      <w:r w:rsidRPr="00734C76">
        <w:rPr>
          <w:rFonts w:cs="Arial"/>
        </w:rPr>
        <w:tab/>
      </w:r>
      <w:proofErr w:type="spellStart"/>
      <w:proofErr w:type="gramStart"/>
      <w:r w:rsidRPr="00734C76">
        <w:rPr>
          <w:rFonts w:cs="Arial"/>
        </w:rPr>
        <w:t>printf</w:t>
      </w:r>
      <w:proofErr w:type="spellEnd"/>
      <w:r w:rsidRPr="00734C76">
        <w:rPr>
          <w:rFonts w:cs="Arial"/>
        </w:rPr>
        <w:t>(</w:t>
      </w:r>
      <w:proofErr w:type="gramEnd"/>
      <w:r w:rsidRPr="00734C76">
        <w:rPr>
          <w:rFonts w:cs="Arial"/>
        </w:rPr>
        <w:t>"super = %d ultra = %d\n",</w:t>
      </w:r>
      <w:proofErr w:type="spellStart"/>
      <w:r w:rsidRPr="00734C76">
        <w:rPr>
          <w:rFonts w:cs="Arial"/>
        </w:rPr>
        <w:t>super,ultra</w:t>
      </w:r>
      <w:proofErr w:type="spellEnd"/>
      <w:r w:rsidRPr="00734C76">
        <w:rPr>
          <w:rFonts w:cs="Arial"/>
        </w:rPr>
        <w:t>);</w:t>
      </w:r>
    </w:p>
    <w:p w14:paraId="4BB1CA30" w14:textId="77777777" w:rsidR="00BC7616" w:rsidRPr="00734C76" w:rsidRDefault="00BC7616" w:rsidP="00BC7616">
      <w:pPr>
        <w:pStyle w:val="Program0"/>
        <w:rPr>
          <w:rFonts w:cs="Arial"/>
          <w:lang w:val="ru-RU"/>
        </w:rPr>
      </w:pPr>
      <w:r w:rsidRPr="00734C76">
        <w:rPr>
          <w:rFonts w:cs="Arial"/>
        </w:rPr>
        <w:tab/>
      </w:r>
      <w:r w:rsidRPr="00734C76">
        <w:rPr>
          <w:rFonts w:cs="Arial"/>
          <w:lang w:val="ru-RU"/>
        </w:rPr>
        <w:t>}</w:t>
      </w:r>
    </w:p>
    <w:p w14:paraId="7EA67A16" w14:textId="77777777" w:rsidR="00BC7616" w:rsidRPr="00734C76" w:rsidRDefault="00BC7616" w:rsidP="00BC7616">
      <w:pPr>
        <w:pStyle w:val="Program0"/>
        <w:rPr>
          <w:rFonts w:cs="Arial"/>
          <w:lang w:val="ru-RU"/>
        </w:rPr>
      </w:pPr>
      <w:r w:rsidRPr="00734C76">
        <w:rPr>
          <w:rFonts w:cs="Arial"/>
          <w:lang w:val="ru-RU"/>
        </w:rPr>
        <w:t>}</w:t>
      </w:r>
    </w:p>
    <w:p w14:paraId="53A6A3D0" w14:textId="77777777" w:rsidR="00BC7616" w:rsidRPr="00734C76" w:rsidRDefault="00BC7616" w:rsidP="00BC7616">
      <w:pPr>
        <w:pStyle w:val="Main"/>
        <w:rPr>
          <w:lang w:val="ru-RU"/>
        </w:rPr>
      </w:pPr>
    </w:p>
    <w:p w14:paraId="3AE74C49" w14:textId="77777777" w:rsidR="00BC7616" w:rsidRPr="00734C76" w:rsidRDefault="00BC7616" w:rsidP="00BC7616">
      <w:pPr>
        <w:pStyle w:val="Main"/>
        <w:rPr>
          <w:lang w:val="ru-RU"/>
        </w:rPr>
      </w:pPr>
      <w:r w:rsidRPr="00734C76">
        <w:rPr>
          <w:lang w:val="ru-RU"/>
        </w:rPr>
        <w:t>Результаты работы программы «выполнение сложения» выглядят следующим образом:</w:t>
      </w:r>
    </w:p>
    <w:p w14:paraId="566671AC" w14:textId="77777777" w:rsidR="00BC7616" w:rsidRPr="00734C76" w:rsidRDefault="00BC7616" w:rsidP="00BC7616">
      <w:pPr>
        <w:pStyle w:val="Main"/>
        <w:ind w:firstLine="0"/>
        <w:jc w:val="center"/>
        <w:rPr>
          <w:lang w:val="ru-RU"/>
        </w:rPr>
      </w:pPr>
    </w:p>
    <w:p w14:paraId="3323B591" w14:textId="77777777" w:rsidR="00BC7616" w:rsidRPr="00734C76" w:rsidRDefault="00BC7616" w:rsidP="00BC7616">
      <w:pPr>
        <w:pStyle w:val="Main"/>
        <w:ind w:firstLine="0"/>
        <w:jc w:val="center"/>
      </w:pPr>
      <w:r w:rsidRPr="00734C76">
        <w:rPr>
          <w:noProof/>
          <w:lang w:val="ru-RU" w:eastAsia="ru-RU"/>
        </w:rPr>
        <w:drawing>
          <wp:inline distT="0" distB="0" distL="0" distR="0" wp14:anchorId="052B1D8F" wp14:editId="6219A2B5">
            <wp:extent cx="2257425" cy="1441450"/>
            <wp:effectExtent l="19050" t="0" r="952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srcRect/>
                    <a:stretch>
                      <a:fillRect/>
                    </a:stretch>
                  </pic:blipFill>
                  <pic:spPr bwMode="auto">
                    <a:xfrm>
                      <a:off x="0" y="0"/>
                      <a:ext cx="2257425" cy="1441450"/>
                    </a:xfrm>
                    <a:prstGeom prst="rect">
                      <a:avLst/>
                    </a:prstGeom>
                    <a:noFill/>
                    <a:ln w="9525">
                      <a:noFill/>
                      <a:miter lim="800000"/>
                      <a:headEnd/>
                      <a:tailEnd/>
                    </a:ln>
                  </pic:spPr>
                </pic:pic>
              </a:graphicData>
            </a:graphic>
          </wp:inline>
        </w:drawing>
      </w:r>
    </w:p>
    <w:p w14:paraId="7BF94C98" w14:textId="77777777" w:rsidR="00BC7616" w:rsidRPr="00734C76" w:rsidRDefault="00BC7616" w:rsidP="00BC7616">
      <w:pPr>
        <w:pStyle w:val="Main"/>
        <w:ind w:firstLine="0"/>
        <w:jc w:val="center"/>
      </w:pPr>
    </w:p>
    <w:p w14:paraId="25FC6A04" w14:textId="77777777" w:rsidR="00BC7616" w:rsidRPr="00734C76" w:rsidRDefault="00BC7616" w:rsidP="00BC7616">
      <w:pPr>
        <w:pStyle w:val="Main"/>
        <w:rPr>
          <w:lang w:val="ru-RU"/>
        </w:rPr>
      </w:pPr>
      <w:r w:rsidRPr="00734C76">
        <w:rPr>
          <w:lang w:val="ru-RU"/>
        </w:rPr>
        <w:t>Вот это да! Мы досчитали до 5! Дважды! Одновременно! (Если вы захотите считать дальше, вам необходимо будет только изменить параметр, определяющий верхний предел счета в операторе while).</w:t>
      </w:r>
    </w:p>
    <w:p w14:paraId="5F7BEC99" w14:textId="77777777" w:rsidR="00BC7616" w:rsidRPr="00734C76" w:rsidRDefault="00BC7616" w:rsidP="00BC7616">
      <w:pPr>
        <w:pStyle w:val="Main"/>
        <w:rPr>
          <w:lang w:val="ru-RU"/>
        </w:rPr>
      </w:pPr>
      <w:r w:rsidRPr="00734C76">
        <w:rPr>
          <w:lang w:val="ru-RU"/>
        </w:rPr>
        <w:t>Признаемся, что мы могли бы получить тот же результат, заменив два оператора увеличения следующими операторами присваивания:</w:t>
      </w:r>
    </w:p>
    <w:p w14:paraId="30309EEC" w14:textId="77777777" w:rsidR="00BC7616" w:rsidRPr="00734C76" w:rsidRDefault="00BC7616" w:rsidP="00BC7616">
      <w:pPr>
        <w:pStyle w:val="Main"/>
        <w:rPr>
          <w:lang w:val="ru-RU"/>
        </w:rPr>
      </w:pPr>
    </w:p>
    <w:p w14:paraId="544D8871" w14:textId="77777777" w:rsidR="00BC7616" w:rsidRPr="00734C76" w:rsidRDefault="00BC7616" w:rsidP="00BC7616">
      <w:pPr>
        <w:pStyle w:val="Main"/>
        <w:rPr>
          <w:lang w:val="ru-RU"/>
        </w:rPr>
      </w:pPr>
      <w:r w:rsidRPr="00734C76">
        <w:rPr>
          <w:lang w:val="ru-RU"/>
        </w:rPr>
        <w:t>super = super + 1;</w:t>
      </w:r>
    </w:p>
    <w:p w14:paraId="3D78468B" w14:textId="77777777" w:rsidR="00BC7616" w:rsidRPr="00734C76" w:rsidRDefault="00BC7616" w:rsidP="00BC7616">
      <w:pPr>
        <w:pStyle w:val="Main"/>
        <w:rPr>
          <w:lang w:val="ru-RU"/>
        </w:rPr>
      </w:pPr>
      <w:r w:rsidRPr="00734C76">
        <w:rPr>
          <w:lang w:val="ru-RU"/>
        </w:rPr>
        <w:t>ultra = ultra + 1;</w:t>
      </w:r>
    </w:p>
    <w:p w14:paraId="4A372720" w14:textId="77777777" w:rsidR="00BC7616" w:rsidRPr="00734C76" w:rsidRDefault="00BC7616" w:rsidP="00BC7616">
      <w:pPr>
        <w:pStyle w:val="Main"/>
        <w:rPr>
          <w:lang w:val="ru-RU"/>
        </w:rPr>
      </w:pPr>
    </w:p>
    <w:p w14:paraId="40E4CE4B" w14:textId="77777777" w:rsidR="00BC7616" w:rsidRPr="00734C76" w:rsidRDefault="00BC7616" w:rsidP="00BC7616">
      <w:pPr>
        <w:pStyle w:val="Main"/>
        <w:rPr>
          <w:lang w:val="ru-RU"/>
        </w:rPr>
      </w:pPr>
      <w:r w:rsidRPr="00734C76">
        <w:rPr>
          <w:lang w:val="ru-RU"/>
        </w:rPr>
        <w:t>Данные операторы выглядят достаточно простыми. В связи с этим возникает вопрос: зачем нужен еще один дополнительный оператор, не говоря уже о двух, да еще в сокращенной форме?</w:t>
      </w:r>
    </w:p>
    <w:p w14:paraId="24CADAA8" w14:textId="77777777" w:rsidR="00BC7616" w:rsidRPr="00734C76" w:rsidRDefault="00BC7616" w:rsidP="00BC7616">
      <w:pPr>
        <w:pStyle w:val="Main"/>
        <w:rPr>
          <w:lang w:val="ru-RU"/>
        </w:rPr>
      </w:pPr>
      <w:r w:rsidRPr="00734C76">
        <w:rPr>
          <w:lang w:val="ru-RU"/>
        </w:rPr>
        <w:t>Во-первых, компактная форма делает ваши программы более изящными и легкими для понимания. Эти операции придают им блеск, что приятно само по себе.</w:t>
      </w:r>
    </w:p>
    <w:p w14:paraId="1533167B" w14:textId="77777777" w:rsidR="00BC7616" w:rsidRPr="00734C76" w:rsidRDefault="00BC7616" w:rsidP="00BC7616">
      <w:pPr>
        <w:pStyle w:val="Main"/>
        <w:rPr>
          <w:lang w:val="ru-RU"/>
        </w:rPr>
      </w:pPr>
      <w:r w:rsidRPr="00734C76">
        <w:rPr>
          <w:lang w:val="ru-RU"/>
        </w:rPr>
        <w:t>Например, мы можем переписать часть программы «размер обуви2» следующим образом:</w:t>
      </w:r>
    </w:p>
    <w:p w14:paraId="63F2300B" w14:textId="77777777" w:rsidR="00BC7616" w:rsidRPr="00734C76" w:rsidRDefault="00BC7616" w:rsidP="00BC7616">
      <w:pPr>
        <w:pStyle w:val="Main"/>
        <w:rPr>
          <w:lang w:val="ru-RU"/>
        </w:rPr>
      </w:pPr>
    </w:p>
    <w:p w14:paraId="5D29FB26" w14:textId="77777777" w:rsidR="00BC7616" w:rsidRPr="00734C76" w:rsidRDefault="00BC7616" w:rsidP="00BC7616">
      <w:pPr>
        <w:pStyle w:val="Program0"/>
        <w:rPr>
          <w:rFonts w:cs="Arial"/>
          <w:color w:val="008000"/>
        </w:rPr>
      </w:pPr>
      <w:r w:rsidRPr="00734C76">
        <w:rPr>
          <w:rFonts w:cs="Arial"/>
          <w:color w:val="008000"/>
        </w:rPr>
        <w:t xml:space="preserve">// X15.C </w:t>
      </w:r>
    </w:p>
    <w:p w14:paraId="2E94C2E3" w14:textId="77777777" w:rsidR="00BC7616" w:rsidRPr="00734C76" w:rsidRDefault="00BC7616" w:rsidP="00BC7616">
      <w:pPr>
        <w:pStyle w:val="Program0"/>
        <w:rPr>
          <w:rFonts w:cs="Arial"/>
        </w:rPr>
      </w:pPr>
      <w:r w:rsidRPr="00734C76">
        <w:rPr>
          <w:rFonts w:cs="Arial"/>
          <w:color w:val="0000FF"/>
        </w:rPr>
        <w:t>#include</w:t>
      </w:r>
      <w:r w:rsidRPr="00734C76">
        <w:rPr>
          <w:rFonts w:cs="Arial"/>
        </w:rPr>
        <w:t xml:space="preserve"> &lt;</w:t>
      </w:r>
      <w:proofErr w:type="spellStart"/>
      <w:r w:rsidRPr="00734C76">
        <w:rPr>
          <w:rFonts w:cs="Arial"/>
        </w:rPr>
        <w:t>stdio.h</w:t>
      </w:r>
      <w:proofErr w:type="spellEnd"/>
      <w:r w:rsidRPr="00734C76">
        <w:rPr>
          <w:rFonts w:cs="Arial"/>
        </w:rPr>
        <w:t>&gt;</w:t>
      </w:r>
    </w:p>
    <w:p w14:paraId="1C054F64" w14:textId="77777777" w:rsidR="00BC7616" w:rsidRPr="00734C76" w:rsidRDefault="00BC7616" w:rsidP="00BC7616">
      <w:pPr>
        <w:pStyle w:val="Program0"/>
        <w:rPr>
          <w:rFonts w:cs="Arial"/>
          <w:lang w:val="ru-RU"/>
        </w:rPr>
      </w:pPr>
      <w:r w:rsidRPr="00734C76">
        <w:rPr>
          <w:rFonts w:cs="Arial"/>
          <w:color w:val="0000FF"/>
          <w:lang w:val="ru-RU"/>
        </w:rPr>
        <w:t>#</w:t>
      </w:r>
      <w:r w:rsidRPr="00734C76">
        <w:rPr>
          <w:rFonts w:cs="Arial"/>
          <w:color w:val="0000FF"/>
        </w:rPr>
        <w:t>define</w:t>
      </w:r>
      <w:r w:rsidRPr="00734C76">
        <w:rPr>
          <w:rFonts w:cs="Arial"/>
          <w:lang w:val="ru-RU"/>
        </w:rPr>
        <w:t xml:space="preserve"> </w:t>
      </w:r>
      <w:r w:rsidRPr="00734C76">
        <w:rPr>
          <w:rFonts w:cs="Arial"/>
        </w:rPr>
        <w:t>OFFSET</w:t>
      </w:r>
      <w:r w:rsidRPr="00734C76">
        <w:rPr>
          <w:rFonts w:cs="Arial"/>
          <w:lang w:val="ru-RU"/>
        </w:rPr>
        <w:t xml:space="preserve"> 7.64</w:t>
      </w:r>
    </w:p>
    <w:p w14:paraId="12C36967" w14:textId="77777777" w:rsidR="00BC7616" w:rsidRPr="00734C76" w:rsidRDefault="00BC7616" w:rsidP="00BC7616">
      <w:pPr>
        <w:pStyle w:val="Program0"/>
        <w:rPr>
          <w:rFonts w:cs="Arial"/>
          <w:lang w:val="ru-RU"/>
        </w:rPr>
      </w:pPr>
      <w:r w:rsidRPr="00734C76">
        <w:rPr>
          <w:rFonts w:cs="Arial"/>
          <w:color w:val="0000FF"/>
          <w:lang w:val="ru-RU"/>
        </w:rPr>
        <w:t>#</w:t>
      </w:r>
      <w:r w:rsidRPr="00734C76">
        <w:rPr>
          <w:rFonts w:cs="Arial"/>
          <w:color w:val="0000FF"/>
        </w:rPr>
        <w:t>define</w:t>
      </w:r>
      <w:r w:rsidRPr="00734C76">
        <w:rPr>
          <w:rFonts w:cs="Arial"/>
          <w:lang w:val="ru-RU"/>
        </w:rPr>
        <w:t xml:space="preserve"> </w:t>
      </w:r>
      <w:r w:rsidRPr="00734C76">
        <w:rPr>
          <w:rFonts w:cs="Arial"/>
        </w:rPr>
        <w:t>SCALE</w:t>
      </w:r>
      <w:r w:rsidRPr="00734C76">
        <w:rPr>
          <w:rFonts w:cs="Arial"/>
          <w:lang w:val="ru-RU"/>
        </w:rPr>
        <w:t xml:space="preserve"> 0.325</w:t>
      </w:r>
    </w:p>
    <w:p w14:paraId="6DAF3F20" w14:textId="77777777" w:rsidR="00BC7616" w:rsidRPr="00734C76" w:rsidRDefault="00BC7616" w:rsidP="00BC7616">
      <w:pPr>
        <w:pStyle w:val="Program0"/>
        <w:rPr>
          <w:rFonts w:cs="Arial"/>
          <w:lang w:val="ru-RU"/>
        </w:rPr>
      </w:pPr>
      <w:r w:rsidRPr="00734C76">
        <w:rPr>
          <w:rFonts w:cs="Arial"/>
          <w:color w:val="0000FF"/>
        </w:rPr>
        <w:t>void</w:t>
      </w:r>
      <w:r w:rsidRPr="00734C76">
        <w:rPr>
          <w:rFonts w:cs="Arial"/>
          <w:lang w:val="ru-RU"/>
        </w:rPr>
        <w:t xml:space="preserve"> </w:t>
      </w:r>
      <w:r w:rsidRPr="00734C76">
        <w:rPr>
          <w:rFonts w:cs="Arial"/>
        </w:rPr>
        <w:t>main</w:t>
      </w:r>
      <w:r w:rsidRPr="00734C76">
        <w:rPr>
          <w:rFonts w:cs="Arial"/>
          <w:lang w:val="ru-RU"/>
        </w:rPr>
        <w:t>(</w:t>
      </w:r>
      <w:r w:rsidRPr="00734C76">
        <w:rPr>
          <w:rFonts w:cs="Arial"/>
          <w:color w:val="0000FF"/>
        </w:rPr>
        <w:t>void</w:t>
      </w:r>
      <w:r w:rsidRPr="00734C76">
        <w:rPr>
          <w:rFonts w:cs="Arial"/>
          <w:lang w:val="ru-RU"/>
        </w:rPr>
        <w:t>)</w:t>
      </w:r>
    </w:p>
    <w:p w14:paraId="77159CFE" w14:textId="77777777" w:rsidR="00BC7616" w:rsidRPr="00734C76" w:rsidRDefault="00BC7616" w:rsidP="00BC7616">
      <w:pPr>
        <w:pStyle w:val="Program0"/>
        <w:rPr>
          <w:rFonts w:cs="Arial"/>
          <w:color w:val="008000"/>
          <w:lang w:val="ru-RU"/>
        </w:rPr>
      </w:pPr>
      <w:r w:rsidRPr="00734C76">
        <w:rPr>
          <w:rFonts w:cs="Arial"/>
          <w:color w:val="008000"/>
          <w:lang w:val="ru-RU"/>
        </w:rPr>
        <w:t xml:space="preserve">// 1-я модификация размера обуви с использованием автоувеличения </w:t>
      </w:r>
    </w:p>
    <w:p w14:paraId="1334AB8C" w14:textId="77777777" w:rsidR="00BC7616" w:rsidRPr="00734C76" w:rsidRDefault="00BC7616" w:rsidP="00BC7616">
      <w:pPr>
        <w:pStyle w:val="Program0"/>
        <w:rPr>
          <w:rFonts w:cs="Arial"/>
        </w:rPr>
      </w:pPr>
      <w:r w:rsidRPr="00734C76">
        <w:rPr>
          <w:rFonts w:cs="Arial"/>
        </w:rPr>
        <w:t>{</w:t>
      </w:r>
    </w:p>
    <w:p w14:paraId="66A5C34B" w14:textId="77777777" w:rsidR="00BC7616" w:rsidRPr="00734C76" w:rsidRDefault="00BC7616" w:rsidP="00BC7616">
      <w:pPr>
        <w:pStyle w:val="Program0"/>
        <w:ind w:firstLine="284"/>
        <w:rPr>
          <w:rFonts w:cs="Arial"/>
        </w:rPr>
      </w:pPr>
      <w:r w:rsidRPr="00734C76">
        <w:rPr>
          <w:rFonts w:cs="Arial"/>
          <w:color w:val="0000FF"/>
        </w:rPr>
        <w:t>double</w:t>
      </w:r>
      <w:r w:rsidRPr="00734C76">
        <w:rPr>
          <w:rFonts w:cs="Arial"/>
        </w:rPr>
        <w:t xml:space="preserve"> </w:t>
      </w:r>
      <w:proofErr w:type="spellStart"/>
      <w:proofErr w:type="gramStart"/>
      <w:r w:rsidRPr="00734C76">
        <w:rPr>
          <w:rFonts w:cs="Arial"/>
        </w:rPr>
        <w:t>size,foot</w:t>
      </w:r>
      <w:proofErr w:type="spellEnd"/>
      <w:proofErr w:type="gramEnd"/>
      <w:r w:rsidRPr="00734C76">
        <w:rPr>
          <w:rFonts w:cs="Arial"/>
        </w:rPr>
        <w:t>;</w:t>
      </w:r>
    </w:p>
    <w:p w14:paraId="0041FF3F" w14:textId="77777777" w:rsidR="00BC7616" w:rsidRPr="00734C76" w:rsidRDefault="00BC7616" w:rsidP="00BC7616">
      <w:pPr>
        <w:pStyle w:val="Program0"/>
        <w:rPr>
          <w:rFonts w:cs="Arial"/>
        </w:rPr>
      </w:pPr>
      <w:r w:rsidRPr="00734C76">
        <w:rPr>
          <w:rFonts w:cs="Arial"/>
        </w:rPr>
        <w:tab/>
        <w:t>size = 3.0;</w:t>
      </w:r>
    </w:p>
    <w:p w14:paraId="7EE9D60B" w14:textId="77777777" w:rsidR="00BC7616" w:rsidRPr="00734C76" w:rsidRDefault="00BC7616" w:rsidP="00BC7616">
      <w:pPr>
        <w:pStyle w:val="Program0"/>
        <w:rPr>
          <w:rFonts w:cs="Arial"/>
        </w:rPr>
      </w:pPr>
      <w:r w:rsidRPr="00734C76">
        <w:rPr>
          <w:rFonts w:cs="Arial"/>
        </w:rPr>
        <w:tab/>
      </w:r>
      <w:proofErr w:type="gramStart"/>
      <w:r w:rsidRPr="00734C76">
        <w:rPr>
          <w:rFonts w:cs="Arial"/>
          <w:color w:val="0000FF"/>
        </w:rPr>
        <w:t>while</w:t>
      </w:r>
      <w:r w:rsidRPr="00734C76">
        <w:rPr>
          <w:rFonts w:cs="Arial"/>
        </w:rPr>
        <w:t>(</w:t>
      </w:r>
      <w:proofErr w:type="gramEnd"/>
      <w:r w:rsidRPr="00734C76">
        <w:rPr>
          <w:rFonts w:cs="Arial"/>
        </w:rPr>
        <w:t>size &lt; 18.5)</w:t>
      </w:r>
    </w:p>
    <w:p w14:paraId="6BC5731C" w14:textId="77777777" w:rsidR="00BC7616" w:rsidRPr="00734C76" w:rsidRDefault="00BC7616" w:rsidP="00BC7616">
      <w:pPr>
        <w:pStyle w:val="Program0"/>
        <w:rPr>
          <w:rFonts w:cs="Arial"/>
        </w:rPr>
      </w:pPr>
      <w:r w:rsidRPr="00734C76">
        <w:rPr>
          <w:rFonts w:cs="Arial"/>
        </w:rPr>
        <w:tab/>
        <w:t>{</w:t>
      </w:r>
    </w:p>
    <w:p w14:paraId="10DDDEDA" w14:textId="77777777" w:rsidR="00BC7616" w:rsidRPr="00734C76" w:rsidRDefault="00BC7616" w:rsidP="00BC7616">
      <w:pPr>
        <w:pStyle w:val="Program0"/>
        <w:rPr>
          <w:rFonts w:cs="Arial"/>
        </w:rPr>
      </w:pPr>
      <w:r w:rsidRPr="00734C76">
        <w:rPr>
          <w:rFonts w:cs="Arial"/>
        </w:rPr>
        <w:tab/>
      </w:r>
      <w:r w:rsidRPr="00734C76">
        <w:rPr>
          <w:rFonts w:cs="Arial"/>
        </w:rPr>
        <w:tab/>
        <w:t>foot = SCALE * size + OFFSET;</w:t>
      </w:r>
    </w:p>
    <w:p w14:paraId="2ABB1768" w14:textId="77777777" w:rsidR="00BC7616" w:rsidRPr="00734C76" w:rsidRDefault="00BC7616" w:rsidP="00BC7616">
      <w:pPr>
        <w:pStyle w:val="Program0"/>
        <w:rPr>
          <w:rFonts w:cs="Arial"/>
        </w:rPr>
      </w:pPr>
      <w:r w:rsidRPr="00734C76">
        <w:rPr>
          <w:rFonts w:cs="Arial"/>
        </w:rPr>
        <w:tab/>
      </w:r>
      <w:r w:rsidRPr="00734C76">
        <w:rPr>
          <w:rFonts w:cs="Arial"/>
        </w:rPr>
        <w:tab/>
      </w:r>
      <w:proofErr w:type="spellStart"/>
      <w:proofErr w:type="gramStart"/>
      <w:r w:rsidRPr="00734C76">
        <w:rPr>
          <w:rFonts w:cs="Arial"/>
        </w:rPr>
        <w:t>printf</w:t>
      </w:r>
      <w:proofErr w:type="spellEnd"/>
      <w:r w:rsidRPr="00734C76">
        <w:rPr>
          <w:rFonts w:cs="Arial"/>
        </w:rPr>
        <w:t>(</w:t>
      </w:r>
      <w:proofErr w:type="gramEnd"/>
      <w:r w:rsidRPr="00734C76">
        <w:rPr>
          <w:rFonts w:cs="Arial"/>
        </w:rPr>
        <w:t xml:space="preserve">"%10.2f %15.2f </w:t>
      </w:r>
      <w:r w:rsidRPr="00734C76">
        <w:rPr>
          <w:rFonts w:cs="Arial"/>
          <w:lang w:val="ru-RU"/>
        </w:rPr>
        <w:t>дюймов</w:t>
      </w:r>
      <w:r w:rsidRPr="00734C76">
        <w:rPr>
          <w:rFonts w:cs="Arial"/>
        </w:rPr>
        <w:t>\n",</w:t>
      </w:r>
      <w:proofErr w:type="spellStart"/>
      <w:r w:rsidRPr="00734C76">
        <w:rPr>
          <w:rFonts w:cs="Arial"/>
        </w:rPr>
        <w:t>size,foot</w:t>
      </w:r>
      <w:proofErr w:type="spellEnd"/>
      <w:r w:rsidRPr="00734C76">
        <w:rPr>
          <w:rFonts w:cs="Arial"/>
        </w:rPr>
        <w:t>);</w:t>
      </w:r>
    </w:p>
    <w:p w14:paraId="667DABD3" w14:textId="77777777" w:rsidR="00BC7616" w:rsidRPr="00734C76" w:rsidRDefault="00BC7616" w:rsidP="00BC7616">
      <w:pPr>
        <w:pStyle w:val="Program0"/>
        <w:rPr>
          <w:rFonts w:cs="Arial"/>
          <w:lang w:val="ru-RU"/>
        </w:rPr>
      </w:pPr>
      <w:r w:rsidRPr="00734C76">
        <w:rPr>
          <w:rFonts w:cs="Arial"/>
        </w:rPr>
        <w:tab/>
      </w:r>
      <w:r w:rsidRPr="00734C76">
        <w:rPr>
          <w:rFonts w:cs="Arial"/>
        </w:rPr>
        <w:tab/>
      </w:r>
      <w:r w:rsidRPr="00734C76">
        <w:rPr>
          <w:rFonts w:cs="Arial"/>
          <w:lang w:val="ru-RU"/>
        </w:rPr>
        <w:t>++ size;</w:t>
      </w:r>
    </w:p>
    <w:p w14:paraId="7E359C95" w14:textId="77777777" w:rsidR="00BC7616" w:rsidRPr="00734C76" w:rsidRDefault="00BC7616" w:rsidP="00BC7616">
      <w:pPr>
        <w:pStyle w:val="Program0"/>
        <w:rPr>
          <w:rFonts w:cs="Arial"/>
          <w:lang w:val="ru-RU"/>
        </w:rPr>
      </w:pPr>
      <w:r w:rsidRPr="00734C76">
        <w:rPr>
          <w:rFonts w:cs="Arial"/>
          <w:lang w:val="ru-RU"/>
        </w:rPr>
        <w:tab/>
        <w:t>}</w:t>
      </w:r>
    </w:p>
    <w:p w14:paraId="69C505A6" w14:textId="77777777" w:rsidR="00BC7616" w:rsidRPr="00734C76" w:rsidRDefault="00BC7616" w:rsidP="00BC7616">
      <w:pPr>
        <w:pStyle w:val="Program0"/>
        <w:rPr>
          <w:rFonts w:cs="Arial"/>
          <w:lang w:val="ru-RU"/>
        </w:rPr>
      </w:pPr>
      <w:r w:rsidRPr="00734C76">
        <w:rPr>
          <w:rFonts w:cs="Arial"/>
          <w:lang w:val="ru-RU"/>
        </w:rPr>
        <w:lastRenderedPageBreak/>
        <w:t>}</w:t>
      </w:r>
    </w:p>
    <w:p w14:paraId="4676A585" w14:textId="77777777" w:rsidR="00BC7616" w:rsidRPr="00734C76" w:rsidRDefault="00BC7616" w:rsidP="00BC7616">
      <w:pPr>
        <w:pStyle w:val="Main"/>
        <w:ind w:firstLine="0"/>
        <w:jc w:val="center"/>
      </w:pPr>
    </w:p>
    <w:p w14:paraId="50B8AE97" w14:textId="77777777" w:rsidR="00BC7616" w:rsidRPr="00734C76" w:rsidRDefault="00BC7616" w:rsidP="00BC7616">
      <w:pPr>
        <w:pStyle w:val="Main"/>
        <w:ind w:firstLine="0"/>
        <w:jc w:val="center"/>
      </w:pPr>
      <w:r w:rsidRPr="00734C76">
        <w:rPr>
          <w:noProof/>
          <w:lang w:val="ru-RU" w:eastAsia="ru-RU"/>
        </w:rPr>
        <w:drawing>
          <wp:inline distT="0" distB="0" distL="0" distR="0" wp14:anchorId="0C83D698" wp14:editId="38CC3AB8">
            <wp:extent cx="2940685" cy="2578735"/>
            <wp:effectExtent l="1905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srcRect/>
                    <a:stretch>
                      <a:fillRect/>
                    </a:stretch>
                  </pic:blipFill>
                  <pic:spPr bwMode="auto">
                    <a:xfrm>
                      <a:off x="0" y="0"/>
                      <a:ext cx="2940685" cy="2578735"/>
                    </a:xfrm>
                    <a:prstGeom prst="rect">
                      <a:avLst/>
                    </a:prstGeom>
                    <a:noFill/>
                    <a:ln w="9525">
                      <a:noFill/>
                      <a:miter lim="800000"/>
                      <a:headEnd/>
                      <a:tailEnd/>
                    </a:ln>
                  </pic:spPr>
                </pic:pic>
              </a:graphicData>
            </a:graphic>
          </wp:inline>
        </w:drawing>
      </w:r>
    </w:p>
    <w:p w14:paraId="580EB770" w14:textId="77777777" w:rsidR="00BC7616" w:rsidRPr="00734C76" w:rsidRDefault="00BC7616" w:rsidP="00BC7616">
      <w:pPr>
        <w:pStyle w:val="Main"/>
        <w:ind w:firstLine="0"/>
        <w:jc w:val="center"/>
      </w:pPr>
    </w:p>
    <w:p w14:paraId="47A022B2" w14:textId="77777777" w:rsidR="00BC7616" w:rsidRPr="00734C76" w:rsidRDefault="00BC7616" w:rsidP="00BC7616">
      <w:pPr>
        <w:pStyle w:val="Main"/>
        <w:rPr>
          <w:lang w:val="ru-RU"/>
        </w:rPr>
      </w:pPr>
      <w:r w:rsidRPr="00734C76">
        <w:rPr>
          <w:lang w:val="ru-RU"/>
        </w:rPr>
        <w:t>При этом способе мы еще не воспользовались всеми преимуществами операции увеличения. Мы можем сократить данный фрагмент так:</w:t>
      </w:r>
    </w:p>
    <w:p w14:paraId="655FECCA" w14:textId="77777777" w:rsidR="00BC7616" w:rsidRPr="00734C76" w:rsidRDefault="00BC7616" w:rsidP="00BC7616">
      <w:pPr>
        <w:pStyle w:val="Main"/>
        <w:rPr>
          <w:lang w:val="ru-RU"/>
        </w:rPr>
      </w:pPr>
    </w:p>
    <w:p w14:paraId="2C0BF154" w14:textId="77777777" w:rsidR="00BC7616" w:rsidRPr="00734C76" w:rsidRDefault="00BC7616" w:rsidP="00BC7616">
      <w:pPr>
        <w:pStyle w:val="Program0"/>
        <w:rPr>
          <w:rFonts w:cs="Arial"/>
          <w:color w:val="008000"/>
          <w:lang w:val="ru-RU"/>
        </w:rPr>
      </w:pPr>
      <w:r w:rsidRPr="00734C76">
        <w:rPr>
          <w:rFonts w:cs="Arial"/>
          <w:color w:val="008000"/>
          <w:lang w:val="ru-RU"/>
        </w:rPr>
        <w:t xml:space="preserve">// </w:t>
      </w:r>
      <w:r w:rsidRPr="00734C76">
        <w:rPr>
          <w:rFonts w:cs="Arial"/>
          <w:color w:val="008000"/>
        </w:rPr>
        <w:t>X</w:t>
      </w:r>
      <w:r w:rsidRPr="00734C76">
        <w:rPr>
          <w:rFonts w:cs="Arial"/>
          <w:color w:val="008000"/>
          <w:lang w:val="ru-RU"/>
        </w:rPr>
        <w:t>16.</w:t>
      </w:r>
      <w:r w:rsidRPr="00734C76">
        <w:rPr>
          <w:rFonts w:cs="Arial"/>
          <w:color w:val="008000"/>
        </w:rPr>
        <w:t>C</w:t>
      </w:r>
      <w:r w:rsidRPr="00734C76">
        <w:rPr>
          <w:rFonts w:cs="Arial"/>
          <w:color w:val="008000"/>
          <w:lang w:val="ru-RU"/>
        </w:rPr>
        <w:t xml:space="preserve"> </w:t>
      </w:r>
    </w:p>
    <w:p w14:paraId="6135E53A" w14:textId="77777777" w:rsidR="00BC7616" w:rsidRPr="00734C76" w:rsidRDefault="00BC7616" w:rsidP="00BC7616">
      <w:pPr>
        <w:pStyle w:val="Program0"/>
        <w:rPr>
          <w:rFonts w:cs="Arial"/>
          <w:lang w:val="ru-RU"/>
        </w:rPr>
      </w:pPr>
      <w:r w:rsidRPr="00734C76">
        <w:rPr>
          <w:rFonts w:cs="Arial"/>
          <w:color w:val="0000FF"/>
          <w:lang w:val="ru-RU"/>
        </w:rPr>
        <w:t>#</w:t>
      </w:r>
      <w:r w:rsidRPr="00734C76">
        <w:rPr>
          <w:rFonts w:cs="Arial"/>
          <w:color w:val="0000FF"/>
        </w:rPr>
        <w:t>include</w:t>
      </w:r>
      <w:r w:rsidRPr="00734C76">
        <w:rPr>
          <w:rFonts w:cs="Arial"/>
          <w:lang w:val="ru-RU"/>
        </w:rPr>
        <w:t xml:space="preserve"> &lt;</w:t>
      </w:r>
      <w:proofErr w:type="spellStart"/>
      <w:r w:rsidRPr="00734C76">
        <w:rPr>
          <w:rFonts w:cs="Arial"/>
        </w:rPr>
        <w:t>stdio</w:t>
      </w:r>
      <w:proofErr w:type="spellEnd"/>
      <w:r w:rsidRPr="00734C76">
        <w:rPr>
          <w:rFonts w:cs="Arial"/>
          <w:lang w:val="ru-RU"/>
        </w:rPr>
        <w:t>.</w:t>
      </w:r>
      <w:r w:rsidRPr="00734C76">
        <w:rPr>
          <w:rFonts w:cs="Arial"/>
        </w:rPr>
        <w:t>h</w:t>
      </w:r>
      <w:r w:rsidRPr="00734C76">
        <w:rPr>
          <w:rFonts w:cs="Arial"/>
          <w:lang w:val="ru-RU"/>
        </w:rPr>
        <w:t>&gt;</w:t>
      </w:r>
    </w:p>
    <w:p w14:paraId="6BA7C75F" w14:textId="77777777" w:rsidR="00BC7616" w:rsidRPr="00734C76" w:rsidRDefault="00BC7616" w:rsidP="00BC7616">
      <w:pPr>
        <w:pStyle w:val="Program0"/>
        <w:rPr>
          <w:rFonts w:cs="Arial"/>
          <w:lang w:val="ru-RU"/>
        </w:rPr>
      </w:pPr>
      <w:r w:rsidRPr="00734C76">
        <w:rPr>
          <w:rFonts w:cs="Arial"/>
          <w:color w:val="0000FF"/>
          <w:lang w:val="ru-RU"/>
        </w:rPr>
        <w:t>#</w:t>
      </w:r>
      <w:r w:rsidRPr="00734C76">
        <w:rPr>
          <w:rFonts w:cs="Arial"/>
          <w:color w:val="0000FF"/>
        </w:rPr>
        <w:t>define</w:t>
      </w:r>
      <w:r w:rsidRPr="00734C76">
        <w:rPr>
          <w:rFonts w:cs="Arial"/>
          <w:lang w:val="ru-RU"/>
        </w:rPr>
        <w:t xml:space="preserve"> </w:t>
      </w:r>
      <w:r w:rsidRPr="00734C76">
        <w:rPr>
          <w:rFonts w:cs="Arial"/>
        </w:rPr>
        <w:t>OFFSET</w:t>
      </w:r>
      <w:r w:rsidRPr="00734C76">
        <w:rPr>
          <w:rFonts w:cs="Arial"/>
          <w:lang w:val="ru-RU"/>
        </w:rPr>
        <w:t xml:space="preserve"> 7.64</w:t>
      </w:r>
    </w:p>
    <w:p w14:paraId="1E987788" w14:textId="77777777" w:rsidR="00BC7616" w:rsidRPr="00734C76" w:rsidRDefault="00BC7616" w:rsidP="00BC7616">
      <w:pPr>
        <w:pStyle w:val="Program0"/>
        <w:rPr>
          <w:rFonts w:cs="Arial"/>
          <w:lang w:val="ru-RU"/>
        </w:rPr>
      </w:pPr>
      <w:r w:rsidRPr="00734C76">
        <w:rPr>
          <w:rFonts w:cs="Arial"/>
          <w:color w:val="0000FF"/>
          <w:lang w:val="ru-RU"/>
        </w:rPr>
        <w:t>#</w:t>
      </w:r>
      <w:r w:rsidRPr="00734C76">
        <w:rPr>
          <w:rFonts w:cs="Arial"/>
          <w:color w:val="0000FF"/>
        </w:rPr>
        <w:t>define</w:t>
      </w:r>
      <w:r w:rsidRPr="00734C76">
        <w:rPr>
          <w:rFonts w:cs="Arial"/>
          <w:lang w:val="ru-RU"/>
        </w:rPr>
        <w:t xml:space="preserve"> </w:t>
      </w:r>
      <w:r w:rsidRPr="00734C76">
        <w:rPr>
          <w:rFonts w:cs="Arial"/>
        </w:rPr>
        <w:t>SCALE</w:t>
      </w:r>
      <w:r w:rsidRPr="00734C76">
        <w:rPr>
          <w:rFonts w:cs="Arial"/>
          <w:lang w:val="ru-RU"/>
        </w:rPr>
        <w:t xml:space="preserve"> 0.325</w:t>
      </w:r>
    </w:p>
    <w:p w14:paraId="5A2E6529" w14:textId="77777777" w:rsidR="00BC7616" w:rsidRPr="00734C76" w:rsidRDefault="00BC7616" w:rsidP="00BC7616">
      <w:pPr>
        <w:pStyle w:val="Program0"/>
        <w:rPr>
          <w:rFonts w:cs="Arial"/>
          <w:lang w:val="ru-RU"/>
        </w:rPr>
      </w:pPr>
      <w:r w:rsidRPr="00734C76">
        <w:rPr>
          <w:rFonts w:cs="Arial"/>
          <w:color w:val="0000FF"/>
        </w:rPr>
        <w:t>void</w:t>
      </w:r>
      <w:r w:rsidRPr="00734C76">
        <w:rPr>
          <w:rFonts w:cs="Arial"/>
          <w:lang w:val="ru-RU"/>
        </w:rPr>
        <w:t xml:space="preserve"> </w:t>
      </w:r>
      <w:r w:rsidRPr="00734C76">
        <w:rPr>
          <w:rFonts w:cs="Arial"/>
        </w:rPr>
        <w:t>main</w:t>
      </w:r>
      <w:r w:rsidRPr="00734C76">
        <w:rPr>
          <w:rFonts w:cs="Arial"/>
          <w:lang w:val="ru-RU"/>
        </w:rPr>
        <w:t>(</w:t>
      </w:r>
      <w:r w:rsidRPr="00734C76">
        <w:rPr>
          <w:rFonts w:cs="Arial"/>
          <w:color w:val="0000FF"/>
        </w:rPr>
        <w:t>void</w:t>
      </w:r>
      <w:r w:rsidRPr="00734C76">
        <w:rPr>
          <w:rFonts w:cs="Arial"/>
          <w:lang w:val="ru-RU"/>
        </w:rPr>
        <w:t>)</w:t>
      </w:r>
    </w:p>
    <w:p w14:paraId="40EBBE0C" w14:textId="77777777" w:rsidR="00BC7616" w:rsidRPr="00734C76" w:rsidRDefault="00BC7616" w:rsidP="00BC7616">
      <w:pPr>
        <w:pStyle w:val="Program0"/>
        <w:rPr>
          <w:rFonts w:cs="Arial"/>
          <w:color w:val="008000"/>
          <w:lang w:val="ru-RU"/>
        </w:rPr>
      </w:pPr>
      <w:r w:rsidRPr="00734C76">
        <w:rPr>
          <w:rFonts w:cs="Arial"/>
          <w:color w:val="008000"/>
          <w:lang w:val="ru-RU"/>
        </w:rPr>
        <w:t xml:space="preserve">// 2-я модификация размера обуви с использованием автоувеличения </w:t>
      </w:r>
    </w:p>
    <w:p w14:paraId="2EE69845" w14:textId="77777777" w:rsidR="00BC7616" w:rsidRPr="00734C76" w:rsidRDefault="00BC7616" w:rsidP="00BC7616">
      <w:pPr>
        <w:pStyle w:val="Program0"/>
        <w:rPr>
          <w:rFonts w:cs="Arial"/>
        </w:rPr>
      </w:pPr>
      <w:r w:rsidRPr="00734C76">
        <w:rPr>
          <w:rFonts w:cs="Arial"/>
        </w:rPr>
        <w:t>{</w:t>
      </w:r>
    </w:p>
    <w:p w14:paraId="5F6C5499" w14:textId="77777777" w:rsidR="00BC7616" w:rsidRPr="00734C76" w:rsidRDefault="00BC7616" w:rsidP="00BC7616">
      <w:pPr>
        <w:pStyle w:val="Program0"/>
        <w:ind w:firstLine="284"/>
        <w:rPr>
          <w:rFonts w:cs="Arial"/>
        </w:rPr>
      </w:pPr>
      <w:r w:rsidRPr="00734C76">
        <w:rPr>
          <w:rFonts w:cs="Arial"/>
          <w:color w:val="0000FF"/>
        </w:rPr>
        <w:t>double</w:t>
      </w:r>
      <w:r w:rsidRPr="00734C76">
        <w:rPr>
          <w:rFonts w:cs="Arial"/>
        </w:rPr>
        <w:t xml:space="preserve"> </w:t>
      </w:r>
      <w:proofErr w:type="spellStart"/>
      <w:proofErr w:type="gramStart"/>
      <w:r w:rsidRPr="00734C76">
        <w:rPr>
          <w:rFonts w:cs="Arial"/>
        </w:rPr>
        <w:t>size,foot</w:t>
      </w:r>
      <w:proofErr w:type="spellEnd"/>
      <w:proofErr w:type="gramEnd"/>
      <w:r w:rsidRPr="00734C76">
        <w:rPr>
          <w:rFonts w:cs="Arial"/>
        </w:rPr>
        <w:t>;</w:t>
      </w:r>
    </w:p>
    <w:p w14:paraId="59F66100" w14:textId="77777777" w:rsidR="00BC7616" w:rsidRPr="00734C76" w:rsidRDefault="00BC7616" w:rsidP="00BC7616">
      <w:pPr>
        <w:pStyle w:val="Program0"/>
        <w:rPr>
          <w:rFonts w:cs="Arial"/>
        </w:rPr>
      </w:pPr>
      <w:r w:rsidRPr="00734C76">
        <w:rPr>
          <w:rFonts w:cs="Arial"/>
        </w:rPr>
        <w:tab/>
        <w:t>size = 2.0;</w:t>
      </w:r>
    </w:p>
    <w:p w14:paraId="5BF41AA9" w14:textId="77777777" w:rsidR="00BC7616" w:rsidRPr="00734C76" w:rsidRDefault="00BC7616" w:rsidP="00BC7616">
      <w:pPr>
        <w:pStyle w:val="Program0"/>
        <w:rPr>
          <w:rFonts w:cs="Arial"/>
        </w:rPr>
      </w:pPr>
      <w:r w:rsidRPr="00734C76">
        <w:rPr>
          <w:rFonts w:cs="Arial"/>
        </w:rPr>
        <w:tab/>
      </w:r>
      <w:proofErr w:type="gramStart"/>
      <w:r w:rsidRPr="00734C76">
        <w:rPr>
          <w:rFonts w:cs="Arial"/>
          <w:color w:val="0000FF"/>
        </w:rPr>
        <w:t>while</w:t>
      </w:r>
      <w:r w:rsidRPr="00734C76">
        <w:rPr>
          <w:rFonts w:cs="Arial"/>
        </w:rPr>
        <w:t>(</w:t>
      </w:r>
      <w:proofErr w:type="gramEnd"/>
      <w:r w:rsidRPr="00734C76">
        <w:rPr>
          <w:rFonts w:cs="Arial"/>
        </w:rPr>
        <w:t>++ size &lt; 18.5)</w:t>
      </w:r>
    </w:p>
    <w:p w14:paraId="3EAFA12F" w14:textId="77777777" w:rsidR="00BC7616" w:rsidRPr="00734C76" w:rsidRDefault="00BC7616" w:rsidP="00BC7616">
      <w:pPr>
        <w:pStyle w:val="Program0"/>
        <w:rPr>
          <w:rFonts w:cs="Arial"/>
        </w:rPr>
      </w:pPr>
      <w:r w:rsidRPr="00734C76">
        <w:rPr>
          <w:rFonts w:cs="Arial"/>
        </w:rPr>
        <w:tab/>
        <w:t>{</w:t>
      </w:r>
    </w:p>
    <w:p w14:paraId="72C74F1A" w14:textId="77777777" w:rsidR="00BC7616" w:rsidRPr="00734C76" w:rsidRDefault="00BC7616" w:rsidP="00BC7616">
      <w:pPr>
        <w:pStyle w:val="Program0"/>
        <w:rPr>
          <w:rFonts w:cs="Arial"/>
        </w:rPr>
      </w:pPr>
      <w:r w:rsidRPr="00734C76">
        <w:rPr>
          <w:rFonts w:cs="Arial"/>
        </w:rPr>
        <w:tab/>
      </w:r>
      <w:r w:rsidRPr="00734C76">
        <w:rPr>
          <w:rFonts w:cs="Arial"/>
        </w:rPr>
        <w:tab/>
        <w:t>foot = SCALE * size + OFFSET;</w:t>
      </w:r>
    </w:p>
    <w:p w14:paraId="6332A023" w14:textId="77777777" w:rsidR="00BC7616" w:rsidRPr="00734C76" w:rsidRDefault="00BC7616" w:rsidP="00BC7616">
      <w:pPr>
        <w:pStyle w:val="Program0"/>
        <w:rPr>
          <w:rFonts w:cs="Arial"/>
        </w:rPr>
      </w:pPr>
      <w:r w:rsidRPr="00734C76">
        <w:rPr>
          <w:rFonts w:cs="Arial"/>
        </w:rPr>
        <w:tab/>
      </w:r>
      <w:r w:rsidRPr="00734C76">
        <w:rPr>
          <w:rFonts w:cs="Arial"/>
        </w:rPr>
        <w:tab/>
      </w:r>
      <w:proofErr w:type="spellStart"/>
      <w:proofErr w:type="gramStart"/>
      <w:r w:rsidRPr="00734C76">
        <w:rPr>
          <w:rFonts w:cs="Arial"/>
        </w:rPr>
        <w:t>printf</w:t>
      </w:r>
      <w:proofErr w:type="spellEnd"/>
      <w:r w:rsidRPr="00734C76">
        <w:rPr>
          <w:rFonts w:cs="Arial"/>
        </w:rPr>
        <w:t>(</w:t>
      </w:r>
      <w:proofErr w:type="gramEnd"/>
      <w:r w:rsidRPr="00734C76">
        <w:rPr>
          <w:rFonts w:cs="Arial"/>
        </w:rPr>
        <w:t xml:space="preserve">"%10.2f %15.2f </w:t>
      </w:r>
      <w:r w:rsidRPr="00734C76">
        <w:rPr>
          <w:rFonts w:cs="Arial"/>
          <w:lang w:val="ru-RU"/>
        </w:rPr>
        <w:t>дюймов</w:t>
      </w:r>
      <w:r w:rsidRPr="00734C76">
        <w:rPr>
          <w:rFonts w:cs="Arial"/>
        </w:rPr>
        <w:t>\n",</w:t>
      </w:r>
      <w:proofErr w:type="spellStart"/>
      <w:r w:rsidRPr="00734C76">
        <w:rPr>
          <w:rFonts w:cs="Arial"/>
        </w:rPr>
        <w:t>size,foot</w:t>
      </w:r>
      <w:proofErr w:type="spellEnd"/>
      <w:r w:rsidRPr="00734C76">
        <w:rPr>
          <w:rFonts w:cs="Arial"/>
        </w:rPr>
        <w:t>);</w:t>
      </w:r>
    </w:p>
    <w:p w14:paraId="28365D1F" w14:textId="77777777" w:rsidR="00BC7616" w:rsidRPr="00734C76" w:rsidRDefault="00BC7616" w:rsidP="00BC7616">
      <w:pPr>
        <w:pStyle w:val="Program0"/>
        <w:rPr>
          <w:rFonts w:cs="Arial"/>
          <w:lang w:val="ru-RU"/>
        </w:rPr>
      </w:pPr>
      <w:r w:rsidRPr="00734C76">
        <w:rPr>
          <w:rFonts w:cs="Arial"/>
        </w:rPr>
        <w:tab/>
      </w:r>
      <w:r w:rsidRPr="00734C76">
        <w:rPr>
          <w:rFonts w:cs="Arial"/>
          <w:lang w:val="ru-RU"/>
        </w:rPr>
        <w:t>}</w:t>
      </w:r>
    </w:p>
    <w:p w14:paraId="489F3226" w14:textId="77777777" w:rsidR="00BC7616" w:rsidRPr="00734C76" w:rsidRDefault="00BC7616" w:rsidP="00BC7616">
      <w:pPr>
        <w:pStyle w:val="Program0"/>
        <w:rPr>
          <w:rFonts w:cs="Arial"/>
          <w:lang w:val="ru-RU"/>
        </w:rPr>
      </w:pPr>
      <w:r w:rsidRPr="00734C76">
        <w:rPr>
          <w:rFonts w:cs="Arial"/>
          <w:lang w:val="ru-RU"/>
        </w:rPr>
        <w:t>}</w:t>
      </w:r>
    </w:p>
    <w:p w14:paraId="1E53A503" w14:textId="77777777" w:rsidR="00BC7616" w:rsidRPr="00734C76" w:rsidRDefault="00BC7616" w:rsidP="00BC7616">
      <w:pPr>
        <w:pStyle w:val="Main"/>
        <w:ind w:firstLine="0"/>
        <w:jc w:val="center"/>
      </w:pPr>
    </w:p>
    <w:p w14:paraId="09EE2954" w14:textId="77777777" w:rsidR="00BC7616" w:rsidRPr="00734C76" w:rsidRDefault="00BC7616" w:rsidP="00BC7616">
      <w:pPr>
        <w:pStyle w:val="Main"/>
        <w:ind w:firstLine="0"/>
        <w:jc w:val="center"/>
      </w:pPr>
      <w:r w:rsidRPr="00734C76">
        <w:rPr>
          <w:noProof/>
          <w:lang w:val="ru-RU" w:eastAsia="ru-RU"/>
        </w:rPr>
        <w:drawing>
          <wp:inline distT="0" distB="0" distL="0" distR="0" wp14:anchorId="0DF572D9" wp14:editId="1C43A5AF">
            <wp:extent cx="2867025" cy="2578735"/>
            <wp:effectExtent l="1905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cstate="print"/>
                    <a:srcRect/>
                    <a:stretch>
                      <a:fillRect/>
                    </a:stretch>
                  </pic:blipFill>
                  <pic:spPr bwMode="auto">
                    <a:xfrm>
                      <a:off x="0" y="0"/>
                      <a:ext cx="2867025" cy="2578735"/>
                    </a:xfrm>
                    <a:prstGeom prst="rect">
                      <a:avLst/>
                    </a:prstGeom>
                    <a:noFill/>
                    <a:ln w="9525">
                      <a:noFill/>
                      <a:miter lim="800000"/>
                      <a:headEnd/>
                      <a:tailEnd/>
                    </a:ln>
                  </pic:spPr>
                </pic:pic>
              </a:graphicData>
            </a:graphic>
          </wp:inline>
        </w:drawing>
      </w:r>
    </w:p>
    <w:p w14:paraId="10B428B3" w14:textId="77777777" w:rsidR="00BC7616" w:rsidRPr="00734C76" w:rsidRDefault="00BC7616" w:rsidP="00BC7616">
      <w:pPr>
        <w:pStyle w:val="Main"/>
        <w:ind w:firstLine="0"/>
        <w:jc w:val="center"/>
      </w:pPr>
    </w:p>
    <w:p w14:paraId="6A8A22CE" w14:textId="77777777" w:rsidR="00BC7616" w:rsidRPr="00734C76" w:rsidRDefault="00BC7616" w:rsidP="00BC7616">
      <w:pPr>
        <w:pStyle w:val="Main"/>
        <w:rPr>
          <w:lang w:val="ru-RU"/>
        </w:rPr>
      </w:pPr>
      <w:r w:rsidRPr="00734C76">
        <w:rPr>
          <w:lang w:val="ru-RU"/>
        </w:rPr>
        <w:t>Здесь мы объединили в одном выражении операцию увеличения значения переменной на 1 и проверку истинности условия в операторе while. Подобного типа конструкция настолько часто встречается в языке Си, что заслуживает более подробного рассмотрения.</w:t>
      </w:r>
    </w:p>
    <w:p w14:paraId="5066397D" w14:textId="77777777" w:rsidR="00BC7616" w:rsidRPr="00734C76" w:rsidRDefault="00BC7616" w:rsidP="00BC7616">
      <w:pPr>
        <w:pStyle w:val="Main"/>
        <w:rPr>
          <w:lang w:val="ru-RU"/>
        </w:rPr>
      </w:pPr>
      <w:r w:rsidRPr="00734C76">
        <w:rPr>
          <w:lang w:val="ru-RU"/>
        </w:rPr>
        <w:t xml:space="preserve">Во-первых, как она работает? Очень просто: значение переменной size увеличивается на единицу, а затем сравнивается с 18.5. Если оно меньше, то выполняются операторы, заключенные в фигурные скобки. После этого переменная size увеличивается на единицу еще раз и т. д. Данный цикл повторяется до тех пор, пока значение переменной size не станет слишком большим. Мы изменили начальное значение </w:t>
      </w:r>
      <w:r w:rsidRPr="00734C76">
        <w:rPr>
          <w:lang w:val="ru-RU"/>
        </w:rPr>
        <w:lastRenderedPageBreak/>
        <w:t>переменной size с 3.0 на 2.0, чтобы скомпенсировать увеличение переменной size перед ее первоначальным использованием для вычисления переменной foot.</w:t>
      </w:r>
    </w:p>
    <w:p w14:paraId="7CB84586" w14:textId="77777777" w:rsidR="00BC7616" w:rsidRPr="00734C76" w:rsidRDefault="00BC7616" w:rsidP="00BC7616">
      <w:pPr>
        <w:pStyle w:val="Main"/>
        <w:ind w:firstLine="0"/>
        <w:jc w:val="center"/>
        <w:rPr>
          <w:lang w:val="ru-RU"/>
        </w:rPr>
      </w:pPr>
    </w:p>
    <w:p w14:paraId="44503312" w14:textId="77777777" w:rsidR="00BC7616" w:rsidRPr="00734C76" w:rsidRDefault="00BC7616" w:rsidP="00BC7616">
      <w:pPr>
        <w:pStyle w:val="Main"/>
        <w:ind w:firstLine="0"/>
        <w:jc w:val="center"/>
      </w:pPr>
      <w:r w:rsidRPr="00734C76">
        <w:rPr>
          <w:noProof/>
          <w:lang w:val="ru-RU" w:eastAsia="ru-RU"/>
        </w:rPr>
        <w:drawing>
          <wp:inline distT="0" distB="0" distL="0" distR="0" wp14:anchorId="6A37DC8D" wp14:editId="7C14ECFA">
            <wp:extent cx="4662805" cy="1828800"/>
            <wp:effectExtent l="19050" t="0" r="0" b="0"/>
            <wp:docPr id="16" name="Рисунок 16" descr="_06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_06_02"/>
                    <pic:cNvPicPr>
                      <a:picLocks noChangeAspect="1" noChangeArrowheads="1"/>
                    </pic:cNvPicPr>
                  </pic:nvPicPr>
                  <pic:blipFill>
                    <a:blip r:embed="rId24" cstate="print"/>
                    <a:srcRect/>
                    <a:stretch>
                      <a:fillRect/>
                    </a:stretch>
                  </pic:blipFill>
                  <pic:spPr bwMode="auto">
                    <a:xfrm>
                      <a:off x="0" y="0"/>
                      <a:ext cx="4662805" cy="1828800"/>
                    </a:xfrm>
                    <a:prstGeom prst="rect">
                      <a:avLst/>
                    </a:prstGeom>
                    <a:noFill/>
                    <a:ln w="9525">
                      <a:noFill/>
                      <a:miter lim="800000"/>
                      <a:headEnd/>
                      <a:tailEnd/>
                    </a:ln>
                  </pic:spPr>
                </pic:pic>
              </a:graphicData>
            </a:graphic>
          </wp:inline>
        </w:drawing>
      </w:r>
    </w:p>
    <w:p w14:paraId="53C40A16" w14:textId="77777777" w:rsidR="00BC7616" w:rsidRPr="00734C76" w:rsidRDefault="00BC7616" w:rsidP="00BC7616">
      <w:pPr>
        <w:pStyle w:val="Main"/>
        <w:ind w:firstLine="0"/>
        <w:jc w:val="center"/>
      </w:pPr>
    </w:p>
    <w:p w14:paraId="22C3D1F3" w14:textId="77777777" w:rsidR="00BC7616" w:rsidRPr="00734C76" w:rsidRDefault="00BC7616" w:rsidP="00BC7616">
      <w:pPr>
        <w:pStyle w:val="Main"/>
        <w:rPr>
          <w:lang w:val="ru-RU"/>
        </w:rPr>
      </w:pPr>
      <w:r w:rsidRPr="00734C76">
        <w:rPr>
          <w:lang w:val="ru-RU"/>
        </w:rPr>
        <w:t>Во-вторых, чем нас привлекает этот способ? Своей компактностью. Кроме того (что еще более важно), с его помощью можно объединить в одном выражении два процесса, управляющие циклом. Первый процесс — это проверка: можно продолжать или нет? В данном случае проверяется, меньше ли размер обуви 18.5. Второй процесс заключается в изменении переменной, значение которой проверяется, — в данном случае размер обуви увеличивается на 1. Предположим, мы забыли изменить ее значение. Тогда переменная size всегда будет меньше 18.5, и выполнение цикла никогда не закончится. При выполнении программы компьютер, «пойманный в бесконечный цикл», будет выводить на печать одну за другой идентичные строки. В конце концов, вы можете потерять интерес, ожидая результатов, и должны будете каким-то образом прекратить выполнение программы. Наличие проверки и изменения параметра цикла в одном выражении помогает программистам не забывать вводить в программу коррекцию параметра цикла.</w:t>
      </w:r>
    </w:p>
    <w:p w14:paraId="4D5A1697" w14:textId="77777777" w:rsidR="00BC7616" w:rsidRPr="00734C76" w:rsidRDefault="00BC7616" w:rsidP="00BC7616">
      <w:pPr>
        <w:pStyle w:val="Main"/>
        <w:rPr>
          <w:lang w:val="ru-RU"/>
        </w:rPr>
      </w:pPr>
      <w:r w:rsidRPr="00734C76">
        <w:rPr>
          <w:lang w:val="ru-RU"/>
        </w:rPr>
        <w:t>Дополнительное преимущество использования операции увеличения заключается в том, что обычно в результате компиляции получается несколько более эффективный объектный код, поскольку она идентична соответствующей машинной команде.</w:t>
      </w:r>
    </w:p>
    <w:p w14:paraId="14218B5B" w14:textId="77777777" w:rsidR="00BC7616" w:rsidRPr="00734C76" w:rsidRDefault="00BC7616" w:rsidP="00BC7616">
      <w:pPr>
        <w:pStyle w:val="Main"/>
        <w:rPr>
          <w:lang w:val="ru-RU"/>
        </w:rPr>
      </w:pPr>
      <w:r w:rsidRPr="00734C76">
        <w:rPr>
          <w:lang w:val="ru-RU"/>
        </w:rPr>
        <w:t>И, наконец, эти операции имеют еще одну особенность, которую можно использовать в ряде затруднительных ситуаций. Чтобы узнать, что это за особенность, попробуйте выполнить следующую программу:</w:t>
      </w:r>
    </w:p>
    <w:p w14:paraId="65EBD622" w14:textId="77777777" w:rsidR="00BC7616" w:rsidRPr="00734C76" w:rsidRDefault="00BC7616" w:rsidP="00BC7616">
      <w:pPr>
        <w:pStyle w:val="Main"/>
        <w:rPr>
          <w:lang w:val="ru-RU"/>
        </w:rPr>
      </w:pPr>
    </w:p>
    <w:p w14:paraId="2382B969" w14:textId="77777777" w:rsidR="00BC7616" w:rsidRPr="00734C76" w:rsidRDefault="00BC7616" w:rsidP="00BC7616">
      <w:pPr>
        <w:pStyle w:val="Program0"/>
        <w:rPr>
          <w:rFonts w:cs="Arial"/>
          <w:color w:val="008000"/>
        </w:rPr>
      </w:pPr>
      <w:r w:rsidRPr="00734C76">
        <w:rPr>
          <w:rFonts w:cs="Arial"/>
          <w:color w:val="008000"/>
        </w:rPr>
        <w:t xml:space="preserve">// X17.C </w:t>
      </w:r>
    </w:p>
    <w:p w14:paraId="690FA990" w14:textId="77777777" w:rsidR="00BC7616" w:rsidRPr="00734C76" w:rsidRDefault="00BC7616" w:rsidP="00BC7616">
      <w:pPr>
        <w:pStyle w:val="Program0"/>
        <w:rPr>
          <w:rFonts w:cs="Arial"/>
        </w:rPr>
      </w:pPr>
      <w:r w:rsidRPr="00734C76">
        <w:rPr>
          <w:rFonts w:cs="Arial"/>
          <w:color w:val="0000FF"/>
        </w:rPr>
        <w:t>#include</w:t>
      </w:r>
      <w:r w:rsidRPr="00734C76">
        <w:rPr>
          <w:rFonts w:cs="Arial"/>
        </w:rPr>
        <w:t xml:space="preserve"> &lt;</w:t>
      </w:r>
      <w:proofErr w:type="spellStart"/>
      <w:r w:rsidRPr="00734C76">
        <w:rPr>
          <w:rFonts w:cs="Arial"/>
        </w:rPr>
        <w:t>stdio.h</w:t>
      </w:r>
      <w:proofErr w:type="spellEnd"/>
      <w:r w:rsidRPr="00734C76">
        <w:rPr>
          <w:rFonts w:cs="Arial"/>
        </w:rPr>
        <w:t>&gt;</w:t>
      </w:r>
    </w:p>
    <w:p w14:paraId="18E8F0E7" w14:textId="77777777" w:rsidR="00BC7616" w:rsidRPr="00734C76" w:rsidRDefault="00BC7616" w:rsidP="00BC7616">
      <w:pPr>
        <w:pStyle w:val="Program0"/>
        <w:rPr>
          <w:rFonts w:cs="Arial"/>
          <w:color w:val="008000"/>
        </w:rPr>
      </w:pPr>
      <w:r w:rsidRPr="00734C76">
        <w:rPr>
          <w:rFonts w:cs="Arial"/>
          <w:color w:val="0000FF"/>
        </w:rPr>
        <w:t>void</w:t>
      </w:r>
      <w:r w:rsidRPr="00734C76">
        <w:rPr>
          <w:rFonts w:cs="Arial"/>
        </w:rPr>
        <w:t xml:space="preserve"> main(</w:t>
      </w:r>
      <w:r w:rsidRPr="00734C76">
        <w:rPr>
          <w:rFonts w:cs="Arial"/>
          <w:color w:val="0000FF"/>
        </w:rPr>
        <w:t>void</w:t>
      </w:r>
      <w:r w:rsidRPr="00734C76">
        <w:rPr>
          <w:rFonts w:cs="Arial"/>
        </w:rPr>
        <w:t xml:space="preserve">) </w:t>
      </w:r>
      <w:r w:rsidRPr="00734C76">
        <w:rPr>
          <w:rFonts w:cs="Arial"/>
          <w:color w:val="008000"/>
        </w:rPr>
        <w:t xml:space="preserve">// </w:t>
      </w:r>
      <w:r w:rsidRPr="00734C76">
        <w:rPr>
          <w:rFonts w:cs="Arial"/>
          <w:color w:val="008000"/>
          <w:lang w:val="ru-RU"/>
        </w:rPr>
        <w:t>автоизменения</w:t>
      </w:r>
      <w:r w:rsidRPr="00734C76">
        <w:rPr>
          <w:rFonts w:cs="Arial"/>
          <w:color w:val="008000"/>
        </w:rPr>
        <w:t xml:space="preserve"> ++ </w:t>
      </w:r>
    </w:p>
    <w:p w14:paraId="3B6E7D7F" w14:textId="77777777" w:rsidR="00BC7616" w:rsidRPr="00734C76" w:rsidRDefault="00BC7616" w:rsidP="00BC7616">
      <w:pPr>
        <w:pStyle w:val="Program0"/>
        <w:rPr>
          <w:rFonts w:cs="Arial"/>
        </w:rPr>
      </w:pPr>
      <w:r w:rsidRPr="00734C76">
        <w:rPr>
          <w:rFonts w:cs="Arial"/>
        </w:rPr>
        <w:t>{</w:t>
      </w:r>
    </w:p>
    <w:p w14:paraId="18D15817" w14:textId="77777777" w:rsidR="00BC7616" w:rsidRPr="00734C76" w:rsidRDefault="00BC7616" w:rsidP="00BC7616">
      <w:pPr>
        <w:pStyle w:val="Program0"/>
        <w:ind w:left="284"/>
        <w:rPr>
          <w:rFonts w:cs="Arial"/>
        </w:rPr>
      </w:pPr>
      <w:r w:rsidRPr="00734C76">
        <w:rPr>
          <w:rFonts w:cs="Arial"/>
          <w:color w:val="0000FF"/>
        </w:rPr>
        <w:t>int</w:t>
      </w:r>
      <w:r w:rsidRPr="00734C76">
        <w:rPr>
          <w:rFonts w:cs="Arial"/>
        </w:rPr>
        <w:t xml:space="preserve"> a = 1, b = 1;</w:t>
      </w:r>
    </w:p>
    <w:p w14:paraId="322D33DC" w14:textId="77777777" w:rsidR="00BC7616" w:rsidRPr="00734C76" w:rsidRDefault="00BC7616" w:rsidP="00BC7616">
      <w:pPr>
        <w:pStyle w:val="Program0"/>
        <w:ind w:left="284"/>
        <w:rPr>
          <w:rFonts w:cs="Arial"/>
        </w:rPr>
      </w:pPr>
      <w:r w:rsidRPr="00734C76">
        <w:rPr>
          <w:rFonts w:cs="Arial"/>
          <w:color w:val="0000FF"/>
        </w:rPr>
        <w:t>int</w:t>
      </w:r>
      <w:r w:rsidRPr="00734C76">
        <w:rPr>
          <w:rFonts w:cs="Arial"/>
        </w:rPr>
        <w:t xml:space="preserve"> </w:t>
      </w:r>
      <w:proofErr w:type="spellStart"/>
      <w:proofErr w:type="gramStart"/>
      <w:r w:rsidRPr="00734C76">
        <w:rPr>
          <w:rFonts w:cs="Arial"/>
        </w:rPr>
        <w:t>aplus,plusb</w:t>
      </w:r>
      <w:proofErr w:type="spellEnd"/>
      <w:proofErr w:type="gramEnd"/>
      <w:r w:rsidRPr="00734C76">
        <w:rPr>
          <w:rFonts w:cs="Arial"/>
        </w:rPr>
        <w:t>;</w:t>
      </w:r>
    </w:p>
    <w:p w14:paraId="0B2B6008" w14:textId="77777777" w:rsidR="00BC7616" w:rsidRPr="00734C76" w:rsidRDefault="00BC7616" w:rsidP="00BC7616">
      <w:pPr>
        <w:pStyle w:val="Program0"/>
        <w:rPr>
          <w:rFonts w:cs="Arial"/>
          <w:color w:val="008000"/>
          <w:lang w:val="ru-RU"/>
        </w:rPr>
      </w:pPr>
      <w:r w:rsidRPr="00734C76">
        <w:rPr>
          <w:rFonts w:cs="Arial"/>
        </w:rPr>
        <w:tab/>
      </w:r>
      <w:proofErr w:type="spellStart"/>
      <w:r w:rsidRPr="00734C76">
        <w:rPr>
          <w:rFonts w:cs="Arial"/>
        </w:rPr>
        <w:t>aplus</w:t>
      </w:r>
      <w:proofErr w:type="spellEnd"/>
      <w:r w:rsidRPr="00734C76">
        <w:rPr>
          <w:rFonts w:cs="Arial"/>
          <w:lang w:val="ru-RU"/>
        </w:rPr>
        <w:t xml:space="preserve"> = </w:t>
      </w:r>
      <w:r w:rsidRPr="00734C76">
        <w:rPr>
          <w:rFonts w:cs="Arial"/>
        </w:rPr>
        <w:t>a</w:t>
      </w:r>
      <w:r w:rsidRPr="00734C76">
        <w:rPr>
          <w:rFonts w:cs="Arial"/>
          <w:lang w:val="ru-RU"/>
        </w:rPr>
        <w:t xml:space="preserve"> ++; </w:t>
      </w:r>
      <w:r w:rsidRPr="00734C76">
        <w:rPr>
          <w:rFonts w:cs="Arial"/>
          <w:color w:val="008000"/>
          <w:lang w:val="ru-RU"/>
        </w:rPr>
        <w:t xml:space="preserve">// постфиксная форма </w:t>
      </w:r>
    </w:p>
    <w:p w14:paraId="1A0FD5F8" w14:textId="77777777" w:rsidR="00BC7616" w:rsidRPr="00734C76" w:rsidRDefault="00BC7616" w:rsidP="00BC7616">
      <w:pPr>
        <w:pStyle w:val="Program0"/>
        <w:rPr>
          <w:rFonts w:cs="Arial"/>
          <w:color w:val="008000"/>
          <w:lang w:val="ru-RU"/>
        </w:rPr>
      </w:pPr>
      <w:r w:rsidRPr="00734C76">
        <w:rPr>
          <w:rFonts w:cs="Arial"/>
          <w:lang w:val="ru-RU"/>
        </w:rPr>
        <w:tab/>
      </w:r>
      <w:r w:rsidRPr="00734C76">
        <w:rPr>
          <w:rFonts w:cs="Arial"/>
          <w:lang w:val="ru-RU"/>
        </w:rPr>
        <w:tab/>
      </w:r>
      <w:r w:rsidRPr="00734C76">
        <w:rPr>
          <w:rFonts w:cs="Arial"/>
          <w:color w:val="008000"/>
          <w:lang w:val="ru-RU"/>
        </w:rPr>
        <w:t xml:space="preserve">// a изменяется ПОСЛЕ того, как его значение используется </w:t>
      </w:r>
    </w:p>
    <w:p w14:paraId="6C90545F" w14:textId="77777777" w:rsidR="00BC7616" w:rsidRPr="00734C76" w:rsidRDefault="00BC7616" w:rsidP="00BC7616">
      <w:pPr>
        <w:pStyle w:val="Program0"/>
        <w:rPr>
          <w:rFonts w:cs="Arial"/>
          <w:lang w:val="ru-RU"/>
        </w:rPr>
      </w:pPr>
      <w:r w:rsidRPr="00734C76">
        <w:rPr>
          <w:rFonts w:cs="Arial"/>
          <w:lang w:val="ru-RU"/>
        </w:rPr>
        <w:tab/>
        <w:t xml:space="preserve">plusb = ++ b; </w:t>
      </w:r>
      <w:r w:rsidRPr="00734C76">
        <w:rPr>
          <w:rFonts w:cs="Arial"/>
          <w:color w:val="008000"/>
          <w:lang w:val="ru-RU"/>
        </w:rPr>
        <w:t xml:space="preserve">// префиксная форма </w:t>
      </w:r>
    </w:p>
    <w:p w14:paraId="7801B313" w14:textId="77777777" w:rsidR="00BC7616" w:rsidRPr="00734C76" w:rsidRDefault="00BC7616" w:rsidP="00BC7616">
      <w:pPr>
        <w:pStyle w:val="Program0"/>
        <w:rPr>
          <w:rFonts w:cs="Arial"/>
          <w:color w:val="008000"/>
          <w:lang w:val="ru-RU"/>
        </w:rPr>
      </w:pPr>
      <w:r w:rsidRPr="00734C76">
        <w:rPr>
          <w:rFonts w:cs="Arial"/>
          <w:lang w:val="ru-RU"/>
        </w:rPr>
        <w:tab/>
      </w:r>
      <w:r w:rsidRPr="00734C76">
        <w:rPr>
          <w:rFonts w:cs="Arial"/>
          <w:lang w:val="ru-RU"/>
        </w:rPr>
        <w:tab/>
      </w:r>
      <w:r w:rsidRPr="00734C76">
        <w:rPr>
          <w:rFonts w:cs="Arial"/>
          <w:color w:val="008000"/>
          <w:lang w:val="ru-RU"/>
        </w:rPr>
        <w:t xml:space="preserve">// b изменяется ПЕРЕД тем, как ее значение используется </w:t>
      </w:r>
    </w:p>
    <w:p w14:paraId="743FD5C3" w14:textId="77777777" w:rsidR="00BC7616" w:rsidRPr="00734C76" w:rsidRDefault="00BC7616" w:rsidP="00BC7616">
      <w:pPr>
        <w:pStyle w:val="Program0"/>
        <w:rPr>
          <w:rFonts w:cs="Arial"/>
        </w:rPr>
      </w:pPr>
      <w:r w:rsidRPr="00734C76">
        <w:rPr>
          <w:rFonts w:cs="Arial"/>
          <w:lang w:val="ru-RU"/>
        </w:rPr>
        <w:tab/>
      </w:r>
      <w:proofErr w:type="spellStart"/>
      <w:proofErr w:type="gramStart"/>
      <w:r w:rsidRPr="00734C76">
        <w:rPr>
          <w:rFonts w:cs="Arial"/>
        </w:rPr>
        <w:t>printf</w:t>
      </w:r>
      <w:proofErr w:type="spellEnd"/>
      <w:r w:rsidRPr="00734C76">
        <w:rPr>
          <w:rFonts w:cs="Arial"/>
        </w:rPr>
        <w:t>(</w:t>
      </w:r>
      <w:proofErr w:type="gramEnd"/>
      <w:r w:rsidRPr="00734C76">
        <w:rPr>
          <w:rFonts w:cs="Arial"/>
        </w:rPr>
        <w:t xml:space="preserve">" a = 1; </w:t>
      </w:r>
      <w:proofErr w:type="spellStart"/>
      <w:r w:rsidRPr="00734C76">
        <w:rPr>
          <w:rFonts w:cs="Arial"/>
        </w:rPr>
        <w:t>aplus</w:t>
      </w:r>
      <w:proofErr w:type="spellEnd"/>
      <w:r w:rsidRPr="00734C76">
        <w:rPr>
          <w:rFonts w:cs="Arial"/>
        </w:rPr>
        <w:t xml:space="preserve"> = a ++; ---&gt; a = %d </w:t>
      </w:r>
      <w:proofErr w:type="spellStart"/>
      <w:r w:rsidRPr="00734C76">
        <w:rPr>
          <w:rFonts w:cs="Arial"/>
        </w:rPr>
        <w:t>aplus</w:t>
      </w:r>
      <w:proofErr w:type="spellEnd"/>
      <w:r w:rsidRPr="00734C76">
        <w:rPr>
          <w:rFonts w:cs="Arial"/>
        </w:rPr>
        <w:t xml:space="preserve"> = %d\n",</w:t>
      </w:r>
      <w:proofErr w:type="spellStart"/>
      <w:r w:rsidRPr="00734C76">
        <w:rPr>
          <w:rFonts w:cs="Arial"/>
        </w:rPr>
        <w:t>a,aplus</w:t>
      </w:r>
      <w:proofErr w:type="spellEnd"/>
      <w:r w:rsidRPr="00734C76">
        <w:rPr>
          <w:rFonts w:cs="Arial"/>
        </w:rPr>
        <w:t>);</w:t>
      </w:r>
    </w:p>
    <w:p w14:paraId="4FF88F67" w14:textId="77777777" w:rsidR="00BC7616" w:rsidRPr="00734C76" w:rsidRDefault="00BC7616" w:rsidP="00BC7616">
      <w:pPr>
        <w:pStyle w:val="Program0"/>
        <w:rPr>
          <w:rFonts w:cs="Arial"/>
        </w:rPr>
      </w:pPr>
      <w:r w:rsidRPr="00734C76">
        <w:rPr>
          <w:rFonts w:cs="Arial"/>
        </w:rPr>
        <w:tab/>
      </w:r>
      <w:proofErr w:type="spellStart"/>
      <w:proofErr w:type="gramStart"/>
      <w:r w:rsidRPr="00734C76">
        <w:rPr>
          <w:rFonts w:cs="Arial"/>
        </w:rPr>
        <w:t>printf</w:t>
      </w:r>
      <w:proofErr w:type="spellEnd"/>
      <w:r w:rsidRPr="00734C76">
        <w:rPr>
          <w:rFonts w:cs="Arial"/>
        </w:rPr>
        <w:t>(</w:t>
      </w:r>
      <w:proofErr w:type="gramEnd"/>
      <w:r w:rsidRPr="00734C76">
        <w:rPr>
          <w:rFonts w:cs="Arial"/>
        </w:rPr>
        <w:t xml:space="preserve">" b = 1; </w:t>
      </w:r>
      <w:proofErr w:type="spellStart"/>
      <w:r w:rsidRPr="00734C76">
        <w:rPr>
          <w:rFonts w:cs="Arial"/>
        </w:rPr>
        <w:t>plusb</w:t>
      </w:r>
      <w:proofErr w:type="spellEnd"/>
      <w:r w:rsidRPr="00734C76">
        <w:rPr>
          <w:rFonts w:cs="Arial"/>
        </w:rPr>
        <w:t xml:space="preserve"> = ++ b; ---&gt; b = %d </w:t>
      </w:r>
      <w:proofErr w:type="spellStart"/>
      <w:r w:rsidRPr="00734C76">
        <w:rPr>
          <w:rFonts w:cs="Arial"/>
        </w:rPr>
        <w:t>plusb</w:t>
      </w:r>
      <w:proofErr w:type="spellEnd"/>
      <w:r w:rsidRPr="00734C76">
        <w:rPr>
          <w:rFonts w:cs="Arial"/>
        </w:rPr>
        <w:t xml:space="preserve"> = %d\n",</w:t>
      </w:r>
      <w:proofErr w:type="spellStart"/>
      <w:r w:rsidRPr="00734C76">
        <w:rPr>
          <w:rFonts w:cs="Arial"/>
        </w:rPr>
        <w:t>b,plusb</w:t>
      </w:r>
      <w:proofErr w:type="spellEnd"/>
      <w:r w:rsidRPr="00734C76">
        <w:rPr>
          <w:rFonts w:cs="Arial"/>
        </w:rPr>
        <w:t>);</w:t>
      </w:r>
    </w:p>
    <w:p w14:paraId="0DA23C1C" w14:textId="77777777" w:rsidR="00BC7616" w:rsidRPr="00734C76" w:rsidRDefault="00BC7616" w:rsidP="00BC7616">
      <w:pPr>
        <w:pStyle w:val="Program0"/>
        <w:rPr>
          <w:rFonts w:cs="Arial"/>
          <w:lang w:val="ru-RU"/>
        </w:rPr>
      </w:pPr>
      <w:r w:rsidRPr="00734C76">
        <w:rPr>
          <w:rFonts w:cs="Arial"/>
          <w:lang w:val="ru-RU"/>
        </w:rPr>
        <w:t>}</w:t>
      </w:r>
    </w:p>
    <w:p w14:paraId="23E8C1E9" w14:textId="77777777" w:rsidR="00BC7616" w:rsidRPr="00734C76" w:rsidRDefault="00BC7616" w:rsidP="00BC7616">
      <w:pPr>
        <w:pStyle w:val="Main"/>
        <w:ind w:firstLine="0"/>
        <w:jc w:val="center"/>
      </w:pPr>
    </w:p>
    <w:p w14:paraId="3363C2EA" w14:textId="77777777" w:rsidR="00BC7616" w:rsidRPr="00734C76" w:rsidRDefault="00BC7616" w:rsidP="00BC7616">
      <w:pPr>
        <w:pStyle w:val="Main"/>
        <w:ind w:firstLine="0"/>
        <w:jc w:val="center"/>
      </w:pPr>
      <w:r w:rsidRPr="00734C76">
        <w:rPr>
          <w:noProof/>
          <w:lang w:val="ru-RU" w:eastAsia="ru-RU"/>
        </w:rPr>
        <w:drawing>
          <wp:inline distT="0" distB="0" distL="0" distR="0" wp14:anchorId="49D43844" wp14:editId="6D7F75DF">
            <wp:extent cx="3632835" cy="864870"/>
            <wp:effectExtent l="19050" t="0" r="571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cstate="print"/>
                    <a:srcRect/>
                    <a:stretch>
                      <a:fillRect/>
                    </a:stretch>
                  </pic:blipFill>
                  <pic:spPr bwMode="auto">
                    <a:xfrm>
                      <a:off x="0" y="0"/>
                      <a:ext cx="3632835" cy="864870"/>
                    </a:xfrm>
                    <a:prstGeom prst="rect">
                      <a:avLst/>
                    </a:prstGeom>
                    <a:noFill/>
                    <a:ln w="9525">
                      <a:noFill/>
                      <a:miter lim="800000"/>
                      <a:headEnd/>
                      <a:tailEnd/>
                    </a:ln>
                  </pic:spPr>
                </pic:pic>
              </a:graphicData>
            </a:graphic>
          </wp:inline>
        </w:drawing>
      </w:r>
    </w:p>
    <w:p w14:paraId="1539587D" w14:textId="77777777" w:rsidR="00BC7616" w:rsidRPr="00734C76" w:rsidRDefault="00BC7616" w:rsidP="00BC7616">
      <w:pPr>
        <w:pStyle w:val="Main"/>
        <w:ind w:firstLine="0"/>
        <w:jc w:val="center"/>
      </w:pPr>
    </w:p>
    <w:p w14:paraId="54045FD7" w14:textId="77777777" w:rsidR="00BC7616" w:rsidRPr="00734C76" w:rsidRDefault="00BC7616" w:rsidP="00BC7616">
      <w:pPr>
        <w:pStyle w:val="Main"/>
        <w:rPr>
          <w:lang w:val="ru-RU"/>
        </w:rPr>
      </w:pPr>
      <w:r w:rsidRPr="00734C76">
        <w:rPr>
          <w:lang w:val="ru-RU"/>
        </w:rPr>
        <w:t>Если вы все сделали правильно, то, насколько мы помним, в качестве результата вы должны получить следующие строки:</w:t>
      </w:r>
    </w:p>
    <w:p w14:paraId="46DDB04B" w14:textId="77777777" w:rsidR="00BC7616" w:rsidRPr="00734C76" w:rsidRDefault="00BC7616" w:rsidP="00BC7616">
      <w:pPr>
        <w:pStyle w:val="Main"/>
        <w:rPr>
          <w:lang w:val="ru-RU"/>
        </w:rPr>
      </w:pPr>
    </w:p>
    <w:p w14:paraId="41C10A62" w14:textId="77777777" w:rsidR="00BC7616" w:rsidRPr="00734C76" w:rsidRDefault="00BC7616" w:rsidP="00BC7616">
      <w:pPr>
        <w:tabs>
          <w:tab w:val="left" w:pos="720"/>
          <w:tab w:val="left" w:pos="1440"/>
          <w:tab w:val="left" w:pos="2340"/>
          <w:tab w:val="left" w:pos="3060"/>
        </w:tabs>
        <w:jc w:val="both"/>
        <w:textAlignment w:val="baseline"/>
        <w:rPr>
          <w:rFonts w:ascii="Arial" w:hAnsi="Arial" w:cs="Arial"/>
          <w:bCs/>
          <w:sz w:val="20"/>
          <w:szCs w:val="20"/>
        </w:rPr>
      </w:pPr>
      <w:r w:rsidRPr="00734C76">
        <w:rPr>
          <w:rFonts w:ascii="Arial" w:hAnsi="Arial" w:cs="Arial"/>
          <w:bCs/>
          <w:sz w:val="20"/>
          <w:szCs w:val="20"/>
        </w:rPr>
        <w:tab/>
        <w:t>a</w:t>
      </w:r>
      <w:r w:rsidRPr="00734C76">
        <w:rPr>
          <w:rFonts w:ascii="Arial" w:hAnsi="Arial" w:cs="Arial"/>
          <w:bCs/>
          <w:sz w:val="20"/>
          <w:szCs w:val="20"/>
        </w:rPr>
        <w:tab/>
        <w:t>aplus</w:t>
      </w:r>
      <w:r w:rsidRPr="00734C76">
        <w:rPr>
          <w:rFonts w:ascii="Arial" w:hAnsi="Arial" w:cs="Arial"/>
          <w:bCs/>
          <w:sz w:val="20"/>
          <w:szCs w:val="20"/>
        </w:rPr>
        <w:tab/>
        <w:t>b</w:t>
      </w:r>
      <w:r w:rsidRPr="00734C76">
        <w:rPr>
          <w:rFonts w:ascii="Arial" w:hAnsi="Arial" w:cs="Arial"/>
          <w:bCs/>
          <w:sz w:val="20"/>
          <w:szCs w:val="20"/>
        </w:rPr>
        <w:tab/>
        <w:t>plusb</w:t>
      </w:r>
    </w:p>
    <w:p w14:paraId="25B822FA" w14:textId="77777777" w:rsidR="00BC7616" w:rsidRPr="00734C76" w:rsidRDefault="00BC7616" w:rsidP="00BC7616">
      <w:pPr>
        <w:tabs>
          <w:tab w:val="left" w:pos="720"/>
          <w:tab w:val="left" w:pos="1440"/>
          <w:tab w:val="left" w:pos="2340"/>
          <w:tab w:val="left" w:pos="3060"/>
        </w:tabs>
        <w:jc w:val="both"/>
        <w:textAlignment w:val="baseline"/>
        <w:rPr>
          <w:rFonts w:ascii="Arial" w:hAnsi="Arial" w:cs="Arial"/>
          <w:bCs/>
          <w:sz w:val="20"/>
          <w:szCs w:val="20"/>
        </w:rPr>
      </w:pPr>
      <w:r w:rsidRPr="00734C76">
        <w:rPr>
          <w:rFonts w:ascii="Arial" w:hAnsi="Arial" w:cs="Arial"/>
          <w:bCs/>
          <w:sz w:val="20"/>
          <w:szCs w:val="20"/>
        </w:rPr>
        <w:tab/>
        <w:t>2</w:t>
      </w:r>
      <w:r w:rsidRPr="00734C76">
        <w:rPr>
          <w:rFonts w:ascii="Arial" w:hAnsi="Arial" w:cs="Arial"/>
          <w:bCs/>
          <w:sz w:val="20"/>
          <w:szCs w:val="20"/>
        </w:rPr>
        <w:tab/>
        <w:t>1</w:t>
      </w:r>
      <w:r w:rsidRPr="00734C76">
        <w:rPr>
          <w:rFonts w:ascii="Arial" w:hAnsi="Arial" w:cs="Arial"/>
          <w:bCs/>
          <w:sz w:val="20"/>
          <w:szCs w:val="20"/>
        </w:rPr>
        <w:tab/>
        <w:t>2</w:t>
      </w:r>
      <w:r w:rsidRPr="00734C76">
        <w:rPr>
          <w:rFonts w:ascii="Arial" w:hAnsi="Arial" w:cs="Arial"/>
          <w:bCs/>
          <w:sz w:val="20"/>
          <w:szCs w:val="20"/>
        </w:rPr>
        <w:tab/>
        <w:t>2</w:t>
      </w:r>
    </w:p>
    <w:p w14:paraId="24228E57" w14:textId="77777777" w:rsidR="00BC7616" w:rsidRPr="00734C76" w:rsidRDefault="00BC7616" w:rsidP="00BC7616">
      <w:pPr>
        <w:pStyle w:val="Main"/>
        <w:rPr>
          <w:lang w:val="ru-RU"/>
        </w:rPr>
      </w:pPr>
    </w:p>
    <w:p w14:paraId="5CBB57F3" w14:textId="77777777" w:rsidR="00BC7616" w:rsidRPr="00734C76" w:rsidRDefault="00BC7616" w:rsidP="00BC7616">
      <w:pPr>
        <w:pStyle w:val="Main"/>
        <w:rPr>
          <w:lang w:val="ru-RU"/>
        </w:rPr>
      </w:pPr>
      <w:r w:rsidRPr="00734C76">
        <w:rPr>
          <w:lang w:val="ru-RU"/>
        </w:rPr>
        <w:t>Как и предполагалось, значения обеих переменных, а и b, увеличились на 1. Однако переменной aplus значение а было присвоено перед изменением а, в то время как переменной plusb значение b было присвоено после изменения b. В этом и заключается разница между префиксной и постфиксной формами.</w:t>
      </w:r>
    </w:p>
    <w:p w14:paraId="1A29F5E6" w14:textId="77777777" w:rsidR="00BC7616" w:rsidRPr="00734C76" w:rsidRDefault="00BC7616" w:rsidP="00BC7616">
      <w:pPr>
        <w:pStyle w:val="Main"/>
        <w:rPr>
          <w:lang w:val="ru-RU"/>
        </w:rPr>
      </w:pPr>
      <w:r w:rsidRPr="00734C76">
        <w:rPr>
          <w:lang w:val="ru-RU"/>
        </w:rPr>
        <w:t>aplus = а++ — постфикс: переменная а изменяется после того, как ее значение используется</w:t>
      </w:r>
    </w:p>
    <w:p w14:paraId="56CB2C41" w14:textId="77777777" w:rsidR="00BC7616" w:rsidRPr="00734C76" w:rsidRDefault="00BC7616" w:rsidP="00BC7616">
      <w:pPr>
        <w:pStyle w:val="Main"/>
        <w:rPr>
          <w:lang w:val="ru-RU"/>
        </w:rPr>
      </w:pPr>
      <w:r w:rsidRPr="00734C76">
        <w:rPr>
          <w:lang w:val="ru-RU"/>
        </w:rPr>
        <w:t>plusb = ++b — префикс: переменная b изменяется перед тем, как ее значение используется</w:t>
      </w:r>
    </w:p>
    <w:p w14:paraId="4B6DA031" w14:textId="77777777" w:rsidR="00BC7616" w:rsidRPr="00734C76" w:rsidRDefault="00BC7616" w:rsidP="00BC7616">
      <w:pPr>
        <w:pStyle w:val="Center"/>
      </w:pPr>
    </w:p>
    <w:p w14:paraId="47A744D4" w14:textId="77777777" w:rsidR="00BC7616" w:rsidRPr="00734C76" w:rsidRDefault="00BC7616" w:rsidP="00BC7616">
      <w:pPr>
        <w:pStyle w:val="Main"/>
        <w:ind w:firstLine="0"/>
        <w:jc w:val="center"/>
      </w:pPr>
      <w:bookmarkStart w:id="68" w:name="AP00826"/>
      <w:r w:rsidRPr="00734C76">
        <w:rPr>
          <w:noProof/>
          <w:lang w:val="ru-RU" w:eastAsia="ru-RU"/>
        </w:rPr>
        <w:lastRenderedPageBreak/>
        <w:drawing>
          <wp:inline distT="0" distB="0" distL="0" distR="0" wp14:anchorId="4DD9DECD" wp14:editId="3A4542CD">
            <wp:extent cx="5033010" cy="1507490"/>
            <wp:effectExtent l="19050" t="0" r="0" b="0"/>
            <wp:docPr id="18" name="Рисунок 18" descr="06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06_03"/>
                    <pic:cNvPicPr>
                      <a:picLocks noChangeAspect="1" noChangeArrowheads="1"/>
                    </pic:cNvPicPr>
                  </pic:nvPicPr>
                  <pic:blipFill>
                    <a:blip r:embed="rId26" cstate="print"/>
                    <a:srcRect/>
                    <a:stretch>
                      <a:fillRect/>
                    </a:stretch>
                  </pic:blipFill>
                  <pic:spPr bwMode="auto">
                    <a:xfrm>
                      <a:off x="0" y="0"/>
                      <a:ext cx="5033010" cy="1507490"/>
                    </a:xfrm>
                    <a:prstGeom prst="rect">
                      <a:avLst/>
                    </a:prstGeom>
                    <a:noFill/>
                    <a:ln w="9525">
                      <a:noFill/>
                      <a:miter lim="800000"/>
                      <a:headEnd/>
                      <a:tailEnd/>
                    </a:ln>
                  </pic:spPr>
                </pic:pic>
              </a:graphicData>
            </a:graphic>
          </wp:inline>
        </w:drawing>
      </w:r>
      <w:bookmarkEnd w:id="68"/>
    </w:p>
    <w:p w14:paraId="7708485D" w14:textId="77777777" w:rsidR="00BC7616" w:rsidRPr="00734C76" w:rsidRDefault="00BC7616" w:rsidP="00BC7616">
      <w:pPr>
        <w:pStyle w:val="Main"/>
        <w:ind w:firstLine="0"/>
        <w:jc w:val="center"/>
      </w:pPr>
    </w:p>
    <w:p w14:paraId="13CCFF57" w14:textId="77777777" w:rsidR="00BC7616" w:rsidRPr="00734C76" w:rsidRDefault="00BC7616" w:rsidP="00BC7616">
      <w:pPr>
        <w:pStyle w:val="Main"/>
        <w:rPr>
          <w:lang w:val="ru-RU"/>
        </w:rPr>
      </w:pPr>
      <w:r w:rsidRPr="00734C76">
        <w:rPr>
          <w:lang w:val="ru-RU"/>
        </w:rPr>
        <w:t>В тех случаях, когда одна из этих операций увеличения используется сама по себе, как, например, в операторе ego++, не имеет значения, какой формой вы пользуетесь. Выбор приобретает смысл, когда операция и ее операнд являются частью некоторого «большего» выражения, как, например, в операторах присваивания, которые мы только что рассматривали. В подобной ситуации необходимо иметь представление о результате, который вам хотелось бы получить. Напомним, например, следующий оператор:</w:t>
      </w:r>
    </w:p>
    <w:p w14:paraId="3A6C6148" w14:textId="77777777" w:rsidR="00BC7616" w:rsidRPr="00734C76" w:rsidRDefault="00BC7616" w:rsidP="00BC7616">
      <w:pPr>
        <w:pStyle w:val="Main"/>
        <w:rPr>
          <w:lang w:val="ru-RU"/>
        </w:rPr>
      </w:pPr>
    </w:p>
    <w:p w14:paraId="6ADCD53B" w14:textId="77777777" w:rsidR="00BC7616" w:rsidRPr="00734C76" w:rsidRDefault="00BC7616" w:rsidP="00BC7616">
      <w:pPr>
        <w:pStyle w:val="Main"/>
        <w:rPr>
          <w:lang w:val="ru-RU"/>
        </w:rPr>
      </w:pPr>
      <w:r w:rsidRPr="00734C76">
        <w:rPr>
          <w:color w:val="0000FF"/>
          <w:lang w:val="ru-RU"/>
        </w:rPr>
        <w:t>while</w:t>
      </w:r>
      <w:r w:rsidRPr="00734C76">
        <w:rPr>
          <w:lang w:val="ru-RU"/>
        </w:rPr>
        <w:t>(++size &lt; 18.5)</w:t>
      </w:r>
    </w:p>
    <w:p w14:paraId="34ED1C9D" w14:textId="77777777" w:rsidR="00BC7616" w:rsidRPr="00734C76" w:rsidRDefault="00BC7616" w:rsidP="00BC7616">
      <w:pPr>
        <w:pStyle w:val="Main"/>
        <w:rPr>
          <w:lang w:val="ru-RU"/>
        </w:rPr>
      </w:pPr>
    </w:p>
    <w:p w14:paraId="076F8755" w14:textId="77777777" w:rsidR="00BC7616" w:rsidRPr="00734C76" w:rsidRDefault="00BC7616" w:rsidP="00BC7616">
      <w:pPr>
        <w:pStyle w:val="Main"/>
        <w:rPr>
          <w:lang w:val="ru-RU"/>
        </w:rPr>
      </w:pPr>
      <w:r w:rsidRPr="00734C76">
        <w:rPr>
          <w:lang w:val="ru-RU"/>
        </w:rPr>
        <w:t>При его использовании мы получили таблицу перевода вплоть до размера 18. Но, если бы мы вместо этого записали операцию увеличения в виде size++, в таблицу попал бы и размер 19, поскольку значение переменной size увеличивалось бы после сравнения, а не до него.</w:t>
      </w:r>
    </w:p>
    <w:p w14:paraId="5CA7889E" w14:textId="77777777" w:rsidR="00BC7616" w:rsidRPr="00734C76" w:rsidRDefault="00BC7616" w:rsidP="00BC7616">
      <w:pPr>
        <w:pStyle w:val="Main"/>
        <w:rPr>
          <w:lang w:val="ru-RU"/>
        </w:rPr>
      </w:pPr>
      <w:r w:rsidRPr="00734C76">
        <w:rPr>
          <w:lang w:val="ru-RU"/>
        </w:rPr>
        <w:t>Конечно, вы могли бы использовать менее красивый способ — оператор присваивания</w:t>
      </w:r>
    </w:p>
    <w:p w14:paraId="2230ECD8" w14:textId="77777777" w:rsidR="00BC7616" w:rsidRPr="00734C76" w:rsidRDefault="00BC7616" w:rsidP="00BC7616">
      <w:pPr>
        <w:pStyle w:val="Main"/>
        <w:rPr>
          <w:lang w:val="ru-RU"/>
        </w:rPr>
      </w:pPr>
    </w:p>
    <w:p w14:paraId="49FACCF8" w14:textId="77777777" w:rsidR="00BC7616" w:rsidRPr="00734C76" w:rsidRDefault="00BC7616" w:rsidP="00BC7616">
      <w:pPr>
        <w:pStyle w:val="Main"/>
        <w:rPr>
          <w:lang w:val="ru-RU"/>
        </w:rPr>
      </w:pPr>
      <w:r w:rsidRPr="00734C76">
        <w:rPr>
          <w:lang w:val="ru-RU"/>
        </w:rPr>
        <w:t>size = size + 1;</w:t>
      </w:r>
    </w:p>
    <w:p w14:paraId="35963045" w14:textId="77777777" w:rsidR="00BC7616" w:rsidRPr="00734C76" w:rsidRDefault="00BC7616" w:rsidP="00BC7616">
      <w:pPr>
        <w:pStyle w:val="Main"/>
        <w:rPr>
          <w:lang w:val="ru-RU"/>
        </w:rPr>
      </w:pPr>
    </w:p>
    <w:p w14:paraId="5DC6894D" w14:textId="77777777" w:rsidR="00BC7616" w:rsidRPr="00734C76" w:rsidRDefault="00BC7616" w:rsidP="00BC7616">
      <w:pPr>
        <w:pStyle w:val="Main"/>
        <w:rPr>
          <w:lang w:val="ru-RU"/>
        </w:rPr>
      </w:pPr>
      <w:r w:rsidRPr="00734C76">
        <w:rPr>
          <w:lang w:val="ru-RU"/>
        </w:rPr>
        <w:t>но тогда никто не поверит вам, что вы умеете по-настоящему программировать на языке Си.</w:t>
      </w:r>
    </w:p>
    <w:p w14:paraId="248E3EB1" w14:textId="77777777" w:rsidR="00BC7616" w:rsidRPr="00734C76" w:rsidRDefault="00BC7616" w:rsidP="00BC7616">
      <w:pPr>
        <w:pStyle w:val="Main"/>
        <w:rPr>
          <w:lang w:val="ru-RU"/>
        </w:rPr>
      </w:pPr>
      <w:r w:rsidRPr="00734C76">
        <w:rPr>
          <w:lang w:val="ru-RU"/>
        </w:rPr>
        <w:t>Мы думаем, что при чтении теории вы уже обратили внимание на приведенные примеры использования операций увеличения. Как вы думаете, могли ли мы всегда пользоваться любой из них или же внешние условия диктовали нам конкретный выбор? Говоря о примерах, нам необходимо привести еще один.</w:t>
      </w:r>
    </w:p>
    <w:p w14:paraId="0007DF7A" w14:textId="77777777" w:rsidR="00BC7616" w:rsidRPr="00734C76" w:rsidRDefault="00BC7616" w:rsidP="00BC7616">
      <w:pPr>
        <w:pStyle w:val="Main"/>
        <w:rPr>
          <w:lang w:val="ru-RU"/>
        </w:rPr>
      </w:pPr>
      <w:r w:rsidRPr="00734C76">
        <w:rPr>
          <w:lang w:val="ru-RU"/>
        </w:rPr>
        <w:t>Спят ли когда-нибудь компьютеры? Конечно, спят, но они обычно не рассказывают нам об этом. Программа, приведенная ниже, показывает, что происходит в действительности.</w:t>
      </w:r>
    </w:p>
    <w:p w14:paraId="4914F042" w14:textId="77777777" w:rsidR="00BC7616" w:rsidRPr="00734C76" w:rsidRDefault="00BC7616" w:rsidP="00BC7616">
      <w:pPr>
        <w:pStyle w:val="Main"/>
        <w:rPr>
          <w:lang w:val="ru-RU"/>
        </w:rPr>
      </w:pPr>
    </w:p>
    <w:p w14:paraId="435202DF" w14:textId="77777777" w:rsidR="00BC7616" w:rsidRPr="00734C76" w:rsidRDefault="00BC7616" w:rsidP="00BC7616">
      <w:pPr>
        <w:pStyle w:val="Program0"/>
        <w:rPr>
          <w:rFonts w:cs="Arial"/>
          <w:color w:val="008000"/>
          <w:lang w:val="ru-RU"/>
        </w:rPr>
      </w:pPr>
      <w:r w:rsidRPr="00734C76">
        <w:rPr>
          <w:rFonts w:cs="Arial"/>
          <w:color w:val="008000"/>
          <w:lang w:val="ru-RU"/>
        </w:rPr>
        <w:t xml:space="preserve">// </w:t>
      </w:r>
      <w:r w:rsidRPr="00734C76">
        <w:rPr>
          <w:rFonts w:cs="Arial"/>
          <w:color w:val="008000"/>
        </w:rPr>
        <w:t>X</w:t>
      </w:r>
      <w:r w:rsidRPr="00734C76">
        <w:rPr>
          <w:rFonts w:cs="Arial"/>
          <w:color w:val="008000"/>
          <w:lang w:val="ru-RU"/>
        </w:rPr>
        <w:t>18.</w:t>
      </w:r>
      <w:r w:rsidRPr="00734C76">
        <w:rPr>
          <w:rFonts w:cs="Arial"/>
          <w:color w:val="008000"/>
        </w:rPr>
        <w:t>C</w:t>
      </w:r>
      <w:r w:rsidRPr="00734C76">
        <w:rPr>
          <w:rFonts w:cs="Arial"/>
          <w:color w:val="008000"/>
          <w:lang w:val="ru-RU"/>
        </w:rPr>
        <w:t xml:space="preserve"> </w:t>
      </w:r>
    </w:p>
    <w:p w14:paraId="3C4505E5" w14:textId="77777777" w:rsidR="00BC7616" w:rsidRPr="00734C76" w:rsidRDefault="00BC7616" w:rsidP="00BC7616">
      <w:pPr>
        <w:pStyle w:val="Program0"/>
        <w:rPr>
          <w:rFonts w:cs="Arial"/>
          <w:lang w:val="ru-RU"/>
        </w:rPr>
      </w:pPr>
      <w:r w:rsidRPr="00734C76">
        <w:rPr>
          <w:rFonts w:cs="Arial"/>
          <w:color w:val="0000FF"/>
          <w:lang w:val="ru-RU"/>
        </w:rPr>
        <w:t>#</w:t>
      </w:r>
      <w:r w:rsidRPr="00734C76">
        <w:rPr>
          <w:rFonts w:cs="Arial"/>
          <w:color w:val="0000FF"/>
        </w:rPr>
        <w:t>include</w:t>
      </w:r>
      <w:r w:rsidRPr="00734C76">
        <w:rPr>
          <w:rFonts w:cs="Arial"/>
          <w:lang w:val="ru-RU"/>
        </w:rPr>
        <w:t xml:space="preserve"> &lt;</w:t>
      </w:r>
      <w:proofErr w:type="spellStart"/>
      <w:r w:rsidRPr="00734C76">
        <w:rPr>
          <w:rFonts w:cs="Arial"/>
        </w:rPr>
        <w:t>stdio</w:t>
      </w:r>
      <w:proofErr w:type="spellEnd"/>
      <w:r w:rsidRPr="00734C76">
        <w:rPr>
          <w:rFonts w:cs="Arial"/>
          <w:lang w:val="ru-RU"/>
        </w:rPr>
        <w:t>.</w:t>
      </w:r>
      <w:r w:rsidRPr="00734C76">
        <w:rPr>
          <w:rFonts w:cs="Arial"/>
        </w:rPr>
        <w:t>h</w:t>
      </w:r>
      <w:r w:rsidRPr="00734C76">
        <w:rPr>
          <w:rFonts w:cs="Arial"/>
          <w:lang w:val="ru-RU"/>
        </w:rPr>
        <w:t>&gt;</w:t>
      </w:r>
    </w:p>
    <w:p w14:paraId="3EFFF6B6" w14:textId="77777777" w:rsidR="00BC7616" w:rsidRPr="00734C76" w:rsidRDefault="00BC7616" w:rsidP="00BC7616">
      <w:pPr>
        <w:pStyle w:val="Program0"/>
        <w:rPr>
          <w:rFonts w:cs="Arial"/>
        </w:rPr>
      </w:pPr>
      <w:r w:rsidRPr="00734C76">
        <w:rPr>
          <w:rFonts w:cs="Arial"/>
          <w:color w:val="0000FF"/>
        </w:rPr>
        <w:t>#define</w:t>
      </w:r>
      <w:r w:rsidRPr="00734C76">
        <w:rPr>
          <w:rFonts w:cs="Arial"/>
        </w:rPr>
        <w:t xml:space="preserve"> MAX 40</w:t>
      </w:r>
    </w:p>
    <w:p w14:paraId="7CA879C2" w14:textId="77777777" w:rsidR="00BC7616" w:rsidRPr="00734C76" w:rsidRDefault="00BC7616" w:rsidP="00BC7616">
      <w:pPr>
        <w:pStyle w:val="Program0"/>
        <w:rPr>
          <w:rFonts w:cs="Arial"/>
          <w:color w:val="008000"/>
          <w:lang w:val="ru-RU"/>
        </w:rPr>
      </w:pPr>
      <w:r w:rsidRPr="00734C76">
        <w:rPr>
          <w:rFonts w:cs="Arial"/>
          <w:color w:val="0000FF"/>
        </w:rPr>
        <w:t>void</w:t>
      </w:r>
      <w:r w:rsidRPr="00734C76">
        <w:rPr>
          <w:rFonts w:cs="Arial"/>
          <w:lang w:val="ru-RU"/>
        </w:rPr>
        <w:t xml:space="preserve"> </w:t>
      </w:r>
      <w:r w:rsidRPr="00734C76">
        <w:rPr>
          <w:rFonts w:cs="Arial"/>
        </w:rPr>
        <w:t>main</w:t>
      </w:r>
      <w:r w:rsidRPr="00734C76">
        <w:rPr>
          <w:rFonts w:cs="Arial"/>
          <w:lang w:val="ru-RU"/>
        </w:rPr>
        <w:t>(</w:t>
      </w:r>
      <w:r w:rsidRPr="00734C76">
        <w:rPr>
          <w:rFonts w:cs="Arial"/>
          <w:color w:val="0000FF"/>
        </w:rPr>
        <w:t>void</w:t>
      </w:r>
      <w:r w:rsidRPr="00734C76">
        <w:rPr>
          <w:rFonts w:cs="Arial"/>
          <w:lang w:val="ru-RU"/>
        </w:rPr>
        <w:t xml:space="preserve">) </w:t>
      </w:r>
      <w:r w:rsidRPr="00734C76">
        <w:rPr>
          <w:rFonts w:cs="Arial"/>
          <w:color w:val="008000"/>
          <w:lang w:val="ru-RU"/>
        </w:rPr>
        <w:t xml:space="preserve">// пример на засыпание </w:t>
      </w:r>
      <w:r w:rsidRPr="00734C76">
        <w:rPr>
          <w:rFonts w:cs="Arial"/>
          <w:color w:val="008000"/>
        </w:rPr>
        <w:t>IBM</w:t>
      </w:r>
      <w:r w:rsidRPr="00734C76">
        <w:rPr>
          <w:rFonts w:cs="Arial"/>
          <w:color w:val="008000"/>
          <w:lang w:val="ru-RU"/>
        </w:rPr>
        <w:t>/</w:t>
      </w:r>
      <w:r w:rsidRPr="00734C76">
        <w:rPr>
          <w:rFonts w:cs="Arial"/>
          <w:color w:val="008000"/>
        </w:rPr>
        <w:t>PC</w:t>
      </w:r>
      <w:r w:rsidRPr="00734C76">
        <w:rPr>
          <w:rFonts w:cs="Arial"/>
          <w:color w:val="008000"/>
          <w:lang w:val="ru-RU"/>
        </w:rPr>
        <w:t xml:space="preserve"> </w:t>
      </w:r>
    </w:p>
    <w:p w14:paraId="6653F8EA" w14:textId="77777777" w:rsidR="00BC7616" w:rsidRPr="00734C76" w:rsidRDefault="00BC7616" w:rsidP="00BC7616">
      <w:pPr>
        <w:pStyle w:val="Program0"/>
        <w:rPr>
          <w:rFonts w:cs="Arial"/>
          <w:lang w:val="ru-RU"/>
        </w:rPr>
      </w:pPr>
      <w:r w:rsidRPr="00734C76">
        <w:rPr>
          <w:rFonts w:cs="Arial"/>
          <w:lang w:val="ru-RU"/>
        </w:rPr>
        <w:t>{</w:t>
      </w:r>
    </w:p>
    <w:p w14:paraId="3E812983" w14:textId="77777777" w:rsidR="00BC7616" w:rsidRPr="00734C76" w:rsidRDefault="00BC7616" w:rsidP="00BC7616">
      <w:pPr>
        <w:pStyle w:val="Program0"/>
        <w:ind w:firstLine="284"/>
        <w:rPr>
          <w:rFonts w:cs="Arial"/>
          <w:lang w:val="ru-RU"/>
        </w:rPr>
      </w:pPr>
      <w:r w:rsidRPr="00734C76">
        <w:rPr>
          <w:rFonts w:cs="Arial"/>
          <w:color w:val="0000FF"/>
          <w:lang w:val="ru-RU"/>
        </w:rPr>
        <w:t>int</w:t>
      </w:r>
      <w:r w:rsidRPr="00734C76">
        <w:rPr>
          <w:rFonts w:cs="Arial"/>
          <w:lang w:val="ru-RU"/>
        </w:rPr>
        <w:t xml:space="preserve"> count = 0;</w:t>
      </w:r>
    </w:p>
    <w:p w14:paraId="7C224DC5" w14:textId="77777777" w:rsidR="00BC7616" w:rsidRPr="00734C76" w:rsidRDefault="00BC7616" w:rsidP="00BC7616">
      <w:pPr>
        <w:pStyle w:val="Program0"/>
        <w:rPr>
          <w:rFonts w:cs="Arial"/>
          <w:lang w:val="ru-RU"/>
        </w:rPr>
      </w:pPr>
      <w:r w:rsidRPr="00734C76">
        <w:rPr>
          <w:rFonts w:cs="Arial"/>
          <w:lang w:val="ru-RU"/>
        </w:rPr>
        <w:tab/>
        <w:t>printf(" я считаю, чтобы уснуть!(?)\n");</w:t>
      </w:r>
    </w:p>
    <w:p w14:paraId="4B0E6DD6" w14:textId="77777777" w:rsidR="00BC7616" w:rsidRPr="00734C76" w:rsidRDefault="00BC7616" w:rsidP="00BC7616">
      <w:pPr>
        <w:pStyle w:val="Program0"/>
        <w:rPr>
          <w:rFonts w:cs="Arial"/>
          <w:lang w:val="ru-RU"/>
        </w:rPr>
      </w:pPr>
      <w:r w:rsidRPr="00734C76">
        <w:rPr>
          <w:rFonts w:cs="Arial"/>
          <w:lang w:val="ru-RU"/>
        </w:rPr>
        <w:tab/>
      </w:r>
      <w:r w:rsidRPr="00734C76">
        <w:rPr>
          <w:rFonts w:cs="Arial"/>
          <w:color w:val="0000FF"/>
          <w:lang w:val="ru-RU"/>
        </w:rPr>
        <w:t>while</w:t>
      </w:r>
      <w:r w:rsidRPr="00734C76">
        <w:rPr>
          <w:rFonts w:cs="Arial"/>
          <w:lang w:val="ru-RU"/>
        </w:rPr>
        <w:t>(++ count &lt; MAX)</w:t>
      </w:r>
    </w:p>
    <w:p w14:paraId="03987A8B" w14:textId="77777777" w:rsidR="00BC7616" w:rsidRPr="00734C76" w:rsidRDefault="00BC7616" w:rsidP="00BC7616">
      <w:pPr>
        <w:pStyle w:val="Program0"/>
        <w:rPr>
          <w:rFonts w:cs="Arial"/>
          <w:lang w:val="ru-RU"/>
        </w:rPr>
      </w:pPr>
      <w:r w:rsidRPr="00734C76">
        <w:rPr>
          <w:rFonts w:cs="Arial"/>
          <w:lang w:val="ru-RU"/>
        </w:rPr>
        <w:tab/>
        <w:t>printf(" вот уже %4d миллион(ов), а я не сплю ...\n",count);</w:t>
      </w:r>
    </w:p>
    <w:p w14:paraId="0BA1EB22" w14:textId="77777777" w:rsidR="00BC7616" w:rsidRPr="00734C76" w:rsidRDefault="00BC7616" w:rsidP="00BC7616">
      <w:pPr>
        <w:pStyle w:val="Program0"/>
        <w:rPr>
          <w:rFonts w:cs="Arial"/>
        </w:rPr>
      </w:pPr>
      <w:r w:rsidRPr="00734C76">
        <w:rPr>
          <w:rFonts w:cs="Arial"/>
          <w:lang w:val="ru-RU"/>
        </w:rPr>
        <w:tab/>
      </w:r>
      <w:proofErr w:type="spellStart"/>
      <w:proofErr w:type="gramStart"/>
      <w:r w:rsidRPr="00734C76">
        <w:rPr>
          <w:rFonts w:cs="Arial"/>
        </w:rPr>
        <w:t>printf</w:t>
      </w:r>
      <w:proofErr w:type="spellEnd"/>
      <w:r w:rsidRPr="00734C76">
        <w:rPr>
          <w:rFonts w:cs="Arial"/>
        </w:rPr>
        <w:t>(</w:t>
      </w:r>
      <w:proofErr w:type="gramEnd"/>
      <w:r w:rsidRPr="00734C76">
        <w:rPr>
          <w:rFonts w:cs="Arial"/>
        </w:rPr>
        <w:t xml:space="preserve">"a-a-a ... %4d </w:t>
      </w:r>
      <w:r w:rsidRPr="00734C76">
        <w:rPr>
          <w:rFonts w:cs="Arial"/>
          <w:lang w:val="ru-RU"/>
        </w:rPr>
        <w:t>миллион</w:t>
      </w:r>
      <w:r w:rsidRPr="00734C76">
        <w:rPr>
          <w:rFonts w:cs="Arial"/>
        </w:rPr>
        <w:t>(</w:t>
      </w:r>
      <w:r w:rsidRPr="00734C76">
        <w:rPr>
          <w:rFonts w:cs="Arial"/>
          <w:lang w:val="ru-RU"/>
        </w:rPr>
        <w:t>ов</w:t>
      </w:r>
      <w:r w:rsidRPr="00734C76">
        <w:rPr>
          <w:rFonts w:cs="Arial"/>
        </w:rPr>
        <w:t xml:space="preserve">), </w:t>
      </w:r>
      <w:r w:rsidRPr="00734C76">
        <w:rPr>
          <w:rFonts w:cs="Arial"/>
          <w:lang w:val="ru-RU"/>
        </w:rPr>
        <w:t>а</w:t>
      </w:r>
      <w:r w:rsidRPr="00734C76">
        <w:rPr>
          <w:rFonts w:cs="Arial"/>
        </w:rPr>
        <w:t xml:space="preserve"> </w:t>
      </w:r>
      <w:r w:rsidRPr="00734C76">
        <w:rPr>
          <w:rFonts w:cs="Arial"/>
          <w:lang w:val="ru-RU"/>
        </w:rPr>
        <w:t>я</w:t>
      </w:r>
      <w:r w:rsidRPr="00734C76">
        <w:rPr>
          <w:rFonts w:cs="Arial"/>
        </w:rPr>
        <w:t xml:space="preserve"> </w:t>
      </w:r>
      <w:r w:rsidRPr="00734C76">
        <w:rPr>
          <w:rFonts w:cs="Arial"/>
          <w:lang w:val="ru-RU"/>
        </w:rPr>
        <w:t>хр</w:t>
      </w:r>
      <w:r w:rsidRPr="00734C76">
        <w:rPr>
          <w:rFonts w:cs="Arial"/>
        </w:rPr>
        <w:t>-</w:t>
      </w:r>
      <w:r w:rsidRPr="00734C76">
        <w:rPr>
          <w:rFonts w:cs="Arial"/>
          <w:lang w:val="ru-RU"/>
        </w:rPr>
        <w:t>р</w:t>
      </w:r>
      <w:r w:rsidRPr="00734C76">
        <w:rPr>
          <w:rFonts w:cs="Arial"/>
        </w:rPr>
        <w:t>-</w:t>
      </w:r>
      <w:r w:rsidRPr="00734C76">
        <w:rPr>
          <w:rFonts w:cs="Arial"/>
          <w:lang w:val="ru-RU"/>
        </w:rPr>
        <w:t>р</w:t>
      </w:r>
      <w:r w:rsidRPr="00734C76">
        <w:rPr>
          <w:rFonts w:cs="Arial"/>
        </w:rPr>
        <w:t>....\</w:t>
      </w:r>
      <w:proofErr w:type="spellStart"/>
      <w:r w:rsidRPr="00734C76">
        <w:rPr>
          <w:rFonts w:cs="Arial"/>
        </w:rPr>
        <w:t>n",count</w:t>
      </w:r>
      <w:proofErr w:type="spellEnd"/>
      <w:r w:rsidRPr="00734C76">
        <w:rPr>
          <w:rFonts w:cs="Arial"/>
        </w:rPr>
        <w:t>);</w:t>
      </w:r>
    </w:p>
    <w:p w14:paraId="5DC63983" w14:textId="77777777" w:rsidR="00BC7616" w:rsidRPr="00734C76" w:rsidRDefault="00BC7616" w:rsidP="00BC7616">
      <w:pPr>
        <w:pStyle w:val="Program0"/>
        <w:rPr>
          <w:rFonts w:cs="Arial"/>
        </w:rPr>
      </w:pPr>
      <w:r w:rsidRPr="00734C76">
        <w:rPr>
          <w:rFonts w:cs="Arial"/>
        </w:rPr>
        <w:t>}</w:t>
      </w:r>
    </w:p>
    <w:p w14:paraId="18993F58" w14:textId="77777777" w:rsidR="00BC7616" w:rsidRPr="00734C76" w:rsidRDefault="00BC7616" w:rsidP="00BC7616">
      <w:pPr>
        <w:pStyle w:val="Main"/>
        <w:ind w:firstLine="0"/>
        <w:jc w:val="center"/>
      </w:pPr>
    </w:p>
    <w:p w14:paraId="4A1FC3E6" w14:textId="77777777" w:rsidR="00BC7616" w:rsidRPr="00734C76" w:rsidRDefault="00BC7616" w:rsidP="00BC7616">
      <w:pPr>
        <w:pStyle w:val="Main"/>
        <w:ind w:firstLine="0"/>
        <w:jc w:val="center"/>
      </w:pPr>
      <w:r w:rsidRPr="00734C76">
        <w:rPr>
          <w:noProof/>
          <w:lang w:val="ru-RU" w:eastAsia="ru-RU"/>
        </w:rPr>
        <w:lastRenderedPageBreak/>
        <w:drawing>
          <wp:inline distT="0" distB="0" distL="0" distR="0" wp14:anchorId="0E2094A2" wp14:editId="12F2BC62">
            <wp:extent cx="3632835" cy="5305425"/>
            <wp:effectExtent l="19050" t="0" r="571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srcRect/>
                    <a:stretch>
                      <a:fillRect/>
                    </a:stretch>
                  </pic:blipFill>
                  <pic:spPr bwMode="auto">
                    <a:xfrm>
                      <a:off x="0" y="0"/>
                      <a:ext cx="3632835" cy="5305425"/>
                    </a:xfrm>
                    <a:prstGeom prst="rect">
                      <a:avLst/>
                    </a:prstGeom>
                    <a:noFill/>
                    <a:ln w="9525">
                      <a:noFill/>
                      <a:miter lim="800000"/>
                      <a:headEnd/>
                      <a:tailEnd/>
                    </a:ln>
                  </pic:spPr>
                </pic:pic>
              </a:graphicData>
            </a:graphic>
          </wp:inline>
        </w:drawing>
      </w:r>
    </w:p>
    <w:p w14:paraId="3FAB197C" w14:textId="77777777" w:rsidR="00BC7616" w:rsidRPr="00734C76" w:rsidRDefault="00BC7616" w:rsidP="00BC7616">
      <w:pPr>
        <w:pStyle w:val="Main"/>
        <w:ind w:firstLine="0"/>
        <w:jc w:val="center"/>
      </w:pPr>
    </w:p>
    <w:p w14:paraId="21FD761A" w14:textId="77777777" w:rsidR="00BC7616" w:rsidRPr="00734C76" w:rsidRDefault="00BC7616" w:rsidP="00BC7616">
      <w:pPr>
        <w:pStyle w:val="Main"/>
        <w:rPr>
          <w:lang w:val="ru-RU"/>
        </w:rPr>
      </w:pPr>
      <w:r w:rsidRPr="00734C76">
        <w:rPr>
          <w:lang w:val="ru-RU"/>
        </w:rPr>
        <w:t>Попробуйте выполнить ее и посмотрите, работает ли она так, как должна по вашему мнению. Конечно, значение константы МАХ для вашего компьютера можно взять другим. (Кстати, что произойдет при замене префиксной формы операции увеличения постфиксной формой?)</w:t>
      </w:r>
    </w:p>
    <w:p w14:paraId="13A884F0" w14:textId="77777777" w:rsidR="00BC7616" w:rsidRPr="00734C76" w:rsidRDefault="00BC7616" w:rsidP="00BC7616">
      <w:pPr>
        <w:pStyle w:val="Main"/>
        <w:rPr>
          <w:lang w:val="ru-RU"/>
        </w:rPr>
      </w:pPr>
    </w:p>
    <w:p w14:paraId="43009539" w14:textId="77777777" w:rsidR="00BC7616" w:rsidRPr="00734C76" w:rsidRDefault="00BC7616" w:rsidP="00BC7616">
      <w:pPr>
        <w:pStyle w:val="Heading3"/>
        <w:keepNext w:val="0"/>
        <w:spacing w:before="0" w:after="0"/>
        <w:ind w:left="709" w:firstLine="0"/>
        <w:rPr>
          <w:sz w:val="20"/>
          <w:szCs w:val="20"/>
        </w:rPr>
      </w:pPr>
      <w:bookmarkStart w:id="69" w:name="_Toc129889901"/>
      <w:bookmarkStart w:id="70" w:name="_Toc515770039"/>
      <w:r w:rsidRPr="00734C76">
        <w:rPr>
          <w:sz w:val="20"/>
          <w:szCs w:val="20"/>
        </w:rPr>
        <w:t>Операция уменьшения: --.</w:t>
      </w:r>
      <w:bookmarkEnd w:id="69"/>
      <w:bookmarkEnd w:id="70"/>
    </w:p>
    <w:p w14:paraId="086981BA" w14:textId="77777777" w:rsidR="00BC7616" w:rsidRPr="00734C76" w:rsidRDefault="00BC7616" w:rsidP="00BC7616">
      <w:pPr>
        <w:pStyle w:val="Main"/>
        <w:rPr>
          <w:lang w:val="ru-RU"/>
        </w:rPr>
      </w:pPr>
      <w:bookmarkStart w:id="71" w:name="AP00815"/>
      <w:r w:rsidRPr="00734C76">
        <w:rPr>
          <w:lang w:val="ru-RU"/>
        </w:rPr>
        <w:t>Каждой</w:t>
      </w:r>
      <w:bookmarkEnd w:id="71"/>
      <w:r w:rsidRPr="00734C76">
        <w:rPr>
          <w:lang w:val="ru-RU"/>
        </w:rPr>
        <w:t xml:space="preserve"> операции увеличения соответствует некоторая операция уменьшения, при этом вместо символов ++ мы используем --.</w:t>
      </w:r>
    </w:p>
    <w:p w14:paraId="52A28420" w14:textId="77777777" w:rsidR="00BC7616" w:rsidRPr="00734C76" w:rsidRDefault="00BC7616" w:rsidP="00BC7616">
      <w:pPr>
        <w:pStyle w:val="Main"/>
        <w:rPr>
          <w:lang w:val="ru-RU"/>
        </w:rPr>
      </w:pPr>
      <w:r w:rsidRPr="00734C76">
        <w:rPr>
          <w:lang w:val="ru-RU"/>
        </w:rPr>
        <w:t>--count; /* префиксная форма операции уменьшения */</w:t>
      </w:r>
    </w:p>
    <w:p w14:paraId="3FB3AB5F" w14:textId="77777777" w:rsidR="00BC7616" w:rsidRPr="00734C76" w:rsidRDefault="00BC7616" w:rsidP="00BC7616">
      <w:pPr>
        <w:pStyle w:val="Main"/>
        <w:rPr>
          <w:lang w:val="ru-RU"/>
        </w:rPr>
      </w:pPr>
      <w:r w:rsidRPr="00734C76">
        <w:rPr>
          <w:lang w:val="ru-RU"/>
        </w:rPr>
        <w:t>count--; /* постфиксная форма операции уменьшения */</w:t>
      </w:r>
    </w:p>
    <w:p w14:paraId="6AC23CFE" w14:textId="77777777" w:rsidR="00BC7616" w:rsidRPr="00734C76" w:rsidRDefault="00BC7616" w:rsidP="00BC7616">
      <w:pPr>
        <w:pStyle w:val="Main"/>
        <w:rPr>
          <w:lang w:val="ru-RU"/>
        </w:rPr>
      </w:pPr>
    </w:p>
    <w:p w14:paraId="38AAC22D" w14:textId="77777777" w:rsidR="00BC7616" w:rsidRPr="00734C76" w:rsidRDefault="00BC7616" w:rsidP="00BC7616">
      <w:pPr>
        <w:pStyle w:val="Main"/>
        <w:rPr>
          <w:lang w:val="ru-RU"/>
        </w:rPr>
      </w:pPr>
      <w:r w:rsidRPr="00734C76">
        <w:rPr>
          <w:lang w:val="ru-RU"/>
        </w:rPr>
        <w:t>Ниже приводится пример, иллюстрирующий, как машины могут быть законченными лириками.</w:t>
      </w:r>
    </w:p>
    <w:p w14:paraId="09E81364" w14:textId="77777777" w:rsidR="00BC7616" w:rsidRPr="00734C76" w:rsidRDefault="00BC7616" w:rsidP="00BC7616">
      <w:pPr>
        <w:pStyle w:val="Main"/>
        <w:rPr>
          <w:lang w:val="ru-RU"/>
        </w:rPr>
      </w:pPr>
    </w:p>
    <w:p w14:paraId="273C8B0B" w14:textId="77777777" w:rsidR="00BC7616" w:rsidRPr="00734C76" w:rsidRDefault="00BC7616" w:rsidP="00BC7616">
      <w:pPr>
        <w:pStyle w:val="Main"/>
        <w:rPr>
          <w:lang w:val="ru-RU"/>
        </w:rPr>
      </w:pPr>
    </w:p>
    <w:p w14:paraId="58AEE2D0" w14:textId="77777777" w:rsidR="00BC7616" w:rsidRPr="00734C76" w:rsidRDefault="00BC7616" w:rsidP="00BC7616">
      <w:pPr>
        <w:pStyle w:val="Program0"/>
        <w:rPr>
          <w:rFonts w:cs="Arial"/>
          <w:color w:val="008000"/>
        </w:rPr>
      </w:pPr>
      <w:r w:rsidRPr="00734C76">
        <w:rPr>
          <w:rFonts w:cs="Arial"/>
          <w:color w:val="008000"/>
        </w:rPr>
        <w:t xml:space="preserve">// X19.C </w:t>
      </w:r>
    </w:p>
    <w:p w14:paraId="484019C8" w14:textId="77777777" w:rsidR="00BC7616" w:rsidRPr="00734C76" w:rsidRDefault="00BC7616" w:rsidP="00BC7616">
      <w:pPr>
        <w:pStyle w:val="Program0"/>
        <w:rPr>
          <w:rFonts w:cs="Arial"/>
        </w:rPr>
      </w:pPr>
      <w:r w:rsidRPr="00734C76">
        <w:rPr>
          <w:rFonts w:cs="Arial"/>
          <w:color w:val="0000FF"/>
        </w:rPr>
        <w:t>#include</w:t>
      </w:r>
      <w:r w:rsidRPr="00734C76">
        <w:rPr>
          <w:rFonts w:cs="Arial"/>
        </w:rPr>
        <w:t xml:space="preserve"> &lt;</w:t>
      </w:r>
      <w:proofErr w:type="spellStart"/>
      <w:r w:rsidRPr="00734C76">
        <w:rPr>
          <w:rFonts w:cs="Arial"/>
        </w:rPr>
        <w:t>stdio.h</w:t>
      </w:r>
      <w:proofErr w:type="spellEnd"/>
      <w:r w:rsidRPr="00734C76">
        <w:rPr>
          <w:rFonts w:cs="Arial"/>
        </w:rPr>
        <w:t>&gt;</w:t>
      </w:r>
    </w:p>
    <w:p w14:paraId="5E29EDCA" w14:textId="77777777" w:rsidR="00BC7616" w:rsidRPr="00734C76" w:rsidRDefault="00BC7616" w:rsidP="00BC7616">
      <w:pPr>
        <w:pStyle w:val="Program0"/>
        <w:rPr>
          <w:rFonts w:cs="Arial"/>
        </w:rPr>
      </w:pPr>
      <w:r w:rsidRPr="00734C76">
        <w:rPr>
          <w:rFonts w:cs="Arial"/>
          <w:color w:val="0000FF"/>
        </w:rPr>
        <w:t>#define</w:t>
      </w:r>
      <w:r w:rsidRPr="00734C76">
        <w:rPr>
          <w:rFonts w:cs="Arial"/>
        </w:rPr>
        <w:t xml:space="preserve"> MAX 10</w:t>
      </w:r>
    </w:p>
    <w:p w14:paraId="099439F3" w14:textId="77777777" w:rsidR="00BC7616" w:rsidRPr="00734C76" w:rsidRDefault="00BC7616" w:rsidP="00BC7616">
      <w:pPr>
        <w:pStyle w:val="Program0"/>
        <w:rPr>
          <w:rFonts w:cs="Arial"/>
          <w:color w:val="008000"/>
        </w:rPr>
      </w:pPr>
      <w:r w:rsidRPr="00734C76">
        <w:rPr>
          <w:rFonts w:cs="Arial"/>
          <w:color w:val="0000FF"/>
        </w:rPr>
        <w:t xml:space="preserve">void </w:t>
      </w:r>
      <w:r w:rsidRPr="00734C76">
        <w:rPr>
          <w:rFonts w:cs="Arial"/>
        </w:rPr>
        <w:t>main(</w:t>
      </w:r>
      <w:r w:rsidRPr="00734C76">
        <w:rPr>
          <w:rFonts w:cs="Arial"/>
          <w:color w:val="0000FF"/>
        </w:rPr>
        <w:t>void</w:t>
      </w:r>
      <w:r w:rsidRPr="00734C76">
        <w:rPr>
          <w:rFonts w:cs="Arial"/>
        </w:rPr>
        <w:t xml:space="preserve">) </w:t>
      </w:r>
      <w:r w:rsidRPr="00734C76">
        <w:rPr>
          <w:rFonts w:cs="Arial"/>
          <w:color w:val="008000"/>
        </w:rPr>
        <w:t xml:space="preserve">// </w:t>
      </w:r>
      <w:r w:rsidRPr="00734C76">
        <w:rPr>
          <w:rFonts w:cs="Arial"/>
          <w:color w:val="008000"/>
          <w:lang w:val="ru-RU"/>
        </w:rPr>
        <w:t>автоуменьшение</w:t>
      </w:r>
      <w:r w:rsidRPr="00734C76">
        <w:rPr>
          <w:rFonts w:cs="Arial"/>
          <w:color w:val="008000"/>
        </w:rPr>
        <w:t xml:space="preserve"> </w:t>
      </w:r>
    </w:p>
    <w:p w14:paraId="167FD168" w14:textId="77777777" w:rsidR="00BC7616" w:rsidRPr="00734C76" w:rsidRDefault="00BC7616" w:rsidP="00BC7616">
      <w:pPr>
        <w:pStyle w:val="Program0"/>
        <w:rPr>
          <w:rFonts w:cs="Arial"/>
        </w:rPr>
      </w:pPr>
      <w:r w:rsidRPr="00734C76">
        <w:rPr>
          <w:rFonts w:cs="Arial"/>
        </w:rPr>
        <w:t>{</w:t>
      </w:r>
    </w:p>
    <w:p w14:paraId="40914A1D" w14:textId="77777777" w:rsidR="00BC7616" w:rsidRPr="00734C76" w:rsidRDefault="00BC7616" w:rsidP="00BC7616">
      <w:pPr>
        <w:pStyle w:val="Program0"/>
        <w:rPr>
          <w:rFonts w:cs="Arial"/>
        </w:rPr>
      </w:pPr>
      <w:r w:rsidRPr="00734C76">
        <w:rPr>
          <w:rFonts w:cs="Arial"/>
          <w:color w:val="0000FF"/>
        </w:rPr>
        <w:tab/>
        <w:t>int</w:t>
      </w:r>
      <w:r w:rsidRPr="00734C76">
        <w:rPr>
          <w:rFonts w:cs="Arial"/>
        </w:rPr>
        <w:t xml:space="preserve"> count = MAX + 1;</w:t>
      </w:r>
    </w:p>
    <w:p w14:paraId="20D51161" w14:textId="77777777" w:rsidR="00BC7616" w:rsidRPr="00734C76" w:rsidRDefault="00BC7616" w:rsidP="00BC7616">
      <w:pPr>
        <w:pStyle w:val="Program0"/>
        <w:rPr>
          <w:rFonts w:cs="Arial"/>
        </w:rPr>
      </w:pPr>
      <w:r w:rsidRPr="00734C76">
        <w:rPr>
          <w:rFonts w:cs="Arial"/>
        </w:rPr>
        <w:tab/>
      </w:r>
      <w:proofErr w:type="gramStart"/>
      <w:r w:rsidRPr="00734C76">
        <w:rPr>
          <w:rFonts w:cs="Arial"/>
          <w:color w:val="0000FF"/>
        </w:rPr>
        <w:t>while</w:t>
      </w:r>
      <w:r w:rsidRPr="00734C76">
        <w:rPr>
          <w:rFonts w:cs="Arial"/>
        </w:rPr>
        <w:t>(</w:t>
      </w:r>
      <w:proofErr w:type="gramEnd"/>
      <w:r w:rsidRPr="00734C76">
        <w:rPr>
          <w:rFonts w:cs="Arial"/>
        </w:rPr>
        <w:t>-- count &gt; 0)</w:t>
      </w:r>
    </w:p>
    <w:p w14:paraId="29087DB9" w14:textId="77777777" w:rsidR="00BC7616" w:rsidRPr="00734C76" w:rsidRDefault="00BC7616" w:rsidP="00BC7616">
      <w:pPr>
        <w:pStyle w:val="Program0"/>
        <w:rPr>
          <w:rFonts w:cs="Arial"/>
          <w:lang w:val="ru-RU"/>
        </w:rPr>
      </w:pPr>
      <w:r w:rsidRPr="00734C76">
        <w:rPr>
          <w:rFonts w:cs="Arial"/>
        </w:rPr>
        <w:tab/>
      </w:r>
      <w:r w:rsidRPr="00734C76">
        <w:rPr>
          <w:rFonts w:cs="Arial"/>
          <w:lang w:val="ru-RU"/>
        </w:rPr>
        <w:t>{</w:t>
      </w:r>
    </w:p>
    <w:p w14:paraId="45CBE09F" w14:textId="77777777" w:rsidR="00BC7616" w:rsidRPr="00734C76" w:rsidRDefault="00BC7616" w:rsidP="00BC7616">
      <w:pPr>
        <w:pStyle w:val="Program0"/>
        <w:ind w:left="567"/>
        <w:rPr>
          <w:rFonts w:cs="Arial"/>
          <w:lang w:val="ru-RU"/>
        </w:rPr>
      </w:pPr>
      <w:r w:rsidRPr="00734C76">
        <w:rPr>
          <w:rFonts w:cs="Arial"/>
          <w:lang w:val="ru-RU"/>
        </w:rPr>
        <w:t>printf(" Видишь!! Уже осталось только %d бутылок!\n",count);</w:t>
      </w:r>
    </w:p>
    <w:p w14:paraId="3975195D" w14:textId="77777777" w:rsidR="00BC7616" w:rsidRPr="00734C76" w:rsidRDefault="00BC7616" w:rsidP="00BC7616">
      <w:pPr>
        <w:pStyle w:val="Program0"/>
        <w:ind w:left="567"/>
        <w:rPr>
          <w:rFonts w:cs="Arial"/>
          <w:lang w:val="ru-RU"/>
        </w:rPr>
      </w:pPr>
      <w:r w:rsidRPr="00734C76">
        <w:rPr>
          <w:rFonts w:cs="Arial"/>
          <w:lang w:val="ru-RU"/>
        </w:rPr>
        <w:t>printf(" Больше одной не давать!!!");</w:t>
      </w:r>
    </w:p>
    <w:p w14:paraId="5C5AEA50" w14:textId="77777777" w:rsidR="00BC7616" w:rsidRPr="00734C76" w:rsidRDefault="00BC7616" w:rsidP="00BC7616">
      <w:pPr>
        <w:pStyle w:val="Program0"/>
        <w:ind w:left="567"/>
        <w:rPr>
          <w:rFonts w:cs="Arial"/>
          <w:lang w:val="ru-RU"/>
        </w:rPr>
      </w:pPr>
      <w:r w:rsidRPr="00734C76">
        <w:rPr>
          <w:rFonts w:cs="Arial"/>
          <w:lang w:val="ru-RU"/>
        </w:rPr>
        <w:t>printf(" Ё-маё! Еще одну взяли! Сколько осталось? %d\n",count-1);</w:t>
      </w:r>
    </w:p>
    <w:p w14:paraId="26DBDDA0" w14:textId="77777777" w:rsidR="00BC7616" w:rsidRPr="00734C76" w:rsidRDefault="00BC7616" w:rsidP="00BC7616">
      <w:pPr>
        <w:pStyle w:val="Program0"/>
        <w:rPr>
          <w:rFonts w:cs="Arial"/>
          <w:lang w:val="ru-RU"/>
        </w:rPr>
      </w:pPr>
      <w:r w:rsidRPr="00734C76">
        <w:rPr>
          <w:rFonts w:cs="Arial"/>
          <w:lang w:val="ru-RU"/>
        </w:rPr>
        <w:tab/>
        <w:t>}</w:t>
      </w:r>
    </w:p>
    <w:p w14:paraId="5BD1FF71" w14:textId="77777777" w:rsidR="00BC7616" w:rsidRPr="00734C76" w:rsidRDefault="00BC7616" w:rsidP="00BC7616">
      <w:pPr>
        <w:pStyle w:val="Program0"/>
        <w:rPr>
          <w:rFonts w:cs="Arial"/>
          <w:lang w:val="ru-RU"/>
        </w:rPr>
      </w:pPr>
      <w:r w:rsidRPr="00734C76">
        <w:rPr>
          <w:rFonts w:cs="Arial"/>
          <w:lang w:val="ru-RU"/>
        </w:rPr>
        <w:tab/>
        <w:t>printf(" Вася! Пошли пить чай ...\n");</w:t>
      </w:r>
    </w:p>
    <w:p w14:paraId="2241745C" w14:textId="77777777" w:rsidR="00BC7616" w:rsidRPr="00734C76" w:rsidRDefault="00BC7616" w:rsidP="00BC7616">
      <w:pPr>
        <w:pStyle w:val="Program0"/>
        <w:rPr>
          <w:rFonts w:cs="Arial"/>
          <w:lang w:val="ru-RU"/>
        </w:rPr>
      </w:pPr>
      <w:r w:rsidRPr="00734C76">
        <w:rPr>
          <w:rFonts w:cs="Arial"/>
          <w:lang w:val="ru-RU"/>
        </w:rPr>
        <w:t>}</w:t>
      </w:r>
    </w:p>
    <w:p w14:paraId="4419ACE3" w14:textId="77777777" w:rsidR="00BC7616" w:rsidRPr="00734C76" w:rsidRDefault="00BC7616" w:rsidP="00BC7616">
      <w:pPr>
        <w:pStyle w:val="Main"/>
        <w:ind w:firstLine="0"/>
        <w:jc w:val="center"/>
      </w:pPr>
    </w:p>
    <w:p w14:paraId="280A5489" w14:textId="77777777" w:rsidR="00BC7616" w:rsidRPr="00734C76" w:rsidRDefault="00BC7616" w:rsidP="00BC7616">
      <w:pPr>
        <w:pStyle w:val="Main"/>
        <w:ind w:firstLine="0"/>
        <w:jc w:val="center"/>
      </w:pPr>
      <w:r w:rsidRPr="00734C76">
        <w:rPr>
          <w:noProof/>
          <w:lang w:val="ru-RU" w:eastAsia="ru-RU"/>
        </w:rPr>
        <w:lastRenderedPageBreak/>
        <w:drawing>
          <wp:inline distT="0" distB="0" distL="0" distR="0" wp14:anchorId="0531B18E" wp14:editId="5E753FAB">
            <wp:extent cx="4415790" cy="2446655"/>
            <wp:effectExtent l="19050" t="0" r="381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cstate="print"/>
                    <a:srcRect/>
                    <a:stretch>
                      <a:fillRect/>
                    </a:stretch>
                  </pic:blipFill>
                  <pic:spPr bwMode="auto">
                    <a:xfrm>
                      <a:off x="0" y="0"/>
                      <a:ext cx="4415790" cy="2446655"/>
                    </a:xfrm>
                    <a:prstGeom prst="rect">
                      <a:avLst/>
                    </a:prstGeom>
                    <a:noFill/>
                    <a:ln w="9525">
                      <a:noFill/>
                      <a:miter lim="800000"/>
                      <a:headEnd/>
                      <a:tailEnd/>
                    </a:ln>
                  </pic:spPr>
                </pic:pic>
              </a:graphicData>
            </a:graphic>
          </wp:inline>
        </w:drawing>
      </w:r>
    </w:p>
    <w:p w14:paraId="2F59DDF8" w14:textId="77777777" w:rsidR="00BC7616" w:rsidRPr="00734C76" w:rsidRDefault="00BC7616" w:rsidP="00BC7616">
      <w:pPr>
        <w:pStyle w:val="Main"/>
        <w:ind w:firstLine="0"/>
        <w:jc w:val="center"/>
      </w:pPr>
    </w:p>
    <w:p w14:paraId="25A53089" w14:textId="77777777" w:rsidR="00BC7616" w:rsidRPr="00734C76" w:rsidRDefault="00BC7616" w:rsidP="00BC7616">
      <w:pPr>
        <w:pStyle w:val="Main"/>
        <w:rPr>
          <w:lang w:val="ru-RU"/>
        </w:rPr>
      </w:pPr>
      <w:r w:rsidRPr="00734C76">
        <w:rPr>
          <w:lang w:val="ru-RU"/>
        </w:rPr>
        <w:t>Пример и результат не совпадают.</w:t>
      </w:r>
    </w:p>
    <w:p w14:paraId="4D43CF83" w14:textId="77777777" w:rsidR="00BC7616" w:rsidRPr="00734C76" w:rsidRDefault="00BC7616" w:rsidP="00BC7616">
      <w:pPr>
        <w:pStyle w:val="Main"/>
        <w:rPr>
          <w:lang w:val="ru-RU"/>
        </w:rPr>
      </w:pPr>
      <w:r w:rsidRPr="00734C76">
        <w:rPr>
          <w:lang w:val="ru-RU"/>
        </w:rPr>
        <w:t>Начальные результаты выглядят так:</w:t>
      </w:r>
    </w:p>
    <w:p w14:paraId="3D7CA2F7" w14:textId="77777777" w:rsidR="00BC7616" w:rsidRPr="00734C76" w:rsidRDefault="00BC7616" w:rsidP="00BC7616">
      <w:pPr>
        <w:pStyle w:val="Main"/>
        <w:rPr>
          <w:lang w:val="ru-RU"/>
        </w:rPr>
      </w:pPr>
      <w:r w:rsidRPr="00734C76">
        <w:rPr>
          <w:lang w:val="ru-RU"/>
        </w:rPr>
        <w:t>100 бутылок пива на полке, 100 бутылок пива!</w:t>
      </w:r>
    </w:p>
    <w:p w14:paraId="7184B76B" w14:textId="77777777" w:rsidR="00BC7616" w:rsidRPr="00734C76" w:rsidRDefault="00BC7616" w:rsidP="00BC7616">
      <w:pPr>
        <w:pStyle w:val="Main"/>
        <w:rPr>
          <w:lang w:val="ru-RU"/>
        </w:rPr>
      </w:pPr>
      <w:r w:rsidRPr="00734C76">
        <w:rPr>
          <w:lang w:val="ru-RU"/>
        </w:rPr>
        <w:t>Сними одну и пусти ее по кругу,</w:t>
      </w:r>
    </w:p>
    <w:p w14:paraId="0B7D6DF9" w14:textId="77777777" w:rsidR="00BC7616" w:rsidRPr="00734C76" w:rsidRDefault="00BC7616" w:rsidP="00BC7616">
      <w:pPr>
        <w:pStyle w:val="Main"/>
        <w:rPr>
          <w:lang w:val="ru-RU"/>
        </w:rPr>
      </w:pPr>
      <w:r w:rsidRPr="00734C76">
        <w:rPr>
          <w:lang w:val="ru-RU"/>
        </w:rPr>
        <w:t>99 бутылок пива!</w:t>
      </w:r>
    </w:p>
    <w:p w14:paraId="65F0A4B9" w14:textId="77777777" w:rsidR="00BC7616" w:rsidRPr="00734C76" w:rsidRDefault="00BC7616" w:rsidP="00BC7616">
      <w:pPr>
        <w:pStyle w:val="Main"/>
        <w:rPr>
          <w:lang w:val="ru-RU"/>
        </w:rPr>
      </w:pPr>
      <w:r w:rsidRPr="00734C76">
        <w:rPr>
          <w:lang w:val="ru-RU"/>
        </w:rPr>
        <w:t>99 бутылок пива на полке, 99 бутылок пива!</w:t>
      </w:r>
    </w:p>
    <w:p w14:paraId="5BEC410B" w14:textId="77777777" w:rsidR="00BC7616" w:rsidRPr="00734C76" w:rsidRDefault="00BC7616" w:rsidP="00BC7616">
      <w:pPr>
        <w:pStyle w:val="Main"/>
        <w:rPr>
          <w:lang w:val="ru-RU"/>
        </w:rPr>
      </w:pPr>
      <w:r w:rsidRPr="00734C76">
        <w:rPr>
          <w:lang w:val="ru-RU"/>
        </w:rPr>
        <w:t>Сними одну и пусти ее по кругу,</w:t>
      </w:r>
    </w:p>
    <w:p w14:paraId="11883C29" w14:textId="77777777" w:rsidR="00BC7616" w:rsidRPr="00734C76" w:rsidRDefault="00BC7616" w:rsidP="00BC7616">
      <w:pPr>
        <w:pStyle w:val="Main"/>
        <w:rPr>
          <w:lang w:val="ru-RU"/>
        </w:rPr>
      </w:pPr>
      <w:r w:rsidRPr="00734C76">
        <w:rPr>
          <w:lang w:val="ru-RU"/>
        </w:rPr>
        <w:t>98 бутылок пива!</w:t>
      </w:r>
    </w:p>
    <w:p w14:paraId="3278995B" w14:textId="77777777" w:rsidR="00BC7616" w:rsidRPr="00734C76" w:rsidRDefault="00BC7616" w:rsidP="00BC7616">
      <w:pPr>
        <w:pStyle w:val="Main"/>
        <w:rPr>
          <w:lang w:val="ru-RU"/>
        </w:rPr>
      </w:pPr>
    </w:p>
    <w:p w14:paraId="57A01531" w14:textId="77777777" w:rsidR="00BC7616" w:rsidRPr="00734C76" w:rsidRDefault="00BC7616" w:rsidP="00BC7616">
      <w:pPr>
        <w:pStyle w:val="Main"/>
        <w:rPr>
          <w:lang w:val="ru-RU"/>
        </w:rPr>
      </w:pPr>
      <w:r w:rsidRPr="00734C76">
        <w:rPr>
          <w:lang w:val="ru-RU"/>
        </w:rPr>
        <w:t>Постепенно количество бутылок сходит на нет, и программа завершает свою работу следующим образом:</w:t>
      </w:r>
    </w:p>
    <w:p w14:paraId="3359F08A" w14:textId="77777777" w:rsidR="00BC7616" w:rsidRPr="00734C76" w:rsidRDefault="00BC7616" w:rsidP="00BC7616">
      <w:pPr>
        <w:pStyle w:val="Main"/>
        <w:rPr>
          <w:lang w:val="ru-RU"/>
        </w:rPr>
      </w:pPr>
      <w:r w:rsidRPr="00734C76">
        <w:rPr>
          <w:lang w:val="ru-RU"/>
        </w:rPr>
        <w:t>1 бутылок пива на полке, 1 бутылок пива!</w:t>
      </w:r>
    </w:p>
    <w:p w14:paraId="1C6D9BA7" w14:textId="77777777" w:rsidR="00BC7616" w:rsidRPr="00734C76" w:rsidRDefault="00BC7616" w:rsidP="00BC7616">
      <w:pPr>
        <w:pStyle w:val="Main"/>
        <w:rPr>
          <w:lang w:val="ru-RU"/>
        </w:rPr>
      </w:pPr>
      <w:r w:rsidRPr="00734C76">
        <w:rPr>
          <w:lang w:val="ru-RU"/>
        </w:rPr>
        <w:t>Сними одну и пусти ее по кругу,</w:t>
      </w:r>
    </w:p>
    <w:p w14:paraId="33F90E04" w14:textId="77777777" w:rsidR="00BC7616" w:rsidRPr="00734C76" w:rsidRDefault="00BC7616" w:rsidP="00BC7616">
      <w:pPr>
        <w:pStyle w:val="Main"/>
        <w:rPr>
          <w:lang w:val="ru-RU"/>
        </w:rPr>
      </w:pPr>
      <w:r w:rsidRPr="00734C76">
        <w:rPr>
          <w:lang w:val="ru-RU"/>
        </w:rPr>
        <w:t>0 бутылок пива!</w:t>
      </w:r>
    </w:p>
    <w:p w14:paraId="749B79B4" w14:textId="77777777" w:rsidR="00BC7616" w:rsidRPr="00734C76" w:rsidRDefault="00BC7616" w:rsidP="00BC7616">
      <w:pPr>
        <w:pStyle w:val="Main"/>
        <w:rPr>
          <w:lang w:val="ru-RU"/>
        </w:rPr>
      </w:pPr>
    </w:p>
    <w:p w14:paraId="0B98EED2" w14:textId="77777777" w:rsidR="00BC7616" w:rsidRPr="00734C76" w:rsidRDefault="00BC7616" w:rsidP="00BC7616">
      <w:pPr>
        <w:pStyle w:val="Main"/>
        <w:rPr>
          <w:lang w:val="ru-RU"/>
        </w:rPr>
      </w:pPr>
      <w:r w:rsidRPr="00734C76">
        <w:rPr>
          <w:lang w:val="ru-RU"/>
        </w:rPr>
        <w:t>По-видимому, у нашего законченного лирика имеются трудности со склонением существительных с количественными числительными, но это можно устранить, используя условные операторы.</w:t>
      </w:r>
    </w:p>
    <w:p w14:paraId="050EAEA8" w14:textId="77777777" w:rsidR="00BC7616" w:rsidRPr="00734C76" w:rsidRDefault="00BC7616" w:rsidP="00BC7616">
      <w:pPr>
        <w:pStyle w:val="Main"/>
        <w:rPr>
          <w:lang w:val="ru-RU"/>
        </w:rPr>
      </w:pPr>
      <w:r w:rsidRPr="00734C76">
        <w:rPr>
          <w:lang w:val="ru-RU"/>
        </w:rPr>
        <w:t>Необходимо заметить, что смысл операции &gt; словами выражается как «больше». Так же как и операция &lt;, она является «операцией отношения». Подробнее операции отношения мы рассмотрим позднее.</w:t>
      </w:r>
    </w:p>
    <w:p w14:paraId="1F4F17A2" w14:textId="77777777" w:rsidR="00BC7616" w:rsidRPr="00734C76" w:rsidRDefault="00BC7616" w:rsidP="00BC7616">
      <w:pPr>
        <w:pStyle w:val="Main"/>
        <w:rPr>
          <w:lang w:val="ru-RU"/>
        </w:rPr>
      </w:pPr>
    </w:p>
    <w:p w14:paraId="384A68F6" w14:textId="77777777" w:rsidR="00BC7616" w:rsidRPr="00734C76" w:rsidRDefault="00BC7616" w:rsidP="00BC7616">
      <w:pPr>
        <w:pStyle w:val="Heading3"/>
        <w:keepNext w:val="0"/>
        <w:spacing w:before="0" w:after="0"/>
        <w:ind w:left="709" w:firstLine="0"/>
        <w:rPr>
          <w:sz w:val="20"/>
          <w:szCs w:val="20"/>
        </w:rPr>
      </w:pPr>
      <w:bookmarkStart w:id="72" w:name="_Toc129889902"/>
      <w:bookmarkStart w:id="73" w:name="_Toc515770040"/>
      <w:r w:rsidRPr="00734C76">
        <w:rPr>
          <w:sz w:val="20"/>
          <w:szCs w:val="20"/>
        </w:rPr>
        <w:t>Старшинство операций.</w:t>
      </w:r>
      <w:bookmarkEnd w:id="72"/>
      <w:bookmarkEnd w:id="73"/>
    </w:p>
    <w:p w14:paraId="19A9674F" w14:textId="77777777" w:rsidR="00BC7616" w:rsidRPr="00734C76" w:rsidRDefault="00BC7616" w:rsidP="00BC7616">
      <w:pPr>
        <w:pStyle w:val="Main"/>
        <w:rPr>
          <w:lang w:val="ru-RU"/>
        </w:rPr>
      </w:pPr>
      <w:bookmarkStart w:id="74" w:name="AP00827"/>
      <w:r w:rsidRPr="00734C76">
        <w:rPr>
          <w:lang w:val="ru-RU"/>
        </w:rPr>
        <w:t xml:space="preserve">В соответствии </w:t>
      </w:r>
      <w:bookmarkEnd w:id="74"/>
      <w:r w:rsidRPr="00734C76">
        <w:rPr>
          <w:lang w:val="ru-RU"/>
        </w:rPr>
        <w:t>с принятым в языке Си порядком вычислений операции увеличения и уменьшения имеют очень высокий уровень старшинства; только круглые скобки обладают более высоким приоритетом. Поэтому выражение х*у++ означает (х)*(у++), а не (х*у)++, что очень удобно, поскольку последнее выражение смысла не имеет. (Операции увеличения и уменьшения применяются к переменной, в то время как произведение х*у само по себе не является переменной в отличие от сомножителей).</w:t>
      </w:r>
    </w:p>
    <w:p w14:paraId="12ECEF2F" w14:textId="77777777" w:rsidR="00BC7616" w:rsidRPr="00734C76" w:rsidRDefault="00BC7616" w:rsidP="00BC7616">
      <w:pPr>
        <w:pStyle w:val="Main"/>
        <w:rPr>
          <w:lang w:val="ru-RU"/>
        </w:rPr>
      </w:pPr>
      <w:r w:rsidRPr="00734C76">
        <w:rPr>
          <w:lang w:val="ru-RU"/>
        </w:rPr>
        <w:t>Не путайте только старшинство этих операций с порядком вычислений. Предположим, у нас есть последовательность операторов</w:t>
      </w:r>
    </w:p>
    <w:p w14:paraId="26A09B5E" w14:textId="77777777" w:rsidR="00BC7616" w:rsidRPr="00734C76" w:rsidRDefault="00BC7616" w:rsidP="00BC7616">
      <w:pPr>
        <w:pStyle w:val="Main"/>
        <w:rPr>
          <w:lang w:val="ru-RU"/>
        </w:rPr>
      </w:pPr>
    </w:p>
    <w:p w14:paraId="7A752EF3" w14:textId="77777777" w:rsidR="00BC7616" w:rsidRPr="00734C76" w:rsidRDefault="00BC7616" w:rsidP="00BC7616">
      <w:pPr>
        <w:pStyle w:val="Main"/>
        <w:rPr>
          <w:lang w:val="ru-RU"/>
        </w:rPr>
      </w:pPr>
      <w:bookmarkStart w:id="75" w:name="AP00816"/>
      <w:r w:rsidRPr="00734C76">
        <w:rPr>
          <w:lang w:val="ru-RU"/>
        </w:rPr>
        <w:t>y =</w:t>
      </w:r>
      <w:bookmarkEnd w:id="75"/>
      <w:r w:rsidRPr="00734C76">
        <w:rPr>
          <w:lang w:val="ru-RU"/>
        </w:rPr>
        <w:t xml:space="preserve"> 2; n = 3; nextnum = (у+n++)*6;</w:t>
      </w:r>
    </w:p>
    <w:p w14:paraId="7C971D41" w14:textId="77777777" w:rsidR="00BC7616" w:rsidRPr="00734C76" w:rsidRDefault="00BC7616" w:rsidP="00BC7616">
      <w:pPr>
        <w:pStyle w:val="Main"/>
        <w:rPr>
          <w:lang w:val="ru-RU"/>
        </w:rPr>
      </w:pPr>
    </w:p>
    <w:p w14:paraId="4C4A45EB" w14:textId="77777777" w:rsidR="00BC7616" w:rsidRPr="00734C76" w:rsidRDefault="00BC7616" w:rsidP="00BC7616">
      <w:pPr>
        <w:pStyle w:val="Main"/>
        <w:rPr>
          <w:lang w:val="ru-RU"/>
        </w:rPr>
      </w:pPr>
      <w:r w:rsidRPr="00734C76">
        <w:rPr>
          <w:lang w:val="ru-RU"/>
        </w:rPr>
        <w:t>Какое значение примет переменная nextnum? Подставляя в выражение соответствующие значения, получаем</w:t>
      </w:r>
    </w:p>
    <w:p w14:paraId="58691339" w14:textId="77777777" w:rsidR="00BC7616" w:rsidRPr="00734C76" w:rsidRDefault="00BC7616" w:rsidP="00BC7616">
      <w:pPr>
        <w:pStyle w:val="Main"/>
        <w:rPr>
          <w:lang w:val="ru-RU"/>
        </w:rPr>
      </w:pPr>
    </w:p>
    <w:p w14:paraId="52135D27" w14:textId="77777777" w:rsidR="00BC7616" w:rsidRPr="00734C76" w:rsidRDefault="00BC7616" w:rsidP="00BC7616">
      <w:pPr>
        <w:pStyle w:val="Main"/>
        <w:rPr>
          <w:lang w:val="ru-RU"/>
        </w:rPr>
      </w:pPr>
      <w:r w:rsidRPr="00734C76">
        <w:rPr>
          <w:lang w:val="ru-RU"/>
        </w:rPr>
        <w:t>nextnum = (2 + 3)*6= 5*6 = 30</w:t>
      </w:r>
    </w:p>
    <w:p w14:paraId="4BE98D24" w14:textId="77777777" w:rsidR="00BC7616" w:rsidRPr="00734C76" w:rsidRDefault="00BC7616" w:rsidP="00BC7616">
      <w:pPr>
        <w:pStyle w:val="Main"/>
        <w:rPr>
          <w:lang w:val="ru-RU"/>
        </w:rPr>
      </w:pPr>
    </w:p>
    <w:p w14:paraId="59D86E1A" w14:textId="77777777" w:rsidR="00BC7616" w:rsidRPr="00734C76" w:rsidRDefault="00BC7616" w:rsidP="00BC7616">
      <w:pPr>
        <w:pStyle w:val="Main"/>
        <w:rPr>
          <w:lang w:val="ru-RU"/>
        </w:rPr>
      </w:pPr>
      <w:r w:rsidRPr="00734C76">
        <w:rPr>
          <w:lang w:val="ru-RU"/>
        </w:rPr>
        <w:t>Только после того как выражение вычислено, значение переменной n увеличивается до 4. Старшинство операций говорит, что операция ++ имеет отношение только к n; кроме того, оно указывает, когда значение переменной n используется при вычислении выражения, но момент изменения значения n определяется семантикой данной операции.</w:t>
      </w:r>
    </w:p>
    <w:p w14:paraId="5F04B4FC" w14:textId="77777777" w:rsidR="00BC7616" w:rsidRPr="00734C76" w:rsidRDefault="00BC7616" w:rsidP="00BC7616">
      <w:pPr>
        <w:pStyle w:val="Main"/>
        <w:rPr>
          <w:lang w:val="ru-RU"/>
        </w:rPr>
      </w:pPr>
      <w:r w:rsidRPr="00734C76">
        <w:rPr>
          <w:lang w:val="ru-RU"/>
        </w:rPr>
        <w:t>Не будьте слишком умными. Вы можете попасть в глупое положение, если попытаетесь использовать операцию увеличения в неподходящих случаях. Например, вы могли бы захотеть улучшить нашу программу вывода на печать целых чисел и их квадратов, заменив имеющийся там цикл while следующей конструкцией:</w:t>
      </w:r>
    </w:p>
    <w:p w14:paraId="52A003B5" w14:textId="77777777" w:rsidR="00BC7616" w:rsidRPr="00734C76" w:rsidRDefault="00BC7616" w:rsidP="00BC7616">
      <w:pPr>
        <w:pStyle w:val="Main"/>
        <w:rPr>
          <w:lang w:val="ru-RU"/>
        </w:rPr>
      </w:pPr>
    </w:p>
    <w:p w14:paraId="5FBB20A0" w14:textId="77777777" w:rsidR="00BC7616" w:rsidRPr="00734C76" w:rsidRDefault="00BC7616" w:rsidP="00BC7616">
      <w:pPr>
        <w:pStyle w:val="Main"/>
      </w:pPr>
      <w:r w:rsidRPr="00734C76">
        <w:rPr>
          <w:color w:val="0000FF"/>
        </w:rPr>
        <w:t>while</w:t>
      </w:r>
      <w:r w:rsidRPr="00734C76">
        <w:t>(num &lt; 21)</w:t>
      </w:r>
    </w:p>
    <w:p w14:paraId="28DF8D37" w14:textId="77777777" w:rsidR="00BC7616" w:rsidRPr="00734C76" w:rsidRDefault="00BC7616" w:rsidP="00BC7616">
      <w:pPr>
        <w:pStyle w:val="Main"/>
      </w:pPr>
      <w:r w:rsidRPr="00734C76">
        <w:t>{</w:t>
      </w:r>
    </w:p>
    <w:p w14:paraId="233950D2" w14:textId="77777777" w:rsidR="00BC7616" w:rsidRPr="00734C76" w:rsidRDefault="00BC7616" w:rsidP="00BC7616">
      <w:pPr>
        <w:pStyle w:val="Main"/>
      </w:pPr>
      <w:r w:rsidRPr="00734C76">
        <w:t>printf(%10d %10d\n", num*num++ );}</w:t>
      </w:r>
    </w:p>
    <w:p w14:paraId="68DE59F5" w14:textId="77777777" w:rsidR="00BC7616" w:rsidRPr="00734C76" w:rsidRDefault="00BC7616" w:rsidP="00BC7616">
      <w:pPr>
        <w:pStyle w:val="Main"/>
      </w:pPr>
    </w:p>
    <w:p w14:paraId="352E0BC2" w14:textId="77777777" w:rsidR="00BC7616" w:rsidRPr="00734C76" w:rsidRDefault="00BC7616" w:rsidP="00BC7616">
      <w:pPr>
        <w:pStyle w:val="Main"/>
        <w:rPr>
          <w:lang w:val="ru-RU"/>
        </w:rPr>
      </w:pPr>
      <w:r w:rsidRPr="00734C76">
        <w:rPr>
          <w:lang w:val="ru-RU"/>
        </w:rPr>
        <w:t>Эта модификация выглядит разумной. Мы печатаем число num, умножаем его само на себя, чтобы получить его квадрат, а затем увеличиваем значение num на единицу. На некоторых машинах эта программа даже может работать. Но не на всех. Проблема состоит в том, что при выполнении функции printf(), когда определяются печатаемые значения, вычисление последнего аргумента может выполниться сначала, и приращение переменной n произойдет до того, как будет определен первый аргумент. Поэтому, вместо, скажем, такой строки</w:t>
      </w:r>
    </w:p>
    <w:p w14:paraId="4285DFB4" w14:textId="77777777" w:rsidR="00BC7616" w:rsidRPr="00734C76" w:rsidRDefault="00BC7616" w:rsidP="00BC7616">
      <w:pPr>
        <w:pStyle w:val="Main"/>
        <w:rPr>
          <w:lang w:val="ru-RU"/>
        </w:rPr>
      </w:pPr>
      <w:r w:rsidRPr="00734C76">
        <w:rPr>
          <w:lang w:val="ru-RU"/>
        </w:rPr>
        <w:tab/>
        <w:t>5</w:t>
      </w:r>
      <w:r w:rsidRPr="00734C76">
        <w:rPr>
          <w:lang w:val="ru-RU"/>
        </w:rPr>
        <w:tab/>
        <w:t>25</w:t>
      </w:r>
    </w:p>
    <w:p w14:paraId="24E3C825" w14:textId="77777777" w:rsidR="00BC7616" w:rsidRPr="00734C76" w:rsidRDefault="00BC7616" w:rsidP="00BC7616">
      <w:pPr>
        <w:pStyle w:val="Main"/>
        <w:rPr>
          <w:lang w:val="ru-RU"/>
        </w:rPr>
      </w:pPr>
    </w:p>
    <w:p w14:paraId="5181FF6B" w14:textId="77777777" w:rsidR="00BC7616" w:rsidRPr="00734C76" w:rsidRDefault="00BC7616" w:rsidP="00BC7616">
      <w:pPr>
        <w:pStyle w:val="Main"/>
        <w:rPr>
          <w:lang w:val="ru-RU"/>
        </w:rPr>
      </w:pPr>
      <w:r w:rsidRPr="00734C76">
        <w:rPr>
          <w:lang w:val="ru-RU"/>
        </w:rPr>
        <w:t>будет напечатано</w:t>
      </w:r>
    </w:p>
    <w:p w14:paraId="03308CC2" w14:textId="77777777" w:rsidR="00BC7616" w:rsidRPr="00734C76" w:rsidRDefault="00BC7616" w:rsidP="00BC7616">
      <w:pPr>
        <w:pStyle w:val="Main"/>
        <w:rPr>
          <w:lang w:val="ru-RU"/>
        </w:rPr>
      </w:pPr>
      <w:r w:rsidRPr="00734C76">
        <w:rPr>
          <w:lang w:val="ru-RU"/>
        </w:rPr>
        <w:tab/>
        <w:t>6</w:t>
      </w:r>
      <w:r w:rsidRPr="00734C76">
        <w:rPr>
          <w:lang w:val="ru-RU"/>
        </w:rPr>
        <w:tab/>
        <w:t>25</w:t>
      </w:r>
    </w:p>
    <w:p w14:paraId="78949CA1" w14:textId="77777777" w:rsidR="00BC7616" w:rsidRPr="00734C76" w:rsidRDefault="00BC7616" w:rsidP="00BC7616">
      <w:pPr>
        <w:pStyle w:val="Main"/>
        <w:rPr>
          <w:lang w:val="ru-RU"/>
        </w:rPr>
      </w:pPr>
    </w:p>
    <w:p w14:paraId="7849C87E" w14:textId="77777777" w:rsidR="00BC7616" w:rsidRPr="00734C76" w:rsidRDefault="00BC7616" w:rsidP="00BC7616">
      <w:pPr>
        <w:pStyle w:val="Main"/>
        <w:rPr>
          <w:lang w:val="ru-RU"/>
        </w:rPr>
      </w:pPr>
      <w:r w:rsidRPr="00734C76">
        <w:rPr>
          <w:lang w:val="ru-RU"/>
        </w:rPr>
        <w:t>Правила языка Си предоставляют компилятору возможность выбрать, какой аргумент функции вычислять первым; это повышает эффективность работы компилятора, но может приводить и к некоторым проблемам, если операция увеличения выполняется над одним из аргументов функции.</w:t>
      </w:r>
    </w:p>
    <w:p w14:paraId="419D9238" w14:textId="77777777" w:rsidR="00BC7616" w:rsidRPr="00734C76" w:rsidRDefault="00BC7616" w:rsidP="00BC7616">
      <w:pPr>
        <w:pStyle w:val="Main"/>
        <w:rPr>
          <w:lang w:val="ru-RU"/>
        </w:rPr>
      </w:pPr>
      <w:r w:rsidRPr="00734C76">
        <w:rPr>
          <w:lang w:val="ru-RU"/>
        </w:rPr>
        <w:t>Другим возможным источником неприятностей служит оператор вида</w:t>
      </w:r>
    </w:p>
    <w:p w14:paraId="54FF3F57" w14:textId="77777777" w:rsidR="00BC7616" w:rsidRPr="00734C76" w:rsidRDefault="00BC7616" w:rsidP="00BC7616">
      <w:pPr>
        <w:pStyle w:val="Main"/>
        <w:rPr>
          <w:lang w:val="ru-RU"/>
        </w:rPr>
      </w:pPr>
    </w:p>
    <w:p w14:paraId="5F2DD401" w14:textId="77777777" w:rsidR="00BC7616" w:rsidRPr="00734C76" w:rsidRDefault="00BC7616" w:rsidP="00BC7616">
      <w:pPr>
        <w:pStyle w:val="Main"/>
        <w:rPr>
          <w:lang w:val="ru-RU"/>
        </w:rPr>
      </w:pPr>
      <w:r w:rsidRPr="00734C76">
        <w:rPr>
          <w:lang w:val="ru-RU"/>
        </w:rPr>
        <w:t>ans = num/2+5*(l+num++);</w:t>
      </w:r>
    </w:p>
    <w:p w14:paraId="7C2B1DAD" w14:textId="77777777" w:rsidR="00BC7616" w:rsidRPr="00734C76" w:rsidRDefault="00BC7616" w:rsidP="00BC7616">
      <w:pPr>
        <w:pStyle w:val="Main"/>
        <w:rPr>
          <w:lang w:val="ru-RU"/>
        </w:rPr>
      </w:pPr>
    </w:p>
    <w:p w14:paraId="1D1E6498" w14:textId="77777777" w:rsidR="00BC7616" w:rsidRPr="00734C76" w:rsidRDefault="00BC7616" w:rsidP="00BC7616">
      <w:pPr>
        <w:pStyle w:val="Main"/>
        <w:rPr>
          <w:lang w:val="ru-RU"/>
        </w:rPr>
      </w:pPr>
      <w:r w:rsidRPr="00734C76">
        <w:rPr>
          <w:lang w:val="ru-RU"/>
        </w:rPr>
        <w:t>Опять проблема заключается в том, что компилятор может выполнять действия не в том порядке, который вы ожидали. Вы можете считать, например, что сначала он определит значение num/2, а затем перейдет к другой части выражения. Но компилятор может вычислить сначала последний член, увеличить переменную num, а затем использовать новое значение при нахождении num/2. Никакой гарантии в этом случае не существует.</w:t>
      </w:r>
    </w:p>
    <w:p w14:paraId="3205E0AE" w14:textId="77777777" w:rsidR="00BC7616" w:rsidRPr="00734C76" w:rsidRDefault="00BC7616" w:rsidP="00BC7616">
      <w:pPr>
        <w:pStyle w:val="Main"/>
        <w:rPr>
          <w:lang w:val="ru-RU"/>
        </w:rPr>
      </w:pPr>
      <w:r w:rsidRPr="00734C76">
        <w:rPr>
          <w:lang w:val="ru-RU"/>
        </w:rPr>
        <w:t>Избежать этих трудностей достаточно просто:</w:t>
      </w:r>
    </w:p>
    <w:p w14:paraId="2689354D" w14:textId="77777777" w:rsidR="00BC7616" w:rsidRPr="00734C76" w:rsidRDefault="00BC7616" w:rsidP="00797670">
      <w:pPr>
        <w:widowControl w:val="0"/>
        <w:numPr>
          <w:ilvl w:val="0"/>
          <w:numId w:val="6"/>
        </w:numPr>
        <w:autoSpaceDN w:val="0"/>
        <w:adjustRightInd w:val="0"/>
        <w:ind w:left="360" w:firstLine="0"/>
        <w:jc w:val="both"/>
        <w:textAlignment w:val="baseline"/>
        <w:rPr>
          <w:rFonts w:ascii="Arial" w:hAnsi="Arial" w:cs="Arial"/>
          <w:bCs/>
          <w:sz w:val="20"/>
          <w:szCs w:val="20"/>
        </w:rPr>
      </w:pPr>
      <w:r w:rsidRPr="00734C76">
        <w:rPr>
          <w:rFonts w:ascii="Arial" w:hAnsi="Arial" w:cs="Arial"/>
          <w:bCs/>
          <w:sz w:val="20"/>
          <w:szCs w:val="20"/>
        </w:rPr>
        <w:t>Не применяйте операции увеличения или уменьшения к переменной, присутствующей в более чем одном аргументе функции.</w:t>
      </w:r>
    </w:p>
    <w:p w14:paraId="78CE8663" w14:textId="77777777" w:rsidR="00BC7616" w:rsidRPr="00734C76" w:rsidRDefault="00BC7616" w:rsidP="00797670">
      <w:pPr>
        <w:widowControl w:val="0"/>
        <w:numPr>
          <w:ilvl w:val="0"/>
          <w:numId w:val="6"/>
        </w:numPr>
        <w:autoSpaceDN w:val="0"/>
        <w:adjustRightInd w:val="0"/>
        <w:ind w:left="360" w:firstLine="0"/>
        <w:jc w:val="both"/>
        <w:textAlignment w:val="baseline"/>
        <w:rPr>
          <w:rFonts w:ascii="Arial" w:hAnsi="Arial" w:cs="Arial"/>
          <w:bCs/>
          <w:sz w:val="20"/>
          <w:szCs w:val="20"/>
        </w:rPr>
      </w:pPr>
      <w:r w:rsidRPr="00734C76">
        <w:rPr>
          <w:rFonts w:ascii="Arial" w:hAnsi="Arial" w:cs="Arial"/>
          <w:bCs/>
          <w:sz w:val="20"/>
          <w:szCs w:val="20"/>
        </w:rPr>
        <w:t>Не применяйте операции увеличения или уменьшения к переменной, которая входит в выражение более одного раза.</w:t>
      </w:r>
    </w:p>
    <w:p w14:paraId="260685BE" w14:textId="77777777" w:rsidR="00BC7616" w:rsidRPr="00734C76" w:rsidRDefault="00BC7616" w:rsidP="00BC7616">
      <w:pPr>
        <w:pStyle w:val="Main"/>
        <w:rPr>
          <w:lang w:val="ru-RU"/>
        </w:rPr>
      </w:pPr>
    </w:p>
    <w:p w14:paraId="63459493" w14:textId="77777777" w:rsidR="00BC7616" w:rsidRPr="00734C76" w:rsidRDefault="00BC7616" w:rsidP="00BC7616">
      <w:pPr>
        <w:pStyle w:val="Main"/>
        <w:rPr>
          <w:b/>
        </w:rPr>
      </w:pPr>
      <w:bookmarkStart w:id="76" w:name="AP00835"/>
      <w:r w:rsidRPr="00734C76">
        <w:rPr>
          <w:b/>
          <w:lang w:val="ru-RU"/>
        </w:rPr>
        <w:t>Приорит</w:t>
      </w:r>
      <w:bookmarkEnd w:id="76"/>
      <w:r w:rsidRPr="00734C76">
        <w:rPr>
          <w:b/>
          <w:lang w:val="ru-RU"/>
        </w:rPr>
        <w:t>ет операций C/C++</w:t>
      </w:r>
    </w:p>
    <w:p w14:paraId="7F61C156" w14:textId="77777777" w:rsidR="00BC7616" w:rsidRPr="00734C76" w:rsidRDefault="00BC7616" w:rsidP="00BC7616">
      <w:pPr>
        <w:pStyle w:val="Main"/>
      </w:pPr>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28"/>
        <w:gridCol w:w="1260"/>
        <w:gridCol w:w="2880"/>
      </w:tblGrid>
      <w:tr w:rsidR="00BC7616" w:rsidRPr="00734C76" w14:paraId="232A0D95" w14:textId="77777777" w:rsidTr="00947C8C">
        <w:trPr>
          <w:trHeight w:val="227"/>
        </w:trPr>
        <w:tc>
          <w:tcPr>
            <w:tcW w:w="6228" w:type="dxa"/>
          </w:tcPr>
          <w:p w14:paraId="6442FCB2" w14:textId="77777777" w:rsidR="00BC7616" w:rsidRPr="00734C76" w:rsidRDefault="00BC7616" w:rsidP="00947C8C">
            <w:pPr>
              <w:pStyle w:val="Heading7"/>
              <w:jc w:val="both"/>
              <w:rPr>
                <w:rFonts w:ascii="Arial" w:hAnsi="Arial" w:cs="Arial"/>
                <w:color w:val="FF0000"/>
                <w:sz w:val="20"/>
                <w:szCs w:val="20"/>
              </w:rPr>
            </w:pPr>
            <w:r w:rsidRPr="00734C76">
              <w:rPr>
                <w:rFonts w:ascii="Arial" w:hAnsi="Arial" w:cs="Arial"/>
                <w:color w:val="FF0000"/>
                <w:sz w:val="20"/>
                <w:szCs w:val="20"/>
              </w:rPr>
              <w:t>Значение</w:t>
            </w:r>
          </w:p>
        </w:tc>
        <w:tc>
          <w:tcPr>
            <w:tcW w:w="1260" w:type="dxa"/>
          </w:tcPr>
          <w:p w14:paraId="78E52DA0" w14:textId="77777777" w:rsidR="00BC7616" w:rsidRPr="00734C76" w:rsidRDefault="00BC7616" w:rsidP="00947C8C">
            <w:pPr>
              <w:pStyle w:val="Heading7"/>
              <w:jc w:val="both"/>
              <w:rPr>
                <w:rFonts w:ascii="Arial" w:hAnsi="Arial" w:cs="Arial"/>
                <w:color w:val="FF0000"/>
                <w:sz w:val="20"/>
                <w:szCs w:val="20"/>
              </w:rPr>
            </w:pPr>
            <w:r w:rsidRPr="00734C76">
              <w:rPr>
                <w:rFonts w:ascii="Arial" w:hAnsi="Arial" w:cs="Arial"/>
                <w:color w:val="FF0000"/>
                <w:sz w:val="20"/>
                <w:szCs w:val="20"/>
              </w:rPr>
              <w:t>Операции</w:t>
            </w:r>
          </w:p>
        </w:tc>
        <w:tc>
          <w:tcPr>
            <w:tcW w:w="2880" w:type="dxa"/>
          </w:tcPr>
          <w:p w14:paraId="0B1441B9" w14:textId="77777777" w:rsidR="00BC7616" w:rsidRPr="00734C76" w:rsidRDefault="00BC7616" w:rsidP="00947C8C">
            <w:pPr>
              <w:pStyle w:val="Heading7"/>
              <w:jc w:val="both"/>
              <w:rPr>
                <w:rFonts w:ascii="Arial" w:hAnsi="Arial" w:cs="Arial"/>
                <w:color w:val="FF0000"/>
                <w:sz w:val="20"/>
                <w:szCs w:val="20"/>
              </w:rPr>
            </w:pPr>
            <w:r w:rsidRPr="00734C76">
              <w:rPr>
                <w:rFonts w:ascii="Arial" w:hAnsi="Arial" w:cs="Arial"/>
                <w:color w:val="FF0000"/>
                <w:sz w:val="20"/>
                <w:szCs w:val="20"/>
              </w:rPr>
              <w:t>Порядок вычисления</w:t>
            </w:r>
          </w:p>
        </w:tc>
      </w:tr>
      <w:tr w:rsidR="00BC7616" w:rsidRPr="00734C76" w14:paraId="0D975EC3" w14:textId="77777777" w:rsidTr="00947C8C">
        <w:tc>
          <w:tcPr>
            <w:tcW w:w="6228" w:type="dxa"/>
          </w:tcPr>
          <w:p w14:paraId="1F57C986"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Вызов функции</w:t>
            </w:r>
          </w:p>
        </w:tc>
        <w:tc>
          <w:tcPr>
            <w:tcW w:w="1260" w:type="dxa"/>
          </w:tcPr>
          <w:p w14:paraId="05DADC98"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w:t>
            </w:r>
          </w:p>
        </w:tc>
        <w:tc>
          <w:tcPr>
            <w:tcW w:w="2880" w:type="dxa"/>
          </w:tcPr>
          <w:p w14:paraId="384D6E90"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Слева направо</w:t>
            </w:r>
          </w:p>
        </w:tc>
      </w:tr>
      <w:tr w:rsidR="00BC7616" w:rsidRPr="00734C76" w14:paraId="055C47FA" w14:textId="77777777" w:rsidTr="00947C8C">
        <w:tc>
          <w:tcPr>
            <w:tcW w:w="6228" w:type="dxa"/>
          </w:tcPr>
          <w:p w14:paraId="031B0728"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Индекс массива</w:t>
            </w:r>
          </w:p>
        </w:tc>
        <w:tc>
          <w:tcPr>
            <w:tcW w:w="1260" w:type="dxa"/>
          </w:tcPr>
          <w:p w14:paraId="3EEE325E"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w:t>
            </w:r>
          </w:p>
        </w:tc>
        <w:tc>
          <w:tcPr>
            <w:tcW w:w="2880" w:type="dxa"/>
          </w:tcPr>
          <w:p w14:paraId="530F19C4" w14:textId="77777777" w:rsidR="00BC7616" w:rsidRPr="00734C76" w:rsidRDefault="00BC7616" w:rsidP="00947C8C">
            <w:pPr>
              <w:rPr>
                <w:rFonts w:ascii="Arial" w:hAnsi="Arial" w:cs="Arial"/>
                <w:color w:val="FF0000"/>
                <w:sz w:val="20"/>
                <w:szCs w:val="20"/>
              </w:rPr>
            </w:pPr>
          </w:p>
        </w:tc>
      </w:tr>
      <w:tr w:rsidR="00BC7616" w:rsidRPr="00734C76" w14:paraId="5A124DCA" w14:textId="77777777" w:rsidTr="00947C8C">
        <w:tc>
          <w:tcPr>
            <w:tcW w:w="6228" w:type="dxa"/>
          </w:tcPr>
          <w:p w14:paraId="4041F825"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Выделение элемента структуры, объединения, класса</w:t>
            </w:r>
          </w:p>
        </w:tc>
        <w:tc>
          <w:tcPr>
            <w:tcW w:w="1260" w:type="dxa"/>
          </w:tcPr>
          <w:p w14:paraId="3DD9715E" w14:textId="77777777" w:rsidR="00BC7616" w:rsidRPr="00734C76" w:rsidRDefault="00BC7616" w:rsidP="00947C8C">
            <w:pPr>
              <w:rPr>
                <w:rFonts w:ascii="Arial" w:hAnsi="Arial" w:cs="Arial"/>
                <w:b/>
                <w:bCs/>
                <w:color w:val="FF0000"/>
                <w:sz w:val="20"/>
                <w:szCs w:val="20"/>
              </w:rPr>
            </w:pPr>
            <w:r w:rsidRPr="00734C76">
              <w:rPr>
                <w:rFonts w:ascii="Arial" w:hAnsi="Arial" w:cs="Arial"/>
                <w:b/>
                <w:bCs/>
                <w:color w:val="FF0000"/>
                <w:sz w:val="20"/>
                <w:szCs w:val="20"/>
              </w:rPr>
              <w:t>.</w:t>
            </w:r>
          </w:p>
        </w:tc>
        <w:tc>
          <w:tcPr>
            <w:tcW w:w="2880" w:type="dxa"/>
          </w:tcPr>
          <w:p w14:paraId="59DEF964" w14:textId="77777777" w:rsidR="00BC7616" w:rsidRPr="00734C76" w:rsidRDefault="00BC7616" w:rsidP="00947C8C">
            <w:pPr>
              <w:rPr>
                <w:rFonts w:ascii="Arial" w:hAnsi="Arial" w:cs="Arial"/>
                <w:color w:val="FF0000"/>
                <w:sz w:val="20"/>
                <w:szCs w:val="20"/>
              </w:rPr>
            </w:pPr>
          </w:p>
        </w:tc>
      </w:tr>
      <w:tr w:rsidR="00BC7616" w:rsidRPr="00734C76" w14:paraId="705F6BB7" w14:textId="77777777" w:rsidTr="00947C8C">
        <w:tc>
          <w:tcPr>
            <w:tcW w:w="6228" w:type="dxa"/>
          </w:tcPr>
          <w:p w14:paraId="0B3F1DC5"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Выделение элемента (структуры, объединения, класса), адресуемого указателем</w:t>
            </w:r>
          </w:p>
        </w:tc>
        <w:tc>
          <w:tcPr>
            <w:tcW w:w="1260" w:type="dxa"/>
          </w:tcPr>
          <w:p w14:paraId="0F65CAD0"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gt;</w:t>
            </w:r>
          </w:p>
        </w:tc>
        <w:tc>
          <w:tcPr>
            <w:tcW w:w="2880" w:type="dxa"/>
          </w:tcPr>
          <w:p w14:paraId="4F224289" w14:textId="77777777" w:rsidR="00BC7616" w:rsidRPr="00734C76" w:rsidRDefault="00BC7616" w:rsidP="00947C8C">
            <w:pPr>
              <w:rPr>
                <w:rFonts w:ascii="Arial" w:hAnsi="Arial" w:cs="Arial"/>
                <w:color w:val="FF0000"/>
                <w:sz w:val="20"/>
                <w:szCs w:val="20"/>
              </w:rPr>
            </w:pPr>
          </w:p>
        </w:tc>
      </w:tr>
      <w:tr w:rsidR="00BC7616" w:rsidRPr="00734C76" w14:paraId="1CE52749" w14:textId="77777777" w:rsidTr="00947C8C">
        <w:tc>
          <w:tcPr>
            <w:tcW w:w="6228" w:type="dxa"/>
          </w:tcPr>
          <w:p w14:paraId="17B4458B"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Указатель на метод (объекты)</w:t>
            </w:r>
          </w:p>
        </w:tc>
        <w:tc>
          <w:tcPr>
            <w:tcW w:w="1260" w:type="dxa"/>
          </w:tcPr>
          <w:p w14:paraId="79DC94EC"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lang w:val="en-US"/>
              </w:rPr>
              <w:t>.</w:t>
            </w:r>
            <w:r w:rsidRPr="00734C76">
              <w:rPr>
                <w:rFonts w:ascii="Arial" w:hAnsi="Arial" w:cs="Arial"/>
                <w:color w:val="FF0000"/>
                <w:sz w:val="20"/>
                <w:szCs w:val="20"/>
              </w:rPr>
              <w:t>*</w:t>
            </w:r>
          </w:p>
        </w:tc>
        <w:tc>
          <w:tcPr>
            <w:tcW w:w="2880" w:type="dxa"/>
          </w:tcPr>
          <w:p w14:paraId="1E4A211D" w14:textId="77777777" w:rsidR="00BC7616" w:rsidRPr="00734C76" w:rsidRDefault="00BC7616" w:rsidP="00947C8C">
            <w:pPr>
              <w:rPr>
                <w:rFonts w:ascii="Arial" w:hAnsi="Arial" w:cs="Arial"/>
                <w:color w:val="FF0000"/>
                <w:sz w:val="20"/>
                <w:szCs w:val="20"/>
              </w:rPr>
            </w:pPr>
          </w:p>
        </w:tc>
      </w:tr>
      <w:tr w:rsidR="00BC7616" w:rsidRPr="00734C76" w14:paraId="3DA4C039" w14:textId="77777777" w:rsidTr="00947C8C">
        <w:tc>
          <w:tcPr>
            <w:tcW w:w="6228" w:type="dxa"/>
          </w:tcPr>
          <w:p w14:paraId="1E20D584"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Указатель на метод (указатели)</w:t>
            </w:r>
          </w:p>
        </w:tc>
        <w:tc>
          <w:tcPr>
            <w:tcW w:w="1260" w:type="dxa"/>
          </w:tcPr>
          <w:p w14:paraId="6CABF30E"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lang w:val="en-US"/>
              </w:rPr>
              <w:t>.</w:t>
            </w:r>
            <w:r w:rsidRPr="00734C76">
              <w:rPr>
                <w:rFonts w:ascii="Arial" w:hAnsi="Arial" w:cs="Arial"/>
                <w:color w:val="FF0000"/>
                <w:sz w:val="20"/>
                <w:szCs w:val="20"/>
              </w:rPr>
              <w:t>&gt;*</w:t>
            </w:r>
          </w:p>
        </w:tc>
        <w:tc>
          <w:tcPr>
            <w:tcW w:w="2880" w:type="dxa"/>
          </w:tcPr>
          <w:p w14:paraId="1B985294" w14:textId="77777777" w:rsidR="00BC7616" w:rsidRPr="00734C76" w:rsidRDefault="00BC7616" w:rsidP="00947C8C">
            <w:pPr>
              <w:rPr>
                <w:rFonts w:ascii="Arial" w:hAnsi="Arial" w:cs="Arial"/>
                <w:color w:val="FF0000"/>
                <w:sz w:val="20"/>
                <w:szCs w:val="20"/>
              </w:rPr>
            </w:pPr>
          </w:p>
        </w:tc>
      </w:tr>
      <w:tr w:rsidR="00BC7616" w:rsidRPr="00734C76" w14:paraId="4B587D81" w14:textId="77777777" w:rsidTr="00947C8C">
        <w:tc>
          <w:tcPr>
            <w:tcW w:w="6228" w:type="dxa"/>
          </w:tcPr>
          <w:p w14:paraId="746F16FB"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Постфиксный инкремент</w:t>
            </w:r>
          </w:p>
        </w:tc>
        <w:tc>
          <w:tcPr>
            <w:tcW w:w="1260" w:type="dxa"/>
          </w:tcPr>
          <w:p w14:paraId="64D197F0"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w:t>
            </w:r>
          </w:p>
        </w:tc>
        <w:tc>
          <w:tcPr>
            <w:tcW w:w="2880" w:type="dxa"/>
          </w:tcPr>
          <w:p w14:paraId="57BEBCA9"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Справа налево</w:t>
            </w:r>
          </w:p>
        </w:tc>
      </w:tr>
      <w:tr w:rsidR="00BC7616" w:rsidRPr="00734C76" w14:paraId="1BA660CB" w14:textId="77777777" w:rsidTr="00947C8C">
        <w:tc>
          <w:tcPr>
            <w:tcW w:w="6228" w:type="dxa"/>
          </w:tcPr>
          <w:p w14:paraId="1CD39D1A"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Постфиксный декремент</w:t>
            </w:r>
          </w:p>
        </w:tc>
        <w:tc>
          <w:tcPr>
            <w:tcW w:w="1260" w:type="dxa"/>
          </w:tcPr>
          <w:p w14:paraId="7D3E9CBF" w14:textId="77777777" w:rsidR="00BC7616" w:rsidRPr="00734C76" w:rsidRDefault="00BC7616" w:rsidP="00947C8C">
            <w:pPr>
              <w:ind w:left="34" w:right="-36" w:hanging="34"/>
              <w:rPr>
                <w:rFonts w:ascii="Arial" w:hAnsi="Arial" w:cs="Arial"/>
                <w:color w:val="FF0000"/>
                <w:sz w:val="20"/>
                <w:szCs w:val="20"/>
              </w:rPr>
            </w:pPr>
            <w:r w:rsidRPr="00734C76">
              <w:rPr>
                <w:rFonts w:ascii="Arial" w:hAnsi="Arial" w:cs="Arial"/>
                <w:color w:val="FF0000"/>
                <w:sz w:val="20"/>
                <w:szCs w:val="20"/>
              </w:rPr>
              <w:t>--</w:t>
            </w:r>
          </w:p>
        </w:tc>
        <w:tc>
          <w:tcPr>
            <w:tcW w:w="2880" w:type="dxa"/>
          </w:tcPr>
          <w:p w14:paraId="66105554" w14:textId="77777777" w:rsidR="00BC7616" w:rsidRPr="00734C76" w:rsidRDefault="00BC7616" w:rsidP="00947C8C">
            <w:pPr>
              <w:rPr>
                <w:rFonts w:ascii="Arial" w:hAnsi="Arial" w:cs="Arial"/>
                <w:color w:val="FF0000"/>
                <w:sz w:val="20"/>
                <w:szCs w:val="20"/>
              </w:rPr>
            </w:pPr>
          </w:p>
        </w:tc>
      </w:tr>
      <w:tr w:rsidR="00BC7616" w:rsidRPr="00734C76" w14:paraId="5425A501" w14:textId="77777777" w:rsidTr="00947C8C">
        <w:tc>
          <w:tcPr>
            <w:tcW w:w="6228" w:type="dxa"/>
          </w:tcPr>
          <w:p w14:paraId="58DC0717"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 xml:space="preserve">Операция базы (не для 32-разрядной компиляции) </w:t>
            </w:r>
          </w:p>
        </w:tc>
        <w:tc>
          <w:tcPr>
            <w:tcW w:w="1260" w:type="dxa"/>
          </w:tcPr>
          <w:p w14:paraId="0C08D1CE"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lang w:val="en-US"/>
              </w:rPr>
              <w:t>:</w:t>
            </w:r>
            <w:r w:rsidRPr="00734C76">
              <w:rPr>
                <w:rFonts w:ascii="Arial" w:hAnsi="Arial" w:cs="Arial"/>
                <w:color w:val="FF0000"/>
                <w:sz w:val="20"/>
                <w:szCs w:val="20"/>
              </w:rPr>
              <w:t>&gt;</w:t>
            </w:r>
          </w:p>
        </w:tc>
        <w:tc>
          <w:tcPr>
            <w:tcW w:w="2880" w:type="dxa"/>
          </w:tcPr>
          <w:p w14:paraId="49657426" w14:textId="77777777" w:rsidR="00BC7616" w:rsidRPr="00734C76" w:rsidRDefault="00BC7616" w:rsidP="00947C8C">
            <w:pPr>
              <w:rPr>
                <w:rFonts w:ascii="Arial" w:hAnsi="Arial" w:cs="Arial"/>
                <w:color w:val="FF0000"/>
                <w:sz w:val="20"/>
                <w:szCs w:val="20"/>
              </w:rPr>
            </w:pPr>
          </w:p>
        </w:tc>
      </w:tr>
      <w:tr w:rsidR="00BC7616" w:rsidRPr="00734C76" w14:paraId="0EACA103" w14:textId="77777777" w:rsidTr="00947C8C">
        <w:tc>
          <w:tcPr>
            <w:tcW w:w="6228" w:type="dxa"/>
          </w:tcPr>
          <w:p w14:paraId="4337F0FA"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Доступ к области действия</w:t>
            </w:r>
          </w:p>
        </w:tc>
        <w:tc>
          <w:tcPr>
            <w:tcW w:w="1260" w:type="dxa"/>
          </w:tcPr>
          <w:p w14:paraId="542489F3"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w:t>
            </w:r>
          </w:p>
        </w:tc>
        <w:tc>
          <w:tcPr>
            <w:tcW w:w="2880" w:type="dxa"/>
          </w:tcPr>
          <w:p w14:paraId="18CD1508" w14:textId="77777777" w:rsidR="00BC7616" w:rsidRPr="00734C76" w:rsidRDefault="00BC7616" w:rsidP="00947C8C">
            <w:pPr>
              <w:rPr>
                <w:rFonts w:ascii="Arial" w:hAnsi="Arial" w:cs="Arial"/>
                <w:color w:val="FF0000"/>
                <w:sz w:val="20"/>
                <w:szCs w:val="20"/>
              </w:rPr>
            </w:pPr>
          </w:p>
        </w:tc>
      </w:tr>
      <w:tr w:rsidR="00BC7616" w:rsidRPr="00734C76" w14:paraId="2DC6FC0E" w14:textId="77777777" w:rsidTr="00947C8C">
        <w:tc>
          <w:tcPr>
            <w:tcW w:w="6228" w:type="dxa"/>
          </w:tcPr>
          <w:p w14:paraId="0FA9A00C"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Логическое отрицание NOT</w:t>
            </w:r>
          </w:p>
        </w:tc>
        <w:tc>
          <w:tcPr>
            <w:tcW w:w="1260" w:type="dxa"/>
          </w:tcPr>
          <w:p w14:paraId="796DA96C"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w:t>
            </w:r>
          </w:p>
        </w:tc>
        <w:tc>
          <w:tcPr>
            <w:tcW w:w="2880" w:type="dxa"/>
          </w:tcPr>
          <w:p w14:paraId="7F0995DB"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Справа налево</w:t>
            </w:r>
          </w:p>
        </w:tc>
      </w:tr>
      <w:tr w:rsidR="00BC7616" w:rsidRPr="00734C76" w14:paraId="468196DB" w14:textId="77777777" w:rsidTr="00947C8C">
        <w:tc>
          <w:tcPr>
            <w:tcW w:w="6228" w:type="dxa"/>
          </w:tcPr>
          <w:p w14:paraId="45C0648D"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Поразрядное отрицание</w:t>
            </w:r>
          </w:p>
        </w:tc>
        <w:tc>
          <w:tcPr>
            <w:tcW w:w="1260" w:type="dxa"/>
          </w:tcPr>
          <w:p w14:paraId="00DE494C"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w:t>
            </w:r>
          </w:p>
        </w:tc>
        <w:tc>
          <w:tcPr>
            <w:tcW w:w="2880" w:type="dxa"/>
          </w:tcPr>
          <w:p w14:paraId="6AAE9471" w14:textId="77777777" w:rsidR="00BC7616" w:rsidRPr="00734C76" w:rsidRDefault="00BC7616" w:rsidP="00947C8C">
            <w:pPr>
              <w:rPr>
                <w:rFonts w:ascii="Arial" w:hAnsi="Arial" w:cs="Arial"/>
                <w:color w:val="FF0000"/>
                <w:sz w:val="20"/>
                <w:szCs w:val="20"/>
              </w:rPr>
            </w:pPr>
          </w:p>
        </w:tc>
      </w:tr>
      <w:tr w:rsidR="00BC7616" w:rsidRPr="00734C76" w14:paraId="2876C3D0" w14:textId="77777777" w:rsidTr="00947C8C">
        <w:tc>
          <w:tcPr>
            <w:tcW w:w="6228" w:type="dxa"/>
          </w:tcPr>
          <w:p w14:paraId="748532C3"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Унарный минус</w:t>
            </w:r>
          </w:p>
        </w:tc>
        <w:tc>
          <w:tcPr>
            <w:tcW w:w="1260" w:type="dxa"/>
          </w:tcPr>
          <w:p w14:paraId="34F94F90"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w:t>
            </w:r>
          </w:p>
        </w:tc>
        <w:tc>
          <w:tcPr>
            <w:tcW w:w="2880" w:type="dxa"/>
          </w:tcPr>
          <w:p w14:paraId="5B6E105E" w14:textId="77777777" w:rsidR="00BC7616" w:rsidRPr="00734C76" w:rsidRDefault="00BC7616" w:rsidP="00947C8C">
            <w:pPr>
              <w:rPr>
                <w:rFonts w:ascii="Arial" w:hAnsi="Arial" w:cs="Arial"/>
                <w:color w:val="FF0000"/>
                <w:sz w:val="20"/>
                <w:szCs w:val="20"/>
              </w:rPr>
            </w:pPr>
          </w:p>
        </w:tc>
      </w:tr>
      <w:tr w:rsidR="00BC7616" w:rsidRPr="00734C76" w14:paraId="78B0BF24" w14:textId="77777777" w:rsidTr="00947C8C">
        <w:tc>
          <w:tcPr>
            <w:tcW w:w="6228" w:type="dxa"/>
          </w:tcPr>
          <w:p w14:paraId="6F42B7FC"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Унарный плюс</w:t>
            </w:r>
          </w:p>
        </w:tc>
        <w:tc>
          <w:tcPr>
            <w:tcW w:w="1260" w:type="dxa"/>
          </w:tcPr>
          <w:p w14:paraId="6D992BF1"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w:t>
            </w:r>
          </w:p>
        </w:tc>
        <w:tc>
          <w:tcPr>
            <w:tcW w:w="2880" w:type="dxa"/>
          </w:tcPr>
          <w:p w14:paraId="28379DE2" w14:textId="77777777" w:rsidR="00BC7616" w:rsidRPr="00734C76" w:rsidRDefault="00BC7616" w:rsidP="00947C8C">
            <w:pPr>
              <w:rPr>
                <w:rFonts w:ascii="Arial" w:hAnsi="Arial" w:cs="Arial"/>
                <w:color w:val="FF0000"/>
                <w:sz w:val="20"/>
                <w:szCs w:val="20"/>
              </w:rPr>
            </w:pPr>
          </w:p>
        </w:tc>
      </w:tr>
      <w:tr w:rsidR="00BC7616" w:rsidRPr="00734C76" w14:paraId="325B6D61" w14:textId="77777777" w:rsidTr="00947C8C">
        <w:tc>
          <w:tcPr>
            <w:tcW w:w="6228" w:type="dxa"/>
          </w:tcPr>
          <w:p w14:paraId="2FA1B254"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Префиксный инкремент</w:t>
            </w:r>
          </w:p>
        </w:tc>
        <w:tc>
          <w:tcPr>
            <w:tcW w:w="1260" w:type="dxa"/>
          </w:tcPr>
          <w:p w14:paraId="694309DE"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w:t>
            </w:r>
          </w:p>
        </w:tc>
        <w:tc>
          <w:tcPr>
            <w:tcW w:w="2880" w:type="dxa"/>
          </w:tcPr>
          <w:p w14:paraId="4BDE832F" w14:textId="77777777" w:rsidR="00BC7616" w:rsidRPr="00734C76" w:rsidRDefault="00BC7616" w:rsidP="00947C8C">
            <w:pPr>
              <w:rPr>
                <w:rFonts w:ascii="Arial" w:hAnsi="Arial" w:cs="Arial"/>
                <w:color w:val="FF0000"/>
                <w:sz w:val="20"/>
                <w:szCs w:val="20"/>
              </w:rPr>
            </w:pPr>
          </w:p>
        </w:tc>
      </w:tr>
      <w:tr w:rsidR="00BC7616" w:rsidRPr="00734C76" w14:paraId="683F4905" w14:textId="77777777" w:rsidTr="00947C8C">
        <w:tc>
          <w:tcPr>
            <w:tcW w:w="6228" w:type="dxa"/>
          </w:tcPr>
          <w:p w14:paraId="787FEAC4"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Префиксный декремент</w:t>
            </w:r>
          </w:p>
        </w:tc>
        <w:tc>
          <w:tcPr>
            <w:tcW w:w="1260" w:type="dxa"/>
          </w:tcPr>
          <w:p w14:paraId="5E5E5ACF"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w:t>
            </w:r>
          </w:p>
        </w:tc>
        <w:tc>
          <w:tcPr>
            <w:tcW w:w="2880" w:type="dxa"/>
          </w:tcPr>
          <w:p w14:paraId="64CEAFE8" w14:textId="77777777" w:rsidR="00BC7616" w:rsidRPr="00734C76" w:rsidRDefault="00BC7616" w:rsidP="00947C8C">
            <w:pPr>
              <w:rPr>
                <w:rFonts w:ascii="Arial" w:hAnsi="Arial" w:cs="Arial"/>
                <w:color w:val="FF0000"/>
                <w:sz w:val="20"/>
                <w:szCs w:val="20"/>
              </w:rPr>
            </w:pPr>
          </w:p>
        </w:tc>
      </w:tr>
      <w:tr w:rsidR="00BC7616" w:rsidRPr="00734C76" w14:paraId="067B40B9" w14:textId="77777777" w:rsidTr="00947C8C">
        <w:tc>
          <w:tcPr>
            <w:tcW w:w="6228" w:type="dxa"/>
          </w:tcPr>
          <w:p w14:paraId="5EE13AAD"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Определение адреса</w:t>
            </w:r>
          </w:p>
        </w:tc>
        <w:tc>
          <w:tcPr>
            <w:tcW w:w="1260" w:type="dxa"/>
          </w:tcPr>
          <w:p w14:paraId="0194F457"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amp;</w:t>
            </w:r>
          </w:p>
        </w:tc>
        <w:tc>
          <w:tcPr>
            <w:tcW w:w="2880" w:type="dxa"/>
          </w:tcPr>
          <w:p w14:paraId="4A6E59E3" w14:textId="77777777" w:rsidR="00BC7616" w:rsidRPr="00734C76" w:rsidRDefault="00BC7616" w:rsidP="00947C8C">
            <w:pPr>
              <w:rPr>
                <w:rFonts w:ascii="Arial" w:hAnsi="Arial" w:cs="Arial"/>
                <w:color w:val="FF0000"/>
                <w:sz w:val="20"/>
                <w:szCs w:val="20"/>
              </w:rPr>
            </w:pPr>
          </w:p>
        </w:tc>
      </w:tr>
      <w:tr w:rsidR="00BC7616" w:rsidRPr="00734C76" w14:paraId="78601973" w14:textId="77777777" w:rsidTr="00947C8C">
        <w:tc>
          <w:tcPr>
            <w:tcW w:w="6228" w:type="dxa"/>
          </w:tcPr>
          <w:p w14:paraId="416E9D53"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Обращение по адресу</w:t>
            </w:r>
          </w:p>
        </w:tc>
        <w:tc>
          <w:tcPr>
            <w:tcW w:w="1260" w:type="dxa"/>
          </w:tcPr>
          <w:p w14:paraId="4B9641C2"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w:t>
            </w:r>
          </w:p>
        </w:tc>
        <w:tc>
          <w:tcPr>
            <w:tcW w:w="2880" w:type="dxa"/>
          </w:tcPr>
          <w:p w14:paraId="5E6589B0" w14:textId="77777777" w:rsidR="00BC7616" w:rsidRPr="00734C76" w:rsidRDefault="00BC7616" w:rsidP="00947C8C">
            <w:pPr>
              <w:rPr>
                <w:rFonts w:ascii="Arial" w:hAnsi="Arial" w:cs="Arial"/>
                <w:color w:val="FF0000"/>
                <w:sz w:val="20"/>
                <w:szCs w:val="20"/>
              </w:rPr>
            </w:pPr>
          </w:p>
        </w:tc>
      </w:tr>
      <w:tr w:rsidR="00BC7616" w:rsidRPr="00734C76" w14:paraId="7ECDB34E" w14:textId="77777777" w:rsidTr="00947C8C">
        <w:tc>
          <w:tcPr>
            <w:tcW w:w="6228" w:type="dxa"/>
          </w:tcPr>
          <w:p w14:paraId="19BD3BED"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Размер объекта в байтах</w:t>
            </w:r>
          </w:p>
        </w:tc>
        <w:tc>
          <w:tcPr>
            <w:tcW w:w="1260" w:type="dxa"/>
          </w:tcPr>
          <w:p w14:paraId="0BB0C359"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sizeof</w:t>
            </w:r>
          </w:p>
        </w:tc>
        <w:tc>
          <w:tcPr>
            <w:tcW w:w="2880" w:type="dxa"/>
          </w:tcPr>
          <w:p w14:paraId="1742F56A" w14:textId="77777777" w:rsidR="00BC7616" w:rsidRPr="00734C76" w:rsidRDefault="00BC7616" w:rsidP="00947C8C">
            <w:pPr>
              <w:rPr>
                <w:rFonts w:ascii="Arial" w:hAnsi="Arial" w:cs="Arial"/>
                <w:color w:val="FF0000"/>
                <w:sz w:val="20"/>
                <w:szCs w:val="20"/>
              </w:rPr>
            </w:pPr>
          </w:p>
        </w:tc>
      </w:tr>
      <w:tr w:rsidR="00BC7616" w:rsidRPr="00734C76" w14:paraId="24E9F7EA" w14:textId="77777777" w:rsidTr="00947C8C">
        <w:tc>
          <w:tcPr>
            <w:tcW w:w="6228" w:type="dxa"/>
          </w:tcPr>
          <w:p w14:paraId="3464A256"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Приведение типа</w:t>
            </w:r>
          </w:p>
        </w:tc>
        <w:tc>
          <w:tcPr>
            <w:tcW w:w="1260" w:type="dxa"/>
          </w:tcPr>
          <w:p w14:paraId="13B47F68"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тип)</w:t>
            </w:r>
          </w:p>
        </w:tc>
        <w:tc>
          <w:tcPr>
            <w:tcW w:w="2880" w:type="dxa"/>
          </w:tcPr>
          <w:p w14:paraId="0E887B2C" w14:textId="77777777" w:rsidR="00BC7616" w:rsidRPr="00734C76" w:rsidRDefault="00BC7616" w:rsidP="00947C8C">
            <w:pPr>
              <w:rPr>
                <w:rFonts w:ascii="Arial" w:hAnsi="Arial" w:cs="Arial"/>
                <w:color w:val="FF0000"/>
                <w:sz w:val="20"/>
                <w:szCs w:val="20"/>
              </w:rPr>
            </w:pPr>
          </w:p>
        </w:tc>
      </w:tr>
      <w:tr w:rsidR="00BC7616" w:rsidRPr="00734C76" w14:paraId="1F82A87D" w14:textId="77777777" w:rsidTr="00947C8C">
        <w:tc>
          <w:tcPr>
            <w:tcW w:w="6228" w:type="dxa"/>
          </w:tcPr>
          <w:p w14:paraId="3ED896F0"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Динамическое выделение памяти</w:t>
            </w:r>
          </w:p>
        </w:tc>
        <w:tc>
          <w:tcPr>
            <w:tcW w:w="1260" w:type="dxa"/>
          </w:tcPr>
          <w:p w14:paraId="1623413E"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new</w:t>
            </w:r>
          </w:p>
        </w:tc>
        <w:tc>
          <w:tcPr>
            <w:tcW w:w="2880" w:type="dxa"/>
          </w:tcPr>
          <w:p w14:paraId="618AA902" w14:textId="77777777" w:rsidR="00BC7616" w:rsidRPr="00734C76" w:rsidRDefault="00BC7616" w:rsidP="00947C8C">
            <w:pPr>
              <w:rPr>
                <w:rFonts w:ascii="Arial" w:hAnsi="Arial" w:cs="Arial"/>
                <w:color w:val="FF0000"/>
                <w:sz w:val="20"/>
                <w:szCs w:val="20"/>
              </w:rPr>
            </w:pPr>
          </w:p>
        </w:tc>
      </w:tr>
      <w:tr w:rsidR="00BC7616" w:rsidRPr="00734C76" w14:paraId="31373362" w14:textId="77777777" w:rsidTr="00947C8C">
        <w:tc>
          <w:tcPr>
            <w:tcW w:w="6228" w:type="dxa"/>
          </w:tcPr>
          <w:p w14:paraId="7286996D"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Динамическое освобождение памяти</w:t>
            </w:r>
          </w:p>
        </w:tc>
        <w:tc>
          <w:tcPr>
            <w:tcW w:w="1260" w:type="dxa"/>
          </w:tcPr>
          <w:p w14:paraId="30B8D885"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delete</w:t>
            </w:r>
          </w:p>
        </w:tc>
        <w:tc>
          <w:tcPr>
            <w:tcW w:w="2880" w:type="dxa"/>
          </w:tcPr>
          <w:p w14:paraId="3E572BC6" w14:textId="77777777" w:rsidR="00BC7616" w:rsidRPr="00734C76" w:rsidRDefault="00BC7616" w:rsidP="00947C8C">
            <w:pPr>
              <w:rPr>
                <w:rFonts w:ascii="Arial" w:hAnsi="Arial" w:cs="Arial"/>
                <w:color w:val="FF0000"/>
                <w:sz w:val="20"/>
                <w:szCs w:val="20"/>
              </w:rPr>
            </w:pPr>
          </w:p>
        </w:tc>
      </w:tr>
      <w:tr w:rsidR="00BC7616" w:rsidRPr="00734C76" w14:paraId="7DC8A38E" w14:textId="77777777" w:rsidTr="00947C8C">
        <w:tc>
          <w:tcPr>
            <w:tcW w:w="6228" w:type="dxa"/>
          </w:tcPr>
          <w:p w14:paraId="2DBAF205"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Умножение</w:t>
            </w:r>
          </w:p>
        </w:tc>
        <w:tc>
          <w:tcPr>
            <w:tcW w:w="1260" w:type="dxa"/>
          </w:tcPr>
          <w:p w14:paraId="77E3853A"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w:t>
            </w:r>
          </w:p>
        </w:tc>
        <w:tc>
          <w:tcPr>
            <w:tcW w:w="2880" w:type="dxa"/>
          </w:tcPr>
          <w:p w14:paraId="6E7AF2FC"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Слева направо</w:t>
            </w:r>
          </w:p>
        </w:tc>
      </w:tr>
      <w:tr w:rsidR="00BC7616" w:rsidRPr="00734C76" w14:paraId="1332B85C" w14:textId="77777777" w:rsidTr="00947C8C">
        <w:tc>
          <w:tcPr>
            <w:tcW w:w="6228" w:type="dxa"/>
          </w:tcPr>
          <w:p w14:paraId="15378217"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Деление</w:t>
            </w:r>
          </w:p>
        </w:tc>
        <w:tc>
          <w:tcPr>
            <w:tcW w:w="1260" w:type="dxa"/>
          </w:tcPr>
          <w:p w14:paraId="0D865771"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w:t>
            </w:r>
          </w:p>
        </w:tc>
        <w:tc>
          <w:tcPr>
            <w:tcW w:w="2880" w:type="dxa"/>
          </w:tcPr>
          <w:p w14:paraId="75D54E88" w14:textId="77777777" w:rsidR="00BC7616" w:rsidRPr="00734C76" w:rsidRDefault="00BC7616" w:rsidP="00947C8C">
            <w:pPr>
              <w:rPr>
                <w:rFonts w:ascii="Arial" w:hAnsi="Arial" w:cs="Arial"/>
                <w:color w:val="FF0000"/>
                <w:sz w:val="20"/>
                <w:szCs w:val="20"/>
              </w:rPr>
            </w:pPr>
          </w:p>
        </w:tc>
      </w:tr>
      <w:tr w:rsidR="00BC7616" w:rsidRPr="00734C76" w14:paraId="5BB0B2F3" w14:textId="77777777" w:rsidTr="00947C8C">
        <w:tc>
          <w:tcPr>
            <w:tcW w:w="6228" w:type="dxa"/>
          </w:tcPr>
          <w:p w14:paraId="1BD76C21"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Определение остатка</w:t>
            </w:r>
          </w:p>
        </w:tc>
        <w:tc>
          <w:tcPr>
            <w:tcW w:w="1260" w:type="dxa"/>
          </w:tcPr>
          <w:p w14:paraId="325BE523"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w:t>
            </w:r>
          </w:p>
        </w:tc>
        <w:tc>
          <w:tcPr>
            <w:tcW w:w="2880" w:type="dxa"/>
          </w:tcPr>
          <w:p w14:paraId="0A723D92" w14:textId="77777777" w:rsidR="00BC7616" w:rsidRPr="00734C76" w:rsidRDefault="00BC7616" w:rsidP="00947C8C">
            <w:pPr>
              <w:rPr>
                <w:rFonts w:ascii="Arial" w:hAnsi="Arial" w:cs="Arial"/>
                <w:color w:val="FF0000"/>
                <w:sz w:val="20"/>
                <w:szCs w:val="20"/>
              </w:rPr>
            </w:pPr>
          </w:p>
        </w:tc>
      </w:tr>
      <w:tr w:rsidR="00BC7616" w:rsidRPr="00734C76" w14:paraId="43C8846F" w14:textId="77777777" w:rsidTr="00947C8C">
        <w:tc>
          <w:tcPr>
            <w:tcW w:w="6228" w:type="dxa"/>
          </w:tcPr>
          <w:p w14:paraId="24CDF4DD"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Сложение</w:t>
            </w:r>
          </w:p>
        </w:tc>
        <w:tc>
          <w:tcPr>
            <w:tcW w:w="1260" w:type="dxa"/>
          </w:tcPr>
          <w:p w14:paraId="0C377AEF"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w:t>
            </w:r>
          </w:p>
        </w:tc>
        <w:tc>
          <w:tcPr>
            <w:tcW w:w="2880" w:type="dxa"/>
          </w:tcPr>
          <w:p w14:paraId="4773E297"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Слева направо</w:t>
            </w:r>
          </w:p>
        </w:tc>
      </w:tr>
      <w:tr w:rsidR="00BC7616" w:rsidRPr="00734C76" w14:paraId="2BD2C2F3" w14:textId="77777777" w:rsidTr="00947C8C">
        <w:tc>
          <w:tcPr>
            <w:tcW w:w="6228" w:type="dxa"/>
          </w:tcPr>
          <w:p w14:paraId="7E8D7E65"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Вычитание</w:t>
            </w:r>
          </w:p>
        </w:tc>
        <w:tc>
          <w:tcPr>
            <w:tcW w:w="1260" w:type="dxa"/>
          </w:tcPr>
          <w:p w14:paraId="1536F45C"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w:t>
            </w:r>
          </w:p>
        </w:tc>
        <w:tc>
          <w:tcPr>
            <w:tcW w:w="2880" w:type="dxa"/>
          </w:tcPr>
          <w:p w14:paraId="78493713" w14:textId="77777777" w:rsidR="00BC7616" w:rsidRPr="00734C76" w:rsidRDefault="00BC7616" w:rsidP="00947C8C">
            <w:pPr>
              <w:rPr>
                <w:rFonts w:ascii="Arial" w:hAnsi="Arial" w:cs="Arial"/>
                <w:color w:val="FF0000"/>
                <w:sz w:val="20"/>
                <w:szCs w:val="20"/>
              </w:rPr>
            </w:pPr>
          </w:p>
        </w:tc>
      </w:tr>
      <w:tr w:rsidR="00BC7616" w:rsidRPr="00734C76" w14:paraId="6C624EA5" w14:textId="77777777" w:rsidTr="00947C8C">
        <w:tc>
          <w:tcPr>
            <w:tcW w:w="6228" w:type="dxa"/>
          </w:tcPr>
          <w:p w14:paraId="4F8D9F3F"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Сдвиг влево</w:t>
            </w:r>
          </w:p>
        </w:tc>
        <w:tc>
          <w:tcPr>
            <w:tcW w:w="1260" w:type="dxa"/>
          </w:tcPr>
          <w:p w14:paraId="07230BDB"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lt;&lt;</w:t>
            </w:r>
          </w:p>
        </w:tc>
        <w:tc>
          <w:tcPr>
            <w:tcW w:w="2880" w:type="dxa"/>
          </w:tcPr>
          <w:p w14:paraId="668A8D79"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Слева направо</w:t>
            </w:r>
          </w:p>
        </w:tc>
      </w:tr>
      <w:tr w:rsidR="00BC7616" w:rsidRPr="00734C76" w14:paraId="1C482597" w14:textId="77777777" w:rsidTr="00947C8C">
        <w:tc>
          <w:tcPr>
            <w:tcW w:w="6228" w:type="dxa"/>
          </w:tcPr>
          <w:p w14:paraId="126FFB2B"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Сдвиг вправо</w:t>
            </w:r>
          </w:p>
        </w:tc>
        <w:tc>
          <w:tcPr>
            <w:tcW w:w="1260" w:type="dxa"/>
          </w:tcPr>
          <w:p w14:paraId="6D035166"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gt;&gt;</w:t>
            </w:r>
          </w:p>
        </w:tc>
        <w:tc>
          <w:tcPr>
            <w:tcW w:w="2880" w:type="dxa"/>
          </w:tcPr>
          <w:p w14:paraId="33569969" w14:textId="77777777" w:rsidR="00BC7616" w:rsidRPr="00734C76" w:rsidRDefault="00BC7616" w:rsidP="00947C8C">
            <w:pPr>
              <w:rPr>
                <w:rFonts w:ascii="Arial" w:hAnsi="Arial" w:cs="Arial"/>
                <w:color w:val="FF0000"/>
                <w:sz w:val="20"/>
                <w:szCs w:val="20"/>
              </w:rPr>
            </w:pPr>
          </w:p>
        </w:tc>
      </w:tr>
      <w:tr w:rsidR="00BC7616" w:rsidRPr="00734C76" w14:paraId="60CE37DD" w14:textId="77777777" w:rsidTr="00947C8C">
        <w:tc>
          <w:tcPr>
            <w:tcW w:w="6228" w:type="dxa"/>
          </w:tcPr>
          <w:p w14:paraId="16D6E088"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Меньше, чем</w:t>
            </w:r>
          </w:p>
        </w:tc>
        <w:tc>
          <w:tcPr>
            <w:tcW w:w="1260" w:type="dxa"/>
          </w:tcPr>
          <w:p w14:paraId="4C70909B"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lt;</w:t>
            </w:r>
          </w:p>
        </w:tc>
        <w:tc>
          <w:tcPr>
            <w:tcW w:w="2880" w:type="dxa"/>
          </w:tcPr>
          <w:p w14:paraId="156863ED"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Слева направо</w:t>
            </w:r>
          </w:p>
        </w:tc>
      </w:tr>
      <w:tr w:rsidR="00BC7616" w:rsidRPr="00734C76" w14:paraId="372DCB77" w14:textId="77777777" w:rsidTr="00947C8C">
        <w:tc>
          <w:tcPr>
            <w:tcW w:w="6228" w:type="dxa"/>
          </w:tcPr>
          <w:p w14:paraId="6241FF09"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lastRenderedPageBreak/>
              <w:t>Больше, чем</w:t>
            </w:r>
          </w:p>
        </w:tc>
        <w:tc>
          <w:tcPr>
            <w:tcW w:w="1260" w:type="dxa"/>
          </w:tcPr>
          <w:p w14:paraId="18E1EFBD"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gt;</w:t>
            </w:r>
          </w:p>
        </w:tc>
        <w:tc>
          <w:tcPr>
            <w:tcW w:w="2880" w:type="dxa"/>
          </w:tcPr>
          <w:p w14:paraId="2EB6D59E" w14:textId="77777777" w:rsidR="00BC7616" w:rsidRPr="00734C76" w:rsidRDefault="00BC7616" w:rsidP="00947C8C">
            <w:pPr>
              <w:rPr>
                <w:rFonts w:ascii="Arial" w:hAnsi="Arial" w:cs="Arial"/>
                <w:color w:val="FF0000"/>
                <w:sz w:val="20"/>
                <w:szCs w:val="20"/>
              </w:rPr>
            </w:pPr>
          </w:p>
        </w:tc>
      </w:tr>
      <w:tr w:rsidR="00BC7616" w:rsidRPr="00734C76" w14:paraId="121F45AE" w14:textId="77777777" w:rsidTr="00947C8C">
        <w:tc>
          <w:tcPr>
            <w:tcW w:w="6228" w:type="dxa"/>
          </w:tcPr>
          <w:p w14:paraId="72E36F7E"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Меньше или равно</w:t>
            </w:r>
          </w:p>
        </w:tc>
        <w:tc>
          <w:tcPr>
            <w:tcW w:w="1260" w:type="dxa"/>
          </w:tcPr>
          <w:p w14:paraId="1A3917C2"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lt;=</w:t>
            </w:r>
          </w:p>
        </w:tc>
        <w:tc>
          <w:tcPr>
            <w:tcW w:w="2880" w:type="dxa"/>
          </w:tcPr>
          <w:p w14:paraId="1B511F02"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Слева направо</w:t>
            </w:r>
          </w:p>
        </w:tc>
      </w:tr>
      <w:tr w:rsidR="00BC7616" w:rsidRPr="00734C76" w14:paraId="3B1FDB54" w14:textId="77777777" w:rsidTr="00947C8C">
        <w:tc>
          <w:tcPr>
            <w:tcW w:w="6228" w:type="dxa"/>
          </w:tcPr>
          <w:p w14:paraId="54C0CF4B"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Больше или равно</w:t>
            </w:r>
          </w:p>
        </w:tc>
        <w:tc>
          <w:tcPr>
            <w:tcW w:w="1260" w:type="dxa"/>
          </w:tcPr>
          <w:p w14:paraId="03DD5B19"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gt;=</w:t>
            </w:r>
          </w:p>
        </w:tc>
        <w:tc>
          <w:tcPr>
            <w:tcW w:w="2880" w:type="dxa"/>
          </w:tcPr>
          <w:p w14:paraId="5DFC824E" w14:textId="77777777" w:rsidR="00BC7616" w:rsidRPr="00734C76" w:rsidRDefault="00BC7616" w:rsidP="00947C8C">
            <w:pPr>
              <w:rPr>
                <w:rFonts w:ascii="Arial" w:hAnsi="Arial" w:cs="Arial"/>
                <w:color w:val="FF0000"/>
                <w:sz w:val="20"/>
                <w:szCs w:val="20"/>
              </w:rPr>
            </w:pPr>
          </w:p>
        </w:tc>
      </w:tr>
      <w:tr w:rsidR="00BC7616" w:rsidRPr="00734C76" w14:paraId="01758776" w14:textId="77777777" w:rsidTr="00947C8C">
        <w:tc>
          <w:tcPr>
            <w:tcW w:w="6228" w:type="dxa"/>
          </w:tcPr>
          <w:p w14:paraId="502DFC0F"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 xml:space="preserve">Равно </w:t>
            </w:r>
          </w:p>
        </w:tc>
        <w:tc>
          <w:tcPr>
            <w:tcW w:w="1260" w:type="dxa"/>
          </w:tcPr>
          <w:p w14:paraId="0F2B9D6D"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w:t>
            </w:r>
          </w:p>
        </w:tc>
        <w:tc>
          <w:tcPr>
            <w:tcW w:w="2880" w:type="dxa"/>
          </w:tcPr>
          <w:p w14:paraId="17430723"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Слева направо</w:t>
            </w:r>
          </w:p>
        </w:tc>
      </w:tr>
      <w:tr w:rsidR="00BC7616" w:rsidRPr="00734C76" w14:paraId="7B0AB866" w14:textId="77777777" w:rsidTr="00947C8C">
        <w:tc>
          <w:tcPr>
            <w:tcW w:w="6228" w:type="dxa"/>
          </w:tcPr>
          <w:p w14:paraId="14DA60C2"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Не равно</w:t>
            </w:r>
          </w:p>
        </w:tc>
        <w:tc>
          <w:tcPr>
            <w:tcW w:w="1260" w:type="dxa"/>
          </w:tcPr>
          <w:p w14:paraId="18BEB05F"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w:t>
            </w:r>
          </w:p>
        </w:tc>
        <w:tc>
          <w:tcPr>
            <w:tcW w:w="2880" w:type="dxa"/>
          </w:tcPr>
          <w:p w14:paraId="6680ECD6" w14:textId="77777777" w:rsidR="00BC7616" w:rsidRPr="00734C76" w:rsidRDefault="00BC7616" w:rsidP="00947C8C">
            <w:pPr>
              <w:rPr>
                <w:rFonts w:ascii="Arial" w:hAnsi="Arial" w:cs="Arial"/>
                <w:color w:val="FF0000"/>
                <w:sz w:val="20"/>
                <w:szCs w:val="20"/>
              </w:rPr>
            </w:pPr>
          </w:p>
        </w:tc>
      </w:tr>
      <w:tr w:rsidR="00BC7616" w:rsidRPr="00734C76" w14:paraId="20FAC8BC" w14:textId="77777777" w:rsidTr="00947C8C">
        <w:tc>
          <w:tcPr>
            <w:tcW w:w="6228" w:type="dxa"/>
          </w:tcPr>
          <w:p w14:paraId="655123BA"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Поразрядное И</w:t>
            </w:r>
          </w:p>
        </w:tc>
        <w:tc>
          <w:tcPr>
            <w:tcW w:w="1260" w:type="dxa"/>
          </w:tcPr>
          <w:p w14:paraId="74D48E61"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amp;</w:t>
            </w:r>
          </w:p>
        </w:tc>
        <w:tc>
          <w:tcPr>
            <w:tcW w:w="2880" w:type="dxa"/>
          </w:tcPr>
          <w:p w14:paraId="19670A17"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Слева направо</w:t>
            </w:r>
          </w:p>
        </w:tc>
      </w:tr>
      <w:tr w:rsidR="00BC7616" w:rsidRPr="00734C76" w14:paraId="20223F06" w14:textId="77777777" w:rsidTr="00947C8C">
        <w:tc>
          <w:tcPr>
            <w:tcW w:w="6228" w:type="dxa"/>
          </w:tcPr>
          <w:p w14:paraId="4FF38680"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Поразрядное исключающее ИЛИ</w:t>
            </w:r>
          </w:p>
        </w:tc>
        <w:tc>
          <w:tcPr>
            <w:tcW w:w="1260" w:type="dxa"/>
          </w:tcPr>
          <w:p w14:paraId="4C7BAACD"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w:t>
            </w:r>
          </w:p>
        </w:tc>
        <w:tc>
          <w:tcPr>
            <w:tcW w:w="2880" w:type="dxa"/>
          </w:tcPr>
          <w:p w14:paraId="3F544D32" w14:textId="77777777" w:rsidR="00BC7616" w:rsidRPr="00734C76" w:rsidRDefault="00BC7616" w:rsidP="00947C8C">
            <w:pPr>
              <w:rPr>
                <w:rFonts w:ascii="Arial" w:hAnsi="Arial" w:cs="Arial"/>
                <w:color w:val="FF0000"/>
                <w:sz w:val="20"/>
                <w:szCs w:val="20"/>
              </w:rPr>
            </w:pPr>
          </w:p>
        </w:tc>
      </w:tr>
      <w:tr w:rsidR="00BC7616" w:rsidRPr="00734C76" w14:paraId="2CC5EEF5" w14:textId="77777777" w:rsidTr="00947C8C">
        <w:tc>
          <w:tcPr>
            <w:tcW w:w="6228" w:type="dxa"/>
          </w:tcPr>
          <w:p w14:paraId="5CD88412"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Поразрядное ИЛИ</w:t>
            </w:r>
          </w:p>
        </w:tc>
        <w:tc>
          <w:tcPr>
            <w:tcW w:w="1260" w:type="dxa"/>
          </w:tcPr>
          <w:p w14:paraId="794F9DE6"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w:t>
            </w:r>
          </w:p>
        </w:tc>
        <w:tc>
          <w:tcPr>
            <w:tcW w:w="2880" w:type="dxa"/>
          </w:tcPr>
          <w:p w14:paraId="7E6967F4" w14:textId="77777777" w:rsidR="00BC7616" w:rsidRPr="00734C76" w:rsidRDefault="00BC7616" w:rsidP="00947C8C">
            <w:pPr>
              <w:rPr>
                <w:rFonts w:ascii="Arial" w:hAnsi="Arial" w:cs="Arial"/>
                <w:color w:val="FF0000"/>
                <w:sz w:val="20"/>
                <w:szCs w:val="20"/>
              </w:rPr>
            </w:pPr>
          </w:p>
        </w:tc>
      </w:tr>
      <w:tr w:rsidR="00BC7616" w:rsidRPr="00734C76" w14:paraId="0C866EC8" w14:textId="77777777" w:rsidTr="00947C8C">
        <w:tc>
          <w:tcPr>
            <w:tcW w:w="6228" w:type="dxa"/>
          </w:tcPr>
          <w:p w14:paraId="406CF576"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Логическое И</w:t>
            </w:r>
          </w:p>
        </w:tc>
        <w:tc>
          <w:tcPr>
            <w:tcW w:w="1260" w:type="dxa"/>
          </w:tcPr>
          <w:p w14:paraId="2F117C25"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amp;&amp;</w:t>
            </w:r>
          </w:p>
        </w:tc>
        <w:tc>
          <w:tcPr>
            <w:tcW w:w="2880" w:type="dxa"/>
          </w:tcPr>
          <w:p w14:paraId="4CD46DD5"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Слева направо</w:t>
            </w:r>
          </w:p>
        </w:tc>
      </w:tr>
      <w:tr w:rsidR="00BC7616" w:rsidRPr="00734C76" w14:paraId="45C9AF0A" w14:textId="77777777" w:rsidTr="00947C8C">
        <w:tc>
          <w:tcPr>
            <w:tcW w:w="6228" w:type="dxa"/>
          </w:tcPr>
          <w:p w14:paraId="1C549F70"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Логическое ИЛИ</w:t>
            </w:r>
          </w:p>
        </w:tc>
        <w:tc>
          <w:tcPr>
            <w:tcW w:w="1260" w:type="dxa"/>
          </w:tcPr>
          <w:p w14:paraId="757548AD"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w:t>
            </w:r>
          </w:p>
        </w:tc>
        <w:tc>
          <w:tcPr>
            <w:tcW w:w="2880" w:type="dxa"/>
          </w:tcPr>
          <w:p w14:paraId="2F720F82" w14:textId="77777777" w:rsidR="00BC7616" w:rsidRPr="00734C76" w:rsidRDefault="00BC7616" w:rsidP="00947C8C">
            <w:pPr>
              <w:rPr>
                <w:rFonts w:ascii="Arial" w:hAnsi="Arial" w:cs="Arial"/>
                <w:color w:val="FF0000"/>
                <w:sz w:val="20"/>
                <w:szCs w:val="20"/>
              </w:rPr>
            </w:pPr>
          </w:p>
        </w:tc>
      </w:tr>
      <w:tr w:rsidR="00BC7616" w:rsidRPr="00734C76" w14:paraId="46567E55" w14:textId="77777777" w:rsidTr="00947C8C">
        <w:tc>
          <w:tcPr>
            <w:tcW w:w="6228" w:type="dxa"/>
          </w:tcPr>
          <w:p w14:paraId="654CF10A"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Условна операция</w:t>
            </w:r>
          </w:p>
        </w:tc>
        <w:tc>
          <w:tcPr>
            <w:tcW w:w="1260" w:type="dxa"/>
          </w:tcPr>
          <w:p w14:paraId="53C807BD"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w:t>
            </w:r>
          </w:p>
        </w:tc>
        <w:tc>
          <w:tcPr>
            <w:tcW w:w="2880" w:type="dxa"/>
          </w:tcPr>
          <w:p w14:paraId="3BDDC835"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Справа налево</w:t>
            </w:r>
          </w:p>
        </w:tc>
      </w:tr>
      <w:tr w:rsidR="00BC7616" w:rsidRPr="00734C76" w14:paraId="6677FE82" w14:textId="77777777" w:rsidTr="00947C8C">
        <w:tc>
          <w:tcPr>
            <w:tcW w:w="6228" w:type="dxa"/>
          </w:tcPr>
          <w:p w14:paraId="7F395DFD"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Присваивание</w:t>
            </w:r>
          </w:p>
        </w:tc>
        <w:tc>
          <w:tcPr>
            <w:tcW w:w="1260" w:type="dxa"/>
          </w:tcPr>
          <w:p w14:paraId="56D7AE51"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w:t>
            </w:r>
          </w:p>
        </w:tc>
        <w:tc>
          <w:tcPr>
            <w:tcW w:w="2880" w:type="dxa"/>
          </w:tcPr>
          <w:p w14:paraId="2B47398F"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Справа налево</w:t>
            </w:r>
          </w:p>
        </w:tc>
      </w:tr>
      <w:tr w:rsidR="00BC7616" w:rsidRPr="00734C76" w14:paraId="15B24F1A" w14:textId="77777777" w:rsidTr="00947C8C">
        <w:tc>
          <w:tcPr>
            <w:tcW w:w="6228" w:type="dxa"/>
          </w:tcPr>
          <w:p w14:paraId="246BC015"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Умножить и присвоить</w:t>
            </w:r>
          </w:p>
        </w:tc>
        <w:tc>
          <w:tcPr>
            <w:tcW w:w="1260" w:type="dxa"/>
          </w:tcPr>
          <w:p w14:paraId="54B4ACF6"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w:t>
            </w:r>
          </w:p>
        </w:tc>
        <w:tc>
          <w:tcPr>
            <w:tcW w:w="2880" w:type="dxa"/>
          </w:tcPr>
          <w:p w14:paraId="325C3036" w14:textId="77777777" w:rsidR="00BC7616" w:rsidRPr="00734C76" w:rsidRDefault="00BC7616" w:rsidP="00947C8C">
            <w:pPr>
              <w:rPr>
                <w:rFonts w:ascii="Arial" w:hAnsi="Arial" w:cs="Arial"/>
                <w:color w:val="FF0000"/>
                <w:sz w:val="20"/>
                <w:szCs w:val="20"/>
              </w:rPr>
            </w:pPr>
          </w:p>
        </w:tc>
      </w:tr>
      <w:tr w:rsidR="00BC7616" w:rsidRPr="00734C76" w14:paraId="255DD4D1" w14:textId="77777777" w:rsidTr="00947C8C">
        <w:tc>
          <w:tcPr>
            <w:tcW w:w="6228" w:type="dxa"/>
          </w:tcPr>
          <w:p w14:paraId="749156DC"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Разделить и присвоить</w:t>
            </w:r>
          </w:p>
        </w:tc>
        <w:tc>
          <w:tcPr>
            <w:tcW w:w="1260" w:type="dxa"/>
          </w:tcPr>
          <w:p w14:paraId="06BE1B87"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w:t>
            </w:r>
          </w:p>
        </w:tc>
        <w:tc>
          <w:tcPr>
            <w:tcW w:w="2880" w:type="dxa"/>
          </w:tcPr>
          <w:p w14:paraId="4632C935" w14:textId="77777777" w:rsidR="00BC7616" w:rsidRPr="00734C76" w:rsidRDefault="00BC7616" w:rsidP="00947C8C">
            <w:pPr>
              <w:rPr>
                <w:rFonts w:ascii="Arial" w:hAnsi="Arial" w:cs="Arial"/>
                <w:color w:val="FF0000"/>
                <w:sz w:val="20"/>
                <w:szCs w:val="20"/>
              </w:rPr>
            </w:pPr>
          </w:p>
        </w:tc>
      </w:tr>
      <w:tr w:rsidR="00BC7616" w:rsidRPr="00734C76" w14:paraId="5139DA8A" w14:textId="77777777" w:rsidTr="00947C8C">
        <w:tc>
          <w:tcPr>
            <w:tcW w:w="6228" w:type="dxa"/>
          </w:tcPr>
          <w:p w14:paraId="1BBA123F"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Разделить по модулю и присвоить</w:t>
            </w:r>
          </w:p>
        </w:tc>
        <w:tc>
          <w:tcPr>
            <w:tcW w:w="1260" w:type="dxa"/>
          </w:tcPr>
          <w:p w14:paraId="4C5AB6D4"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w:t>
            </w:r>
          </w:p>
        </w:tc>
        <w:tc>
          <w:tcPr>
            <w:tcW w:w="2880" w:type="dxa"/>
          </w:tcPr>
          <w:p w14:paraId="4F24C8D8" w14:textId="77777777" w:rsidR="00BC7616" w:rsidRPr="00734C76" w:rsidRDefault="00BC7616" w:rsidP="00947C8C">
            <w:pPr>
              <w:rPr>
                <w:rFonts w:ascii="Arial" w:hAnsi="Arial" w:cs="Arial"/>
                <w:color w:val="FF0000"/>
                <w:sz w:val="20"/>
                <w:szCs w:val="20"/>
              </w:rPr>
            </w:pPr>
          </w:p>
        </w:tc>
      </w:tr>
      <w:tr w:rsidR="00BC7616" w:rsidRPr="00734C76" w14:paraId="54D370C8" w14:textId="77777777" w:rsidTr="00947C8C">
        <w:tc>
          <w:tcPr>
            <w:tcW w:w="6228" w:type="dxa"/>
          </w:tcPr>
          <w:p w14:paraId="3381B255"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Сложить и присвоить</w:t>
            </w:r>
          </w:p>
        </w:tc>
        <w:tc>
          <w:tcPr>
            <w:tcW w:w="1260" w:type="dxa"/>
          </w:tcPr>
          <w:p w14:paraId="11A32453"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w:t>
            </w:r>
          </w:p>
        </w:tc>
        <w:tc>
          <w:tcPr>
            <w:tcW w:w="2880" w:type="dxa"/>
          </w:tcPr>
          <w:p w14:paraId="3AB53588" w14:textId="77777777" w:rsidR="00BC7616" w:rsidRPr="00734C76" w:rsidRDefault="00BC7616" w:rsidP="00947C8C">
            <w:pPr>
              <w:rPr>
                <w:rFonts w:ascii="Arial" w:hAnsi="Arial" w:cs="Arial"/>
                <w:color w:val="FF0000"/>
                <w:sz w:val="20"/>
                <w:szCs w:val="20"/>
              </w:rPr>
            </w:pPr>
          </w:p>
        </w:tc>
      </w:tr>
      <w:tr w:rsidR="00BC7616" w:rsidRPr="00734C76" w14:paraId="11395FAE" w14:textId="77777777" w:rsidTr="00947C8C">
        <w:tc>
          <w:tcPr>
            <w:tcW w:w="6228" w:type="dxa"/>
          </w:tcPr>
          <w:p w14:paraId="4E9A8258"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Вычесть и присвоить</w:t>
            </w:r>
          </w:p>
        </w:tc>
        <w:tc>
          <w:tcPr>
            <w:tcW w:w="1260" w:type="dxa"/>
          </w:tcPr>
          <w:p w14:paraId="18875412"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w:t>
            </w:r>
          </w:p>
        </w:tc>
        <w:tc>
          <w:tcPr>
            <w:tcW w:w="2880" w:type="dxa"/>
          </w:tcPr>
          <w:p w14:paraId="1AB0F1CF" w14:textId="77777777" w:rsidR="00BC7616" w:rsidRPr="00734C76" w:rsidRDefault="00BC7616" w:rsidP="00947C8C">
            <w:pPr>
              <w:rPr>
                <w:rFonts w:ascii="Arial" w:hAnsi="Arial" w:cs="Arial"/>
                <w:color w:val="FF0000"/>
                <w:sz w:val="20"/>
                <w:szCs w:val="20"/>
              </w:rPr>
            </w:pPr>
          </w:p>
        </w:tc>
      </w:tr>
      <w:tr w:rsidR="00BC7616" w:rsidRPr="00734C76" w14:paraId="7B42B90D" w14:textId="77777777" w:rsidTr="00947C8C">
        <w:tc>
          <w:tcPr>
            <w:tcW w:w="6228" w:type="dxa"/>
          </w:tcPr>
          <w:p w14:paraId="611842A4"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Сдвинуть влево и присвоить</w:t>
            </w:r>
          </w:p>
        </w:tc>
        <w:tc>
          <w:tcPr>
            <w:tcW w:w="1260" w:type="dxa"/>
          </w:tcPr>
          <w:p w14:paraId="7AC182C3"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lt;&lt;=</w:t>
            </w:r>
          </w:p>
        </w:tc>
        <w:tc>
          <w:tcPr>
            <w:tcW w:w="2880" w:type="dxa"/>
          </w:tcPr>
          <w:p w14:paraId="6CC27656" w14:textId="77777777" w:rsidR="00BC7616" w:rsidRPr="00734C76" w:rsidRDefault="00BC7616" w:rsidP="00947C8C">
            <w:pPr>
              <w:rPr>
                <w:rFonts w:ascii="Arial" w:hAnsi="Arial" w:cs="Arial"/>
                <w:color w:val="FF0000"/>
                <w:sz w:val="20"/>
                <w:szCs w:val="20"/>
              </w:rPr>
            </w:pPr>
          </w:p>
        </w:tc>
      </w:tr>
      <w:tr w:rsidR="00BC7616" w:rsidRPr="00734C76" w14:paraId="401D9B89" w14:textId="77777777" w:rsidTr="00947C8C">
        <w:tc>
          <w:tcPr>
            <w:tcW w:w="6228" w:type="dxa"/>
          </w:tcPr>
          <w:p w14:paraId="49C212A5"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Сдвинуть вправо и присвоить</w:t>
            </w:r>
          </w:p>
        </w:tc>
        <w:tc>
          <w:tcPr>
            <w:tcW w:w="1260" w:type="dxa"/>
          </w:tcPr>
          <w:p w14:paraId="35522593"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gt;&gt;=</w:t>
            </w:r>
          </w:p>
        </w:tc>
        <w:tc>
          <w:tcPr>
            <w:tcW w:w="2880" w:type="dxa"/>
          </w:tcPr>
          <w:p w14:paraId="2B7845E1" w14:textId="77777777" w:rsidR="00BC7616" w:rsidRPr="00734C76" w:rsidRDefault="00BC7616" w:rsidP="00947C8C">
            <w:pPr>
              <w:rPr>
                <w:rFonts w:ascii="Arial" w:hAnsi="Arial" w:cs="Arial"/>
                <w:color w:val="FF0000"/>
                <w:sz w:val="20"/>
                <w:szCs w:val="20"/>
              </w:rPr>
            </w:pPr>
          </w:p>
        </w:tc>
      </w:tr>
      <w:tr w:rsidR="00BC7616" w:rsidRPr="00734C76" w14:paraId="726080D6" w14:textId="77777777" w:rsidTr="00947C8C">
        <w:tc>
          <w:tcPr>
            <w:tcW w:w="6228" w:type="dxa"/>
          </w:tcPr>
          <w:p w14:paraId="4AE4A598"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Поразрядное И и присвоить</w:t>
            </w:r>
          </w:p>
        </w:tc>
        <w:tc>
          <w:tcPr>
            <w:tcW w:w="1260" w:type="dxa"/>
          </w:tcPr>
          <w:p w14:paraId="40B1955B"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amp;=</w:t>
            </w:r>
          </w:p>
        </w:tc>
        <w:tc>
          <w:tcPr>
            <w:tcW w:w="2880" w:type="dxa"/>
          </w:tcPr>
          <w:p w14:paraId="77BB956D" w14:textId="77777777" w:rsidR="00BC7616" w:rsidRPr="00734C76" w:rsidRDefault="00BC7616" w:rsidP="00947C8C">
            <w:pPr>
              <w:rPr>
                <w:rFonts w:ascii="Arial" w:hAnsi="Arial" w:cs="Arial"/>
                <w:color w:val="FF0000"/>
                <w:sz w:val="20"/>
                <w:szCs w:val="20"/>
              </w:rPr>
            </w:pPr>
          </w:p>
        </w:tc>
      </w:tr>
      <w:tr w:rsidR="00BC7616" w:rsidRPr="00734C76" w14:paraId="32C81C79" w14:textId="77777777" w:rsidTr="00947C8C">
        <w:tc>
          <w:tcPr>
            <w:tcW w:w="6228" w:type="dxa"/>
          </w:tcPr>
          <w:p w14:paraId="7B3B96E3"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Поразрядное исключающее ИЛИ и присвоить</w:t>
            </w:r>
          </w:p>
        </w:tc>
        <w:tc>
          <w:tcPr>
            <w:tcW w:w="1260" w:type="dxa"/>
          </w:tcPr>
          <w:p w14:paraId="38187A20"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w:t>
            </w:r>
          </w:p>
        </w:tc>
        <w:tc>
          <w:tcPr>
            <w:tcW w:w="2880" w:type="dxa"/>
          </w:tcPr>
          <w:p w14:paraId="1E11FA9D" w14:textId="77777777" w:rsidR="00BC7616" w:rsidRPr="00734C76" w:rsidRDefault="00BC7616" w:rsidP="00947C8C">
            <w:pPr>
              <w:rPr>
                <w:rFonts w:ascii="Arial" w:hAnsi="Arial" w:cs="Arial"/>
                <w:color w:val="FF0000"/>
                <w:sz w:val="20"/>
                <w:szCs w:val="20"/>
              </w:rPr>
            </w:pPr>
          </w:p>
        </w:tc>
      </w:tr>
      <w:tr w:rsidR="00BC7616" w:rsidRPr="00734C76" w14:paraId="30626C3F" w14:textId="77777777" w:rsidTr="00947C8C">
        <w:tc>
          <w:tcPr>
            <w:tcW w:w="6228" w:type="dxa"/>
          </w:tcPr>
          <w:p w14:paraId="41F913B7"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Поразрядное ИЛИ и присвоить</w:t>
            </w:r>
          </w:p>
        </w:tc>
        <w:tc>
          <w:tcPr>
            <w:tcW w:w="1260" w:type="dxa"/>
          </w:tcPr>
          <w:p w14:paraId="0B763172"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w:t>
            </w:r>
          </w:p>
        </w:tc>
        <w:tc>
          <w:tcPr>
            <w:tcW w:w="2880" w:type="dxa"/>
          </w:tcPr>
          <w:p w14:paraId="50538D59" w14:textId="77777777" w:rsidR="00BC7616" w:rsidRPr="00734C76" w:rsidRDefault="00BC7616" w:rsidP="00947C8C">
            <w:pPr>
              <w:rPr>
                <w:rFonts w:ascii="Arial" w:hAnsi="Arial" w:cs="Arial"/>
                <w:color w:val="FF0000"/>
                <w:sz w:val="20"/>
                <w:szCs w:val="20"/>
              </w:rPr>
            </w:pPr>
          </w:p>
        </w:tc>
      </w:tr>
      <w:tr w:rsidR="00BC7616" w:rsidRPr="00734C76" w14:paraId="243F5DD3" w14:textId="77777777" w:rsidTr="00947C8C">
        <w:tc>
          <w:tcPr>
            <w:tcW w:w="6228" w:type="dxa"/>
          </w:tcPr>
          <w:p w14:paraId="4ADF695B"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Запятая</w:t>
            </w:r>
          </w:p>
        </w:tc>
        <w:tc>
          <w:tcPr>
            <w:tcW w:w="1260" w:type="dxa"/>
          </w:tcPr>
          <w:p w14:paraId="77D991EF"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w:t>
            </w:r>
          </w:p>
        </w:tc>
        <w:tc>
          <w:tcPr>
            <w:tcW w:w="2880" w:type="dxa"/>
          </w:tcPr>
          <w:p w14:paraId="70C081C5" w14:textId="77777777" w:rsidR="00BC7616" w:rsidRPr="00734C76" w:rsidRDefault="00BC7616" w:rsidP="00947C8C">
            <w:pPr>
              <w:rPr>
                <w:rFonts w:ascii="Arial" w:hAnsi="Arial" w:cs="Arial"/>
                <w:color w:val="FF0000"/>
                <w:sz w:val="20"/>
                <w:szCs w:val="20"/>
              </w:rPr>
            </w:pPr>
            <w:r w:rsidRPr="00734C76">
              <w:rPr>
                <w:rFonts w:ascii="Arial" w:hAnsi="Arial" w:cs="Arial"/>
                <w:color w:val="FF0000"/>
                <w:sz w:val="20"/>
                <w:szCs w:val="20"/>
              </w:rPr>
              <w:t>Слева направо</w:t>
            </w:r>
          </w:p>
        </w:tc>
      </w:tr>
    </w:tbl>
    <w:p w14:paraId="2DFF39DA" w14:textId="77777777" w:rsidR="00BC7616" w:rsidRPr="00734C76" w:rsidRDefault="00BC7616" w:rsidP="00BC7616">
      <w:pPr>
        <w:pStyle w:val="Main"/>
        <w:rPr>
          <w:lang w:val="ru-RU"/>
        </w:rPr>
      </w:pPr>
    </w:p>
    <w:p w14:paraId="335B1DA3" w14:textId="77777777" w:rsidR="00BC7616" w:rsidRPr="00734C76" w:rsidRDefault="00BC7616" w:rsidP="00797670">
      <w:pPr>
        <w:pStyle w:val="Heading2"/>
        <w:keepNext w:val="0"/>
        <w:numPr>
          <w:ilvl w:val="1"/>
          <w:numId w:val="12"/>
        </w:numPr>
        <w:spacing w:before="0" w:after="0"/>
        <w:ind w:left="426" w:firstLine="0"/>
        <w:rPr>
          <w:i w:val="0"/>
          <w:sz w:val="20"/>
          <w:szCs w:val="20"/>
        </w:rPr>
      </w:pPr>
      <w:bookmarkStart w:id="77" w:name="_Toc129889903"/>
      <w:bookmarkStart w:id="78" w:name="_Toc515770041"/>
      <w:bookmarkStart w:id="79" w:name="AP0790803"/>
      <w:r w:rsidRPr="00734C76">
        <w:rPr>
          <w:i w:val="0"/>
          <w:sz w:val="20"/>
          <w:szCs w:val="20"/>
        </w:rPr>
        <w:t>Выражения и операторы.</w:t>
      </w:r>
      <w:bookmarkEnd w:id="77"/>
      <w:bookmarkEnd w:id="78"/>
    </w:p>
    <w:bookmarkEnd w:id="79"/>
    <w:p w14:paraId="498CCDF5" w14:textId="77777777" w:rsidR="00BC7616" w:rsidRPr="00734C76" w:rsidRDefault="00BC7616" w:rsidP="00BC7616">
      <w:pPr>
        <w:pStyle w:val="Main"/>
        <w:rPr>
          <w:lang w:val="ru-RU"/>
        </w:rPr>
      </w:pPr>
      <w:r w:rsidRPr="00734C76">
        <w:rPr>
          <w:lang w:val="ru-RU"/>
        </w:rPr>
        <w:t xml:space="preserve">Мы использовали термины «выражение» и «оператор» на протяжении всех предыдущих примеров; теперь настало время изучить их более подробно. </w:t>
      </w:r>
      <w:bookmarkStart w:id="80" w:name="AP00817"/>
      <w:r w:rsidRPr="00734C76">
        <w:rPr>
          <w:lang w:val="ru-RU"/>
        </w:rPr>
        <w:t xml:space="preserve">Операторы служат </w:t>
      </w:r>
      <w:bookmarkEnd w:id="80"/>
      <w:r w:rsidRPr="00734C76">
        <w:rPr>
          <w:lang w:val="ru-RU"/>
        </w:rPr>
        <w:t>основными элементами, из которых строится программа на языке Си; большинство же операторов состоит из выражений. Исходя из этого, вначале разумно рассмотреть выражения, что мы и сделаем.</w:t>
      </w:r>
    </w:p>
    <w:p w14:paraId="39C5FE61" w14:textId="77777777" w:rsidR="00BC7616" w:rsidRPr="00734C76" w:rsidRDefault="00BC7616" w:rsidP="00BC7616">
      <w:pPr>
        <w:pStyle w:val="Main"/>
        <w:rPr>
          <w:lang w:val="ru-RU"/>
        </w:rPr>
      </w:pPr>
    </w:p>
    <w:p w14:paraId="7BBCA8ED" w14:textId="77777777" w:rsidR="00BC7616" w:rsidRPr="00734C76" w:rsidRDefault="00BC7616" w:rsidP="00BC7616">
      <w:pPr>
        <w:pStyle w:val="Heading3"/>
        <w:keepNext w:val="0"/>
        <w:spacing w:before="0" w:after="0"/>
        <w:ind w:left="709" w:firstLine="0"/>
        <w:rPr>
          <w:sz w:val="20"/>
          <w:szCs w:val="20"/>
        </w:rPr>
      </w:pPr>
      <w:bookmarkStart w:id="81" w:name="_Toc129889904"/>
      <w:bookmarkStart w:id="82" w:name="_Toc515770042"/>
      <w:r w:rsidRPr="00734C76">
        <w:rPr>
          <w:sz w:val="20"/>
          <w:szCs w:val="20"/>
        </w:rPr>
        <w:t>Выражения.</w:t>
      </w:r>
      <w:bookmarkEnd w:id="81"/>
      <w:bookmarkEnd w:id="82"/>
    </w:p>
    <w:p w14:paraId="0FA97633" w14:textId="77777777" w:rsidR="00BC7616" w:rsidRPr="00734C76" w:rsidRDefault="00BC7616" w:rsidP="00BC7616">
      <w:pPr>
        <w:pStyle w:val="Main"/>
        <w:rPr>
          <w:lang w:val="ru-RU"/>
        </w:rPr>
      </w:pPr>
      <w:bookmarkStart w:id="83" w:name="AP00828"/>
      <w:r w:rsidRPr="00734C76">
        <w:rPr>
          <w:lang w:val="ru-RU"/>
        </w:rPr>
        <w:t xml:space="preserve">Выражение </w:t>
      </w:r>
      <w:bookmarkEnd w:id="83"/>
      <w:r w:rsidRPr="00734C76">
        <w:rPr>
          <w:lang w:val="ru-RU"/>
        </w:rPr>
        <w:t>представляет собой объединение операций и операндов. (Напомним, что операндом называется то, над чем выполняется операция). Простейшее выражение состоит из одного операнда; отталкиваясь от него, вы можете строить более сложные конструкции. Выражение в C++ представляет собой последовательность операторов, операндов и знаков пунктуации, воспринимаемую компилятором как руководство к определенному действию над данными. Всякое выражение, за которым идет точка с запятой, образует предложение или инструкцию языка:</w:t>
      </w:r>
    </w:p>
    <w:p w14:paraId="73283DCB" w14:textId="77777777" w:rsidR="00BC7616" w:rsidRPr="00734C76" w:rsidRDefault="00BC7616" w:rsidP="00BC7616">
      <w:pPr>
        <w:pStyle w:val="Main"/>
        <w:rPr>
          <w:lang w:val="ru-RU"/>
        </w:rPr>
      </w:pPr>
    </w:p>
    <w:p w14:paraId="69D78895" w14:textId="77777777" w:rsidR="00BC7616" w:rsidRPr="00734C76" w:rsidRDefault="00BC7616" w:rsidP="00BC7616">
      <w:pPr>
        <w:pStyle w:val="Main"/>
        <w:rPr>
          <w:lang w:val="ru-RU"/>
        </w:rPr>
      </w:pPr>
      <w:r w:rsidRPr="00734C76">
        <w:rPr>
          <w:lang w:val="ru-RU"/>
        </w:rPr>
        <w:t>выражение;</w:t>
      </w:r>
    </w:p>
    <w:p w14:paraId="0C9FB571" w14:textId="77777777" w:rsidR="00BC7616" w:rsidRPr="00734C76" w:rsidRDefault="00BC7616" w:rsidP="00BC7616">
      <w:pPr>
        <w:pStyle w:val="Main"/>
        <w:rPr>
          <w:lang w:val="ru-RU"/>
        </w:rPr>
      </w:pPr>
    </w:p>
    <w:p w14:paraId="66006672" w14:textId="77777777" w:rsidR="00BC7616" w:rsidRPr="00734C76" w:rsidRDefault="00BC7616" w:rsidP="00BC7616">
      <w:pPr>
        <w:pStyle w:val="Main"/>
        <w:rPr>
          <w:lang w:val="ru-RU"/>
        </w:rPr>
      </w:pPr>
      <w:r w:rsidRPr="00734C76">
        <w:rPr>
          <w:lang w:val="ru-RU"/>
        </w:rPr>
        <w:t>На практике возможны также случаи, когда сами операнды в выражениях могут быть представлены выражениями. Приведем несколько выражений:</w:t>
      </w:r>
    </w:p>
    <w:p w14:paraId="38671EAC" w14:textId="77777777" w:rsidR="00BC7616" w:rsidRPr="00734C76" w:rsidRDefault="00BC7616" w:rsidP="00BC7616">
      <w:pPr>
        <w:pStyle w:val="Main"/>
        <w:rPr>
          <w:lang w:val="ru-RU"/>
        </w:rPr>
      </w:pPr>
    </w:p>
    <w:p w14:paraId="67107E9B" w14:textId="77777777" w:rsidR="00BC7616" w:rsidRPr="00734C76" w:rsidRDefault="00BC7616" w:rsidP="00BC7616">
      <w:pPr>
        <w:pStyle w:val="Main"/>
        <w:rPr>
          <w:lang w:val="ru-RU"/>
        </w:rPr>
      </w:pPr>
      <w:r w:rsidRPr="00734C76">
        <w:rPr>
          <w:lang w:val="ru-RU"/>
        </w:rPr>
        <w:t>4;</w:t>
      </w:r>
    </w:p>
    <w:p w14:paraId="7ED5DD24" w14:textId="77777777" w:rsidR="00BC7616" w:rsidRPr="00734C76" w:rsidRDefault="00BC7616" w:rsidP="00BC7616">
      <w:pPr>
        <w:pStyle w:val="Main"/>
        <w:rPr>
          <w:lang w:val="ru-RU"/>
        </w:rPr>
      </w:pPr>
      <w:r w:rsidRPr="00734C76">
        <w:rPr>
          <w:lang w:val="ru-RU"/>
        </w:rPr>
        <w:t>-6;</w:t>
      </w:r>
    </w:p>
    <w:p w14:paraId="6D91B04D" w14:textId="77777777" w:rsidR="00BC7616" w:rsidRPr="00734C76" w:rsidRDefault="00BC7616" w:rsidP="00BC7616">
      <w:pPr>
        <w:pStyle w:val="Main"/>
        <w:rPr>
          <w:lang w:val="ru-RU"/>
        </w:rPr>
      </w:pPr>
      <w:r w:rsidRPr="00734C76">
        <w:rPr>
          <w:lang w:val="ru-RU"/>
        </w:rPr>
        <w:t>4+21;</w:t>
      </w:r>
    </w:p>
    <w:p w14:paraId="09256E7D" w14:textId="77777777" w:rsidR="00BC7616" w:rsidRPr="00734C76" w:rsidRDefault="00BC7616" w:rsidP="00BC7616">
      <w:pPr>
        <w:pStyle w:val="Main"/>
        <w:rPr>
          <w:lang w:val="ru-RU"/>
        </w:rPr>
      </w:pPr>
      <w:r w:rsidRPr="00734C76">
        <w:rPr>
          <w:lang w:val="ru-RU"/>
        </w:rPr>
        <w:t>a*(b + c/d)/20;</w:t>
      </w:r>
    </w:p>
    <w:p w14:paraId="7C0C7644" w14:textId="77777777" w:rsidR="00BC7616" w:rsidRPr="00734C76" w:rsidRDefault="00BC7616" w:rsidP="00BC7616">
      <w:pPr>
        <w:pStyle w:val="Main"/>
        <w:rPr>
          <w:lang w:val="ru-RU"/>
        </w:rPr>
      </w:pPr>
      <w:r w:rsidRPr="00734C76">
        <w:rPr>
          <w:lang w:val="ru-RU"/>
        </w:rPr>
        <w:t>q = 5*2</w:t>
      </w:r>
    </w:p>
    <w:p w14:paraId="05220C23" w14:textId="77777777" w:rsidR="00BC7616" w:rsidRPr="00734C76" w:rsidRDefault="00BC7616" w:rsidP="00BC7616">
      <w:pPr>
        <w:pStyle w:val="Main"/>
        <w:rPr>
          <w:lang w:val="ru-RU"/>
        </w:rPr>
      </w:pPr>
      <w:r w:rsidRPr="00734C76">
        <w:rPr>
          <w:lang w:val="ru-RU"/>
        </w:rPr>
        <w:t>х = ++ q % 3</w:t>
      </w:r>
    </w:p>
    <w:p w14:paraId="063850E4" w14:textId="77777777" w:rsidR="00BC7616" w:rsidRPr="00734C76" w:rsidRDefault="00BC7616" w:rsidP="00BC7616">
      <w:pPr>
        <w:pStyle w:val="Main"/>
        <w:rPr>
          <w:lang w:val="ru-RU"/>
        </w:rPr>
      </w:pPr>
      <w:r w:rsidRPr="00734C76">
        <w:rPr>
          <w:lang w:val="ru-RU"/>
        </w:rPr>
        <w:t>q &gt; 3</w:t>
      </w:r>
    </w:p>
    <w:p w14:paraId="3983FAD1" w14:textId="77777777" w:rsidR="00BC7616" w:rsidRPr="00734C76" w:rsidRDefault="00BC7616" w:rsidP="00BC7616">
      <w:pPr>
        <w:pStyle w:val="Main"/>
        <w:rPr>
          <w:lang w:val="ru-RU"/>
        </w:rPr>
      </w:pPr>
    </w:p>
    <w:p w14:paraId="173A026A" w14:textId="77777777" w:rsidR="00BC7616" w:rsidRPr="00734C76" w:rsidRDefault="00BC7616" w:rsidP="00BC7616">
      <w:pPr>
        <w:pStyle w:val="Main"/>
        <w:rPr>
          <w:lang w:val="ru-RU"/>
        </w:rPr>
      </w:pPr>
      <w:r w:rsidRPr="00734C76">
        <w:rPr>
          <w:lang w:val="ru-RU"/>
        </w:rPr>
        <w:t>Нетрудно заметить, что операнды могут быть константами, переменными или их сочетаниями. Некоторые выражения состоят из меньших выражений, которые мы можем назвать подвыражениями. Например, c/d — это подвыражение в нашем четвертом примере.</w:t>
      </w:r>
    </w:p>
    <w:p w14:paraId="277B51DC" w14:textId="77777777" w:rsidR="00BC7616" w:rsidRPr="00734C76" w:rsidRDefault="00BC7616" w:rsidP="00BC7616">
      <w:pPr>
        <w:pStyle w:val="Main"/>
        <w:rPr>
          <w:lang w:val="ru-RU"/>
        </w:rPr>
      </w:pPr>
      <w:r w:rsidRPr="00734C76">
        <w:rPr>
          <w:lang w:val="ru-RU"/>
        </w:rPr>
        <w:t xml:space="preserve">Важным свойством языка Си является то, что каждое </w:t>
      </w:r>
      <w:r w:rsidR="003C6656" w:rsidRPr="00734C76">
        <w:rPr>
          <w:lang w:val="ru-RU"/>
        </w:rPr>
        <w:t>выражение в С</w:t>
      </w:r>
      <w:r w:rsidRPr="00734C76">
        <w:rPr>
          <w:lang w:val="ru-RU"/>
        </w:rPr>
        <w:t xml:space="preserve"> имеет значение. Чтобы определить это значение, мы выполняем операции в порядке, определяемом уровнями старшинства. Значения первых нескольких выражений очевидны, но что можно сказать относительно выражений со знаком =? Они просто имеют те же значения, что и переменная, стоящая слева от знака =. Эта переменная получает его в результате вычисления выражения, стоящего справа от знака. А выражение q &gt; 0? Подобное выражение, связанное с операцией отношения, имеет значение 1, если оно истинно, и 0, если оно ложно. Приведем несколько выражений и их значения.</w:t>
      </w:r>
    </w:p>
    <w:p w14:paraId="410024FC" w14:textId="77777777" w:rsidR="00BC7616" w:rsidRPr="00734C76" w:rsidRDefault="00BC7616" w:rsidP="00BC7616">
      <w:pPr>
        <w:pStyle w:val="Main"/>
        <w:rPr>
          <w:lang w:val="ru-RU"/>
        </w:rPr>
      </w:pPr>
    </w:p>
    <w:p w14:paraId="3D97BD00" w14:textId="77777777" w:rsidR="00BC7616" w:rsidRPr="00734C76" w:rsidRDefault="00BC7616" w:rsidP="00BC7616">
      <w:pPr>
        <w:tabs>
          <w:tab w:val="left" w:pos="1620"/>
          <w:tab w:val="left" w:pos="3420"/>
        </w:tabs>
        <w:ind w:firstLine="540"/>
        <w:jc w:val="both"/>
        <w:textAlignment w:val="baseline"/>
        <w:rPr>
          <w:rFonts w:ascii="Arial" w:hAnsi="Arial" w:cs="Arial"/>
          <w:b/>
          <w:bCs/>
          <w:sz w:val="20"/>
          <w:szCs w:val="20"/>
        </w:rPr>
      </w:pPr>
      <w:r w:rsidRPr="00734C76">
        <w:rPr>
          <w:rFonts w:ascii="Arial" w:hAnsi="Arial" w:cs="Arial"/>
          <w:b/>
          <w:bCs/>
          <w:sz w:val="20"/>
          <w:szCs w:val="20"/>
        </w:rPr>
        <w:tab/>
      </w:r>
      <w:bookmarkStart w:id="84" w:name="AP00829"/>
      <w:r w:rsidRPr="00734C76">
        <w:rPr>
          <w:rFonts w:ascii="Arial" w:hAnsi="Arial" w:cs="Arial"/>
          <w:b/>
          <w:bCs/>
          <w:sz w:val="20"/>
          <w:szCs w:val="20"/>
        </w:rPr>
        <w:t>Выраж</w:t>
      </w:r>
      <w:bookmarkEnd w:id="84"/>
      <w:r w:rsidRPr="00734C76">
        <w:rPr>
          <w:rFonts w:ascii="Arial" w:hAnsi="Arial" w:cs="Arial"/>
          <w:b/>
          <w:bCs/>
          <w:sz w:val="20"/>
          <w:szCs w:val="20"/>
        </w:rPr>
        <w:t>ение</w:t>
      </w:r>
      <w:r w:rsidRPr="00734C76">
        <w:rPr>
          <w:rFonts w:ascii="Arial" w:hAnsi="Arial" w:cs="Arial"/>
          <w:b/>
          <w:bCs/>
          <w:sz w:val="20"/>
          <w:szCs w:val="20"/>
        </w:rPr>
        <w:tab/>
        <w:t>Значение</w:t>
      </w:r>
    </w:p>
    <w:p w14:paraId="013A8098" w14:textId="77777777" w:rsidR="00BC7616" w:rsidRPr="00734C76" w:rsidRDefault="00BC7616" w:rsidP="00BC7616">
      <w:pPr>
        <w:tabs>
          <w:tab w:val="left" w:pos="1620"/>
          <w:tab w:val="left" w:pos="3420"/>
        </w:tabs>
        <w:ind w:firstLine="540"/>
        <w:jc w:val="both"/>
        <w:textAlignment w:val="baseline"/>
        <w:rPr>
          <w:rFonts w:ascii="Arial" w:hAnsi="Arial" w:cs="Arial"/>
          <w:bCs/>
          <w:sz w:val="20"/>
          <w:szCs w:val="20"/>
        </w:rPr>
      </w:pPr>
      <w:r w:rsidRPr="00734C76">
        <w:rPr>
          <w:rFonts w:ascii="Arial" w:hAnsi="Arial" w:cs="Arial"/>
          <w:bCs/>
          <w:sz w:val="20"/>
          <w:szCs w:val="20"/>
        </w:rPr>
        <w:tab/>
        <w:t>-4+6</w:t>
      </w:r>
      <w:r w:rsidRPr="00734C76">
        <w:rPr>
          <w:rFonts w:ascii="Arial" w:hAnsi="Arial" w:cs="Arial"/>
          <w:bCs/>
          <w:sz w:val="20"/>
          <w:szCs w:val="20"/>
        </w:rPr>
        <w:tab/>
        <w:t>2</w:t>
      </w:r>
    </w:p>
    <w:p w14:paraId="3C6407A8" w14:textId="77777777" w:rsidR="00BC7616" w:rsidRPr="00734C76" w:rsidRDefault="00BC7616" w:rsidP="00BC7616">
      <w:pPr>
        <w:tabs>
          <w:tab w:val="left" w:pos="1620"/>
          <w:tab w:val="left" w:pos="3420"/>
        </w:tabs>
        <w:ind w:firstLine="540"/>
        <w:jc w:val="both"/>
        <w:textAlignment w:val="baseline"/>
        <w:rPr>
          <w:rFonts w:ascii="Arial" w:hAnsi="Arial" w:cs="Arial"/>
          <w:bCs/>
          <w:sz w:val="20"/>
          <w:szCs w:val="20"/>
        </w:rPr>
      </w:pPr>
      <w:r w:rsidRPr="00734C76">
        <w:rPr>
          <w:rFonts w:ascii="Arial" w:hAnsi="Arial" w:cs="Arial"/>
          <w:bCs/>
          <w:sz w:val="20"/>
          <w:szCs w:val="20"/>
        </w:rPr>
        <w:tab/>
        <w:t>с = 3 + 8</w:t>
      </w:r>
      <w:r w:rsidRPr="00734C76">
        <w:rPr>
          <w:rFonts w:ascii="Arial" w:hAnsi="Arial" w:cs="Arial"/>
          <w:bCs/>
          <w:sz w:val="20"/>
          <w:szCs w:val="20"/>
        </w:rPr>
        <w:tab/>
        <w:t>11</w:t>
      </w:r>
    </w:p>
    <w:p w14:paraId="648699F6" w14:textId="77777777" w:rsidR="00BC7616" w:rsidRPr="00734C76" w:rsidRDefault="00BC7616" w:rsidP="00BC7616">
      <w:pPr>
        <w:tabs>
          <w:tab w:val="left" w:pos="1620"/>
          <w:tab w:val="left" w:pos="3420"/>
        </w:tabs>
        <w:ind w:firstLine="540"/>
        <w:jc w:val="both"/>
        <w:textAlignment w:val="baseline"/>
        <w:rPr>
          <w:rFonts w:ascii="Arial" w:hAnsi="Arial" w:cs="Arial"/>
          <w:bCs/>
          <w:sz w:val="20"/>
          <w:szCs w:val="20"/>
        </w:rPr>
      </w:pPr>
      <w:r w:rsidRPr="00734C76">
        <w:rPr>
          <w:rFonts w:ascii="Arial" w:hAnsi="Arial" w:cs="Arial"/>
          <w:bCs/>
          <w:sz w:val="20"/>
          <w:szCs w:val="20"/>
        </w:rPr>
        <w:lastRenderedPageBreak/>
        <w:tab/>
        <w:t>5 &gt; 3</w:t>
      </w:r>
      <w:r w:rsidRPr="00734C76">
        <w:rPr>
          <w:rFonts w:ascii="Arial" w:hAnsi="Arial" w:cs="Arial"/>
          <w:bCs/>
          <w:sz w:val="20"/>
          <w:szCs w:val="20"/>
        </w:rPr>
        <w:tab/>
        <w:t>1</w:t>
      </w:r>
    </w:p>
    <w:p w14:paraId="1ACD672F" w14:textId="77777777" w:rsidR="00BC7616" w:rsidRPr="00734C76" w:rsidRDefault="00BC7616" w:rsidP="00BC7616">
      <w:pPr>
        <w:tabs>
          <w:tab w:val="left" w:pos="1620"/>
          <w:tab w:val="left" w:pos="3420"/>
        </w:tabs>
        <w:ind w:firstLine="540"/>
        <w:jc w:val="both"/>
        <w:textAlignment w:val="baseline"/>
        <w:rPr>
          <w:rFonts w:ascii="Arial" w:hAnsi="Arial" w:cs="Arial"/>
          <w:bCs/>
          <w:sz w:val="20"/>
          <w:szCs w:val="20"/>
        </w:rPr>
      </w:pPr>
      <w:r w:rsidRPr="00734C76">
        <w:rPr>
          <w:rFonts w:ascii="Arial" w:hAnsi="Arial" w:cs="Arial"/>
          <w:bCs/>
          <w:sz w:val="20"/>
          <w:szCs w:val="20"/>
        </w:rPr>
        <w:tab/>
        <w:t>6 + (с = 3 + 8)</w:t>
      </w:r>
      <w:r w:rsidRPr="00734C76">
        <w:rPr>
          <w:rFonts w:ascii="Arial" w:hAnsi="Arial" w:cs="Arial"/>
          <w:bCs/>
          <w:sz w:val="20"/>
          <w:szCs w:val="20"/>
        </w:rPr>
        <w:tab/>
        <w:t>17</w:t>
      </w:r>
    </w:p>
    <w:p w14:paraId="54FC305E" w14:textId="77777777" w:rsidR="00BC7616" w:rsidRPr="00734C76" w:rsidRDefault="00BC7616" w:rsidP="00BC7616">
      <w:pPr>
        <w:pStyle w:val="Main"/>
        <w:rPr>
          <w:lang w:val="ru-RU"/>
        </w:rPr>
      </w:pPr>
    </w:p>
    <w:p w14:paraId="69D86C20" w14:textId="77777777" w:rsidR="00BC7616" w:rsidRPr="00734C76" w:rsidRDefault="00BC7616" w:rsidP="00BC7616">
      <w:pPr>
        <w:pStyle w:val="Main"/>
        <w:rPr>
          <w:lang w:val="ru-RU"/>
        </w:rPr>
      </w:pPr>
      <w:r w:rsidRPr="00734C76">
        <w:rPr>
          <w:lang w:val="ru-RU"/>
        </w:rPr>
        <w:t>Последний пример выглядит довольно странно! Но он полностью соответствует правилам языка Си, поскольку данное выражение представляет собой сумму двух подвыражений, каждое из которых имеет значение.</w:t>
      </w:r>
    </w:p>
    <w:p w14:paraId="2EB8E9A2" w14:textId="77777777" w:rsidR="00BC7616" w:rsidRPr="00734C76" w:rsidRDefault="00BC7616" w:rsidP="00BC7616">
      <w:pPr>
        <w:pStyle w:val="Main"/>
        <w:rPr>
          <w:lang w:val="ru-RU"/>
        </w:rPr>
      </w:pPr>
    </w:p>
    <w:p w14:paraId="06E7B5CF" w14:textId="77777777" w:rsidR="00BC7616" w:rsidRPr="00734C76" w:rsidRDefault="00BC7616" w:rsidP="00BC7616">
      <w:pPr>
        <w:pStyle w:val="Heading3"/>
        <w:keepNext w:val="0"/>
        <w:spacing w:before="0" w:after="0"/>
        <w:ind w:left="709" w:firstLine="0"/>
        <w:rPr>
          <w:sz w:val="20"/>
          <w:szCs w:val="20"/>
        </w:rPr>
      </w:pPr>
      <w:bookmarkStart w:id="85" w:name="_Toc129889905"/>
      <w:bookmarkStart w:id="86" w:name="_Toc515770043"/>
      <w:r w:rsidRPr="00734C76">
        <w:rPr>
          <w:sz w:val="20"/>
          <w:szCs w:val="20"/>
        </w:rPr>
        <w:t>Операторы.</w:t>
      </w:r>
      <w:bookmarkEnd w:id="85"/>
      <w:bookmarkEnd w:id="86"/>
    </w:p>
    <w:p w14:paraId="02368465" w14:textId="77777777" w:rsidR="00BC7616" w:rsidRPr="00734C76" w:rsidRDefault="00BC7616" w:rsidP="00BC7616">
      <w:pPr>
        <w:pStyle w:val="Main"/>
        <w:rPr>
          <w:lang w:val="ru-RU"/>
        </w:rPr>
      </w:pPr>
      <w:r w:rsidRPr="00734C76">
        <w:rPr>
          <w:lang w:val="ru-RU"/>
        </w:rPr>
        <w:t>Операторы служат основными строительными блоками программы. Программа состоит из последовательности операторов с добавлением небольшого количества знаков пунктуации. Оператор является законченной инструкцией для компьютера. В языке Си указанием на наличие оператора служит символ «точка с запятой», стоящий в конце него. Поэтому</w:t>
      </w:r>
    </w:p>
    <w:p w14:paraId="0081C108" w14:textId="77777777" w:rsidR="00BC7616" w:rsidRPr="00734C76" w:rsidRDefault="00BC7616" w:rsidP="00BC7616">
      <w:pPr>
        <w:pStyle w:val="Main"/>
        <w:rPr>
          <w:lang w:val="ru-RU"/>
        </w:rPr>
      </w:pPr>
    </w:p>
    <w:p w14:paraId="0CD6F514" w14:textId="77777777" w:rsidR="00BC7616" w:rsidRPr="00734C76" w:rsidRDefault="00BC7616" w:rsidP="00BC7616">
      <w:pPr>
        <w:pStyle w:val="Main"/>
        <w:rPr>
          <w:lang w:val="ru-RU"/>
        </w:rPr>
      </w:pPr>
      <w:r w:rsidRPr="00734C76">
        <w:rPr>
          <w:lang w:val="ru-RU"/>
        </w:rPr>
        <w:t>legs = 4</w:t>
      </w:r>
    </w:p>
    <w:p w14:paraId="2D84A7F9" w14:textId="77777777" w:rsidR="00BC7616" w:rsidRPr="00734C76" w:rsidRDefault="00BC7616" w:rsidP="00BC7616">
      <w:pPr>
        <w:pStyle w:val="Main"/>
        <w:rPr>
          <w:lang w:val="ru-RU"/>
        </w:rPr>
      </w:pPr>
    </w:p>
    <w:p w14:paraId="552CCC82" w14:textId="77777777" w:rsidR="00BC7616" w:rsidRPr="00734C76" w:rsidRDefault="00BC7616" w:rsidP="00BC7616">
      <w:pPr>
        <w:pStyle w:val="Main"/>
        <w:rPr>
          <w:lang w:val="ru-RU"/>
        </w:rPr>
      </w:pPr>
      <w:r w:rsidRPr="00734C76">
        <w:rPr>
          <w:lang w:val="ru-RU"/>
        </w:rPr>
        <w:t>это всего лишь выражение (которое может быть частью большего выражения), но</w:t>
      </w:r>
    </w:p>
    <w:p w14:paraId="32AE8D77" w14:textId="77777777" w:rsidR="00BC7616" w:rsidRPr="00734C76" w:rsidRDefault="00BC7616" w:rsidP="00BC7616">
      <w:pPr>
        <w:pStyle w:val="Main"/>
        <w:rPr>
          <w:lang w:val="ru-RU"/>
        </w:rPr>
      </w:pPr>
    </w:p>
    <w:p w14:paraId="6D75D9D5" w14:textId="77777777" w:rsidR="00BC7616" w:rsidRPr="00734C76" w:rsidRDefault="00BC7616" w:rsidP="00BC7616">
      <w:pPr>
        <w:pStyle w:val="Main"/>
        <w:rPr>
          <w:lang w:val="ru-RU"/>
        </w:rPr>
      </w:pPr>
      <w:r w:rsidRPr="00734C76">
        <w:rPr>
          <w:lang w:val="ru-RU"/>
        </w:rPr>
        <w:t>legs = 4;</w:t>
      </w:r>
    </w:p>
    <w:p w14:paraId="5D32A4C8" w14:textId="77777777" w:rsidR="00BC7616" w:rsidRPr="00734C76" w:rsidRDefault="00BC7616" w:rsidP="00BC7616">
      <w:pPr>
        <w:pStyle w:val="Main"/>
        <w:rPr>
          <w:lang w:val="ru-RU"/>
        </w:rPr>
      </w:pPr>
    </w:p>
    <w:p w14:paraId="7AE875C7" w14:textId="77777777" w:rsidR="00BC7616" w:rsidRPr="00734C76" w:rsidRDefault="00BC7616" w:rsidP="00BC7616">
      <w:pPr>
        <w:pStyle w:val="Main"/>
        <w:rPr>
          <w:lang w:val="ru-RU"/>
        </w:rPr>
      </w:pPr>
      <w:r w:rsidRPr="00734C76">
        <w:rPr>
          <w:lang w:val="ru-RU"/>
        </w:rPr>
        <w:t>является оператором.</w:t>
      </w:r>
    </w:p>
    <w:p w14:paraId="42FB4D6D" w14:textId="77777777" w:rsidR="00BC7616" w:rsidRPr="00734C76" w:rsidRDefault="00BC7616" w:rsidP="00BC7616">
      <w:pPr>
        <w:pStyle w:val="Main"/>
        <w:rPr>
          <w:lang w:val="ru-RU"/>
        </w:rPr>
      </w:pPr>
      <w:r w:rsidRPr="00734C76">
        <w:rPr>
          <w:lang w:val="ru-RU"/>
        </w:rPr>
        <w:t>Что делает инструкцию законченной? Она должна выполнять некоторое действие полностью. Выражение</w:t>
      </w:r>
    </w:p>
    <w:p w14:paraId="3DD62B6F" w14:textId="77777777" w:rsidR="00BC7616" w:rsidRPr="00734C76" w:rsidRDefault="00BC7616" w:rsidP="00BC7616">
      <w:pPr>
        <w:pStyle w:val="Main"/>
        <w:rPr>
          <w:lang w:val="ru-RU"/>
        </w:rPr>
      </w:pPr>
    </w:p>
    <w:p w14:paraId="5C4D1D2F" w14:textId="77777777" w:rsidR="00BC7616" w:rsidRPr="00734C76" w:rsidRDefault="00BC7616" w:rsidP="00BC7616">
      <w:pPr>
        <w:pStyle w:val="Main"/>
        <w:rPr>
          <w:lang w:val="ru-RU"/>
        </w:rPr>
      </w:pPr>
      <w:r w:rsidRPr="00734C76">
        <w:rPr>
          <w:lang w:val="ru-RU"/>
        </w:rPr>
        <w:t>2+2</w:t>
      </w:r>
    </w:p>
    <w:p w14:paraId="15658871" w14:textId="77777777" w:rsidR="00BC7616" w:rsidRPr="00734C76" w:rsidRDefault="00BC7616" w:rsidP="00BC7616">
      <w:pPr>
        <w:pStyle w:val="Main"/>
        <w:rPr>
          <w:lang w:val="ru-RU"/>
        </w:rPr>
      </w:pPr>
    </w:p>
    <w:p w14:paraId="73300DE5" w14:textId="77777777" w:rsidR="00BC7616" w:rsidRPr="00734C76" w:rsidRDefault="00BC7616" w:rsidP="00BC7616">
      <w:pPr>
        <w:pStyle w:val="Main"/>
        <w:rPr>
          <w:lang w:val="ru-RU"/>
        </w:rPr>
      </w:pPr>
      <w:r w:rsidRPr="00734C76">
        <w:rPr>
          <w:lang w:val="ru-RU"/>
        </w:rPr>
        <w:t>не является законченной инструкцией, а служит указанием компьютеру сложить 2 и 2, но не говорит, что делать с результатом.</w:t>
      </w:r>
    </w:p>
    <w:p w14:paraId="159208E6" w14:textId="77777777" w:rsidR="00BC7616" w:rsidRPr="00734C76" w:rsidRDefault="00BC7616" w:rsidP="00BC7616">
      <w:pPr>
        <w:pStyle w:val="Main"/>
        <w:rPr>
          <w:lang w:val="ru-RU"/>
        </w:rPr>
      </w:pPr>
    </w:p>
    <w:p w14:paraId="1E6C1907" w14:textId="77777777" w:rsidR="00BC7616" w:rsidRPr="00734C76" w:rsidRDefault="00BC7616" w:rsidP="00BC7616">
      <w:pPr>
        <w:pStyle w:val="Main"/>
        <w:rPr>
          <w:lang w:val="ru-RU"/>
        </w:rPr>
      </w:pPr>
      <w:r w:rsidRPr="00734C76">
        <w:rPr>
          <w:lang w:val="ru-RU"/>
        </w:rPr>
        <w:t>kids =2+2;</w:t>
      </w:r>
    </w:p>
    <w:p w14:paraId="3408E13C" w14:textId="77777777" w:rsidR="00BC7616" w:rsidRPr="00734C76" w:rsidRDefault="00BC7616" w:rsidP="00BC7616">
      <w:pPr>
        <w:pStyle w:val="Main"/>
        <w:rPr>
          <w:lang w:val="ru-RU"/>
        </w:rPr>
      </w:pPr>
    </w:p>
    <w:p w14:paraId="53B57D68" w14:textId="77777777" w:rsidR="00BC7616" w:rsidRPr="00734C76" w:rsidRDefault="00BC7616" w:rsidP="00BC7616">
      <w:pPr>
        <w:pStyle w:val="Main"/>
        <w:rPr>
          <w:lang w:val="ru-RU"/>
        </w:rPr>
      </w:pPr>
      <w:r w:rsidRPr="00734C76">
        <w:rPr>
          <w:lang w:val="ru-RU"/>
        </w:rPr>
        <w:t>служит указанием компилятору (а затем компьютеру) поместить результат (4) в ячейку памяти, помеченную именем kids. После занесения в память числа 4 компьютер может приступить к выполнению следующих действий.</w:t>
      </w:r>
    </w:p>
    <w:p w14:paraId="7498EAFA" w14:textId="77777777" w:rsidR="00BC7616" w:rsidRPr="00734C76" w:rsidRDefault="00BC7616" w:rsidP="00BC7616">
      <w:pPr>
        <w:pStyle w:val="Main"/>
        <w:rPr>
          <w:lang w:val="ru-RU"/>
        </w:rPr>
      </w:pPr>
      <w:r w:rsidRPr="00734C76">
        <w:rPr>
          <w:lang w:val="ru-RU"/>
        </w:rPr>
        <w:t>До сих пор мы познакомились с четырьмя типами операторов. Ниже приводится краткий пример, в котором используются все четыре типа.</w:t>
      </w:r>
    </w:p>
    <w:p w14:paraId="297B5DC0" w14:textId="77777777" w:rsidR="00BC7616" w:rsidRPr="00734C76" w:rsidRDefault="00BC7616" w:rsidP="00BC7616">
      <w:pPr>
        <w:pStyle w:val="Main"/>
        <w:rPr>
          <w:lang w:val="ru-RU"/>
        </w:rPr>
      </w:pPr>
    </w:p>
    <w:p w14:paraId="7CC85BFF" w14:textId="77777777" w:rsidR="00BC7616" w:rsidRPr="00734C76" w:rsidRDefault="00BC7616" w:rsidP="00BC7616">
      <w:pPr>
        <w:pStyle w:val="Program0"/>
        <w:rPr>
          <w:color w:val="008000"/>
          <w:lang w:val="ru-RU"/>
        </w:rPr>
      </w:pPr>
      <w:r w:rsidRPr="00734C76">
        <w:rPr>
          <w:color w:val="008000"/>
          <w:lang w:val="ru-RU"/>
        </w:rPr>
        <w:t xml:space="preserve">// сумма </w:t>
      </w:r>
    </w:p>
    <w:p w14:paraId="2D7E5041" w14:textId="77777777" w:rsidR="00BC7616" w:rsidRPr="00734C76" w:rsidRDefault="00BC7616" w:rsidP="00BC7616">
      <w:pPr>
        <w:pStyle w:val="Program0"/>
        <w:rPr>
          <w:rFonts w:cs="Arial"/>
          <w:lang w:val="ru-RU"/>
        </w:rPr>
      </w:pPr>
      <w:r w:rsidRPr="00734C76">
        <w:rPr>
          <w:rFonts w:cs="Arial"/>
          <w:color w:val="0000FF"/>
          <w:lang w:val="ru-RU"/>
        </w:rPr>
        <w:t>#</w:t>
      </w:r>
      <w:r w:rsidRPr="00734C76">
        <w:rPr>
          <w:rFonts w:cs="Arial"/>
          <w:color w:val="0000FF"/>
        </w:rPr>
        <w:t>include</w:t>
      </w:r>
      <w:r w:rsidRPr="00734C76">
        <w:rPr>
          <w:rFonts w:cs="Arial"/>
          <w:lang w:val="ru-RU"/>
        </w:rPr>
        <w:t xml:space="preserve"> &lt;</w:t>
      </w:r>
      <w:proofErr w:type="spellStart"/>
      <w:r w:rsidRPr="00734C76">
        <w:rPr>
          <w:rFonts w:cs="Arial"/>
        </w:rPr>
        <w:t>stdio</w:t>
      </w:r>
      <w:proofErr w:type="spellEnd"/>
      <w:r w:rsidRPr="00734C76">
        <w:rPr>
          <w:rFonts w:cs="Arial"/>
          <w:lang w:val="ru-RU"/>
        </w:rPr>
        <w:t>.</w:t>
      </w:r>
      <w:r w:rsidRPr="00734C76">
        <w:rPr>
          <w:rFonts w:cs="Arial"/>
        </w:rPr>
        <w:t>h</w:t>
      </w:r>
      <w:r w:rsidRPr="00734C76">
        <w:rPr>
          <w:rFonts w:cs="Arial"/>
          <w:lang w:val="ru-RU"/>
        </w:rPr>
        <w:t>&gt;</w:t>
      </w:r>
    </w:p>
    <w:p w14:paraId="61D9A8F3" w14:textId="77777777" w:rsidR="00BC7616" w:rsidRPr="00734C76" w:rsidRDefault="00BC7616" w:rsidP="00BC7616">
      <w:pPr>
        <w:pStyle w:val="Program0"/>
        <w:rPr>
          <w:lang w:val="ru-RU"/>
        </w:rPr>
      </w:pPr>
      <w:r w:rsidRPr="00734C76">
        <w:rPr>
          <w:color w:val="0000FF"/>
        </w:rPr>
        <w:t>void</w:t>
      </w:r>
      <w:r w:rsidRPr="00734C76">
        <w:rPr>
          <w:lang w:val="ru-RU"/>
        </w:rPr>
        <w:t xml:space="preserve"> </w:t>
      </w:r>
      <w:proofErr w:type="gramStart"/>
      <w:r w:rsidRPr="00734C76">
        <w:rPr>
          <w:lang w:val="ru-RU"/>
        </w:rPr>
        <w:t>main(</w:t>
      </w:r>
      <w:proofErr w:type="gramEnd"/>
      <w:r w:rsidRPr="00734C76">
        <w:rPr>
          <w:lang w:val="ru-RU"/>
        </w:rPr>
        <w:t xml:space="preserve">) </w:t>
      </w:r>
      <w:r w:rsidRPr="00734C76">
        <w:rPr>
          <w:color w:val="008000"/>
          <w:lang w:val="ru-RU"/>
        </w:rPr>
        <w:t>//нахождение суммы первых 20 целых чисел</w:t>
      </w:r>
      <w:r w:rsidRPr="00734C76">
        <w:rPr>
          <w:lang w:val="ru-RU"/>
        </w:rPr>
        <w:t xml:space="preserve"> </w:t>
      </w:r>
    </w:p>
    <w:p w14:paraId="76335C39" w14:textId="77777777" w:rsidR="00BC7616" w:rsidRPr="00734C76" w:rsidRDefault="00BC7616" w:rsidP="00BC7616">
      <w:pPr>
        <w:pStyle w:val="Program0"/>
        <w:rPr>
          <w:lang w:val="ru-RU"/>
        </w:rPr>
      </w:pPr>
      <w:r w:rsidRPr="00734C76">
        <w:rPr>
          <w:lang w:val="ru-RU"/>
        </w:rPr>
        <w:t>{</w:t>
      </w:r>
    </w:p>
    <w:p w14:paraId="2B65F0C4" w14:textId="77777777" w:rsidR="00BC7616" w:rsidRPr="00734C76" w:rsidRDefault="00BC7616" w:rsidP="00BC7616">
      <w:pPr>
        <w:pStyle w:val="Program0"/>
        <w:ind w:firstLine="284"/>
        <w:rPr>
          <w:lang w:val="ru-RU"/>
        </w:rPr>
      </w:pPr>
      <w:r w:rsidRPr="00734C76">
        <w:rPr>
          <w:lang w:val="ru-RU"/>
        </w:rPr>
        <w:t xml:space="preserve">int count, sum; </w:t>
      </w:r>
      <w:r w:rsidRPr="00734C76">
        <w:rPr>
          <w:color w:val="008000"/>
          <w:lang w:val="ru-RU"/>
        </w:rPr>
        <w:t>// оператор описания</w:t>
      </w:r>
      <w:r w:rsidRPr="00734C76">
        <w:rPr>
          <w:lang w:val="ru-RU"/>
        </w:rPr>
        <w:t xml:space="preserve"> </w:t>
      </w:r>
    </w:p>
    <w:p w14:paraId="00D26500" w14:textId="77777777" w:rsidR="00BC7616" w:rsidRPr="00734C76" w:rsidRDefault="00BC7616" w:rsidP="00BC7616">
      <w:pPr>
        <w:pStyle w:val="Program0"/>
        <w:ind w:left="284"/>
        <w:rPr>
          <w:lang w:val="ru-RU"/>
        </w:rPr>
      </w:pPr>
      <w:r w:rsidRPr="00734C76">
        <w:rPr>
          <w:lang w:val="ru-RU"/>
        </w:rPr>
        <w:t xml:space="preserve">count = 0; </w:t>
      </w:r>
      <w:r w:rsidRPr="00734C76">
        <w:rPr>
          <w:color w:val="008000"/>
          <w:lang w:val="ru-RU"/>
        </w:rPr>
        <w:t>// оператор присваивания</w:t>
      </w:r>
      <w:r w:rsidRPr="00734C76">
        <w:rPr>
          <w:lang w:val="ru-RU"/>
        </w:rPr>
        <w:t xml:space="preserve"> </w:t>
      </w:r>
    </w:p>
    <w:p w14:paraId="227963A7" w14:textId="77777777" w:rsidR="00BC7616" w:rsidRPr="00734C76" w:rsidRDefault="00BC7616" w:rsidP="00BC7616">
      <w:pPr>
        <w:pStyle w:val="Program0"/>
        <w:ind w:left="284"/>
      </w:pPr>
      <w:r w:rsidRPr="00734C76">
        <w:t xml:space="preserve">sum = 0; </w:t>
      </w:r>
      <w:r w:rsidRPr="00734C76">
        <w:rPr>
          <w:color w:val="008000"/>
        </w:rPr>
        <w:t xml:space="preserve">// </w:t>
      </w:r>
      <w:r w:rsidRPr="00734C76">
        <w:rPr>
          <w:color w:val="008000"/>
          <w:lang w:val="ru-RU"/>
        </w:rPr>
        <w:t>то</w:t>
      </w:r>
      <w:r w:rsidRPr="00734C76">
        <w:rPr>
          <w:color w:val="008000"/>
        </w:rPr>
        <w:t xml:space="preserve"> </w:t>
      </w:r>
      <w:r w:rsidRPr="00734C76">
        <w:rPr>
          <w:color w:val="008000"/>
          <w:lang w:val="ru-RU"/>
        </w:rPr>
        <w:t>же</w:t>
      </w:r>
      <w:r w:rsidRPr="00734C76">
        <w:rPr>
          <w:color w:val="008000"/>
        </w:rPr>
        <w:t xml:space="preserve"> </w:t>
      </w:r>
      <w:r w:rsidRPr="00734C76">
        <w:rPr>
          <w:color w:val="008000"/>
          <w:lang w:val="ru-RU"/>
        </w:rPr>
        <w:t>самое</w:t>
      </w:r>
      <w:r w:rsidRPr="00734C76">
        <w:t xml:space="preserve"> </w:t>
      </w:r>
    </w:p>
    <w:p w14:paraId="25F0CF6B" w14:textId="77777777" w:rsidR="00BC7616" w:rsidRPr="00734C76" w:rsidRDefault="00BC7616" w:rsidP="00BC7616">
      <w:pPr>
        <w:pStyle w:val="Program0"/>
        <w:ind w:left="284"/>
      </w:pPr>
      <w:r w:rsidRPr="00734C76">
        <w:rPr>
          <w:color w:val="0000FF"/>
        </w:rPr>
        <w:t xml:space="preserve">while </w:t>
      </w:r>
      <w:r w:rsidRPr="00734C76">
        <w:t xml:space="preserve">(count++ &lt; 20) </w:t>
      </w:r>
      <w:r w:rsidRPr="00734C76">
        <w:rPr>
          <w:color w:val="008000"/>
        </w:rPr>
        <w:t>// while</w:t>
      </w:r>
      <w:r w:rsidRPr="00734C76">
        <w:t xml:space="preserve"> </w:t>
      </w:r>
    </w:p>
    <w:p w14:paraId="2252015F" w14:textId="77777777" w:rsidR="00BC7616" w:rsidRPr="00734C76" w:rsidRDefault="00BC7616" w:rsidP="00BC7616">
      <w:pPr>
        <w:pStyle w:val="Program0"/>
        <w:ind w:left="284"/>
      </w:pPr>
      <w:r w:rsidRPr="00734C76">
        <w:t xml:space="preserve">sum = sum + count; </w:t>
      </w:r>
      <w:r w:rsidRPr="00734C76">
        <w:rPr>
          <w:color w:val="008000"/>
        </w:rPr>
        <w:t xml:space="preserve">// </w:t>
      </w:r>
      <w:r w:rsidRPr="00734C76">
        <w:rPr>
          <w:color w:val="008000"/>
          <w:lang w:val="ru-RU"/>
        </w:rPr>
        <w:t>оператор</w:t>
      </w:r>
      <w:r w:rsidRPr="00734C76">
        <w:t xml:space="preserve"> </w:t>
      </w:r>
    </w:p>
    <w:p w14:paraId="3F0B4BE7" w14:textId="77777777" w:rsidR="00BC7616" w:rsidRPr="00734C76" w:rsidRDefault="00BC7616" w:rsidP="00BC7616">
      <w:pPr>
        <w:pStyle w:val="Program0"/>
        <w:ind w:left="284"/>
      </w:pPr>
      <w:proofErr w:type="spellStart"/>
      <w:proofErr w:type="gramStart"/>
      <w:r w:rsidRPr="00734C76">
        <w:t>printf</w:t>
      </w:r>
      <w:proofErr w:type="spellEnd"/>
      <w:r w:rsidRPr="00734C76">
        <w:t>(</w:t>
      </w:r>
      <w:proofErr w:type="gramEnd"/>
      <w:r w:rsidRPr="00734C76">
        <w:t xml:space="preserve">" sum = %d\n", sum); </w:t>
      </w:r>
      <w:r w:rsidRPr="00734C76">
        <w:rPr>
          <w:color w:val="008000"/>
        </w:rPr>
        <w:t xml:space="preserve">// </w:t>
      </w:r>
      <w:r w:rsidRPr="00734C76">
        <w:rPr>
          <w:color w:val="008000"/>
          <w:lang w:val="ru-RU"/>
        </w:rPr>
        <w:t>вызов</w:t>
      </w:r>
      <w:r w:rsidRPr="00734C76">
        <w:rPr>
          <w:color w:val="008000"/>
        </w:rPr>
        <w:t xml:space="preserve"> </w:t>
      </w:r>
      <w:r w:rsidRPr="00734C76">
        <w:rPr>
          <w:color w:val="008000"/>
          <w:lang w:val="ru-RU"/>
        </w:rPr>
        <w:t>функции</w:t>
      </w:r>
      <w:r w:rsidRPr="00734C76">
        <w:t xml:space="preserve"> </w:t>
      </w:r>
    </w:p>
    <w:p w14:paraId="2F6BA975" w14:textId="77777777" w:rsidR="00BC7616" w:rsidRPr="00734C76" w:rsidRDefault="00BC7616" w:rsidP="00BC7616">
      <w:pPr>
        <w:pStyle w:val="Program0"/>
        <w:rPr>
          <w:lang w:val="ru-RU"/>
        </w:rPr>
      </w:pPr>
      <w:r w:rsidRPr="00734C76">
        <w:rPr>
          <w:lang w:val="ru-RU"/>
        </w:rPr>
        <w:t>}</w:t>
      </w:r>
    </w:p>
    <w:p w14:paraId="5050C911" w14:textId="77777777" w:rsidR="00BC7616" w:rsidRPr="00734C76" w:rsidRDefault="00BC7616" w:rsidP="00BC7616">
      <w:pPr>
        <w:pStyle w:val="Main"/>
        <w:ind w:firstLine="0"/>
        <w:jc w:val="center"/>
      </w:pPr>
    </w:p>
    <w:p w14:paraId="463E69AB" w14:textId="77777777" w:rsidR="00BC7616" w:rsidRPr="00734C76" w:rsidRDefault="00BC7616" w:rsidP="00BC7616">
      <w:pPr>
        <w:pStyle w:val="Main"/>
        <w:ind w:firstLine="0"/>
        <w:jc w:val="center"/>
      </w:pPr>
      <w:r w:rsidRPr="00734C76">
        <w:rPr>
          <w:noProof/>
          <w:lang w:val="ru-RU" w:eastAsia="ru-RU"/>
        </w:rPr>
        <w:drawing>
          <wp:inline distT="0" distB="0" distL="0" distR="0" wp14:anchorId="53186DF8" wp14:editId="6B3F9DAE">
            <wp:extent cx="3089275" cy="790575"/>
            <wp:effectExtent l="1905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cstate="print"/>
                    <a:srcRect/>
                    <a:stretch>
                      <a:fillRect/>
                    </a:stretch>
                  </pic:blipFill>
                  <pic:spPr bwMode="auto">
                    <a:xfrm>
                      <a:off x="0" y="0"/>
                      <a:ext cx="3089275" cy="790575"/>
                    </a:xfrm>
                    <a:prstGeom prst="rect">
                      <a:avLst/>
                    </a:prstGeom>
                    <a:noFill/>
                    <a:ln w="9525">
                      <a:noFill/>
                      <a:miter lim="800000"/>
                      <a:headEnd/>
                      <a:tailEnd/>
                    </a:ln>
                  </pic:spPr>
                </pic:pic>
              </a:graphicData>
            </a:graphic>
          </wp:inline>
        </w:drawing>
      </w:r>
    </w:p>
    <w:p w14:paraId="63688C73" w14:textId="77777777" w:rsidR="00BC7616" w:rsidRPr="00734C76" w:rsidRDefault="00BC7616" w:rsidP="00BC7616">
      <w:pPr>
        <w:pStyle w:val="Main"/>
        <w:ind w:firstLine="0"/>
        <w:jc w:val="center"/>
      </w:pPr>
    </w:p>
    <w:p w14:paraId="3CE114FC" w14:textId="77777777" w:rsidR="00BC7616" w:rsidRPr="00734C76" w:rsidRDefault="00BC7616" w:rsidP="00BC7616">
      <w:pPr>
        <w:pStyle w:val="Main"/>
        <w:rPr>
          <w:lang w:val="ru-RU"/>
        </w:rPr>
      </w:pPr>
      <w:r w:rsidRPr="00734C76">
        <w:rPr>
          <w:lang w:val="ru-RU"/>
        </w:rPr>
        <w:t>Давайте обсудим этот пример. К данному моменту оператор описания должен быть вам уже довольно хорошо знаком. Тем не менее, мы напомним, что с его помощью определяются имена и типы переменных и им отводятся ячейки памяти.</w:t>
      </w:r>
    </w:p>
    <w:p w14:paraId="21EECF08" w14:textId="77777777" w:rsidR="00BC7616" w:rsidRPr="00734C76" w:rsidRDefault="00BC7616" w:rsidP="00BC7616">
      <w:pPr>
        <w:pStyle w:val="Main"/>
        <w:rPr>
          <w:lang w:val="ru-RU"/>
        </w:rPr>
      </w:pPr>
      <w:r w:rsidRPr="00734C76">
        <w:rPr>
          <w:lang w:val="ru-RU"/>
        </w:rPr>
        <w:t>Оператор присваивания — это основная рабочая сила большинства программ: с его помощью переменной присваивается некоторое значение. Он состоит из имени переменной, за которым следует знак операции присваивания (=), а затем выражение, оканчивающееся символом «точка с запятой». Отметим, что оператор while включает в себя оператор присваивания.</w:t>
      </w:r>
    </w:p>
    <w:p w14:paraId="61892452" w14:textId="77777777" w:rsidR="00BC7616" w:rsidRPr="00734C76" w:rsidRDefault="00BC7616" w:rsidP="00BC7616">
      <w:pPr>
        <w:pStyle w:val="Main"/>
        <w:rPr>
          <w:lang w:val="ru-RU"/>
        </w:rPr>
      </w:pPr>
      <w:r w:rsidRPr="00734C76">
        <w:rPr>
          <w:lang w:val="ru-RU"/>
        </w:rPr>
        <w:t>Оператор вызова функции приводит к выполнению последовательности операторов, образующих тело функции. В нашем примере функция printf () вызывается для того, чтобы вывести на печать результаты работы программы.</w:t>
      </w:r>
    </w:p>
    <w:p w14:paraId="65434364" w14:textId="77777777" w:rsidR="00BC7616" w:rsidRPr="00734C76" w:rsidRDefault="00BC7616" w:rsidP="00BC7616">
      <w:pPr>
        <w:pStyle w:val="Main"/>
        <w:rPr>
          <w:lang w:val="ru-RU"/>
        </w:rPr>
      </w:pPr>
      <w:bookmarkStart w:id="87" w:name="AP00818"/>
      <w:r w:rsidRPr="00734C76">
        <w:rPr>
          <w:lang w:val="ru-RU"/>
        </w:rPr>
        <w:t>Операто</w:t>
      </w:r>
      <w:bookmarkEnd w:id="87"/>
      <w:r w:rsidRPr="00734C76">
        <w:rPr>
          <w:lang w:val="ru-RU"/>
        </w:rPr>
        <w:t xml:space="preserve">р while состоит из трех различных частей: это ключевое слово while, затем проверяемое условие, заключенное в круглые скобки, и, наконец, оператор, который выполняется в том случае, если </w:t>
      </w:r>
      <w:r w:rsidRPr="00734C76">
        <w:rPr>
          <w:lang w:val="ru-RU"/>
        </w:rPr>
        <w:lastRenderedPageBreak/>
        <w:t>условие истинно. Тело цикла состоит из одного оператора. Он может быть простым, как в данном примере (причем в этом случае не требуется заключать его в фигурные скобки), или составным, как в некоторых предыдущих примерах (тогда фигурные скобки абсолютно необходимы). Вы сможете прочесть о составных операторах чуть позже.</w:t>
      </w:r>
    </w:p>
    <w:p w14:paraId="607D38DB" w14:textId="77777777" w:rsidR="00BC7616" w:rsidRPr="00734C76" w:rsidRDefault="00BC7616" w:rsidP="00BC7616">
      <w:pPr>
        <w:pStyle w:val="Center"/>
        <w:rPr>
          <w:b/>
        </w:rPr>
      </w:pPr>
    </w:p>
    <w:p w14:paraId="3EFB081E" w14:textId="77777777" w:rsidR="00BC7616" w:rsidRPr="00734C76" w:rsidRDefault="00BC7616" w:rsidP="00BC7616">
      <w:pPr>
        <w:pStyle w:val="Center"/>
      </w:pPr>
      <w:r w:rsidRPr="00734C76">
        <w:rPr>
          <w:b/>
          <w:noProof/>
          <w:lang w:eastAsia="ru-RU"/>
        </w:rPr>
        <w:drawing>
          <wp:inline distT="0" distB="0" distL="0" distR="0" wp14:anchorId="02910D35" wp14:editId="11B45A70">
            <wp:extent cx="4217670" cy="1490980"/>
            <wp:effectExtent l="0" t="0" r="0" b="0"/>
            <wp:docPr id="22" name="Рисунок 22" descr="_06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_06_04"/>
                    <pic:cNvPicPr>
                      <a:picLocks noChangeAspect="1" noChangeArrowheads="1"/>
                    </pic:cNvPicPr>
                  </pic:nvPicPr>
                  <pic:blipFill>
                    <a:blip r:embed="rId30" cstate="print"/>
                    <a:srcRect/>
                    <a:stretch>
                      <a:fillRect/>
                    </a:stretch>
                  </pic:blipFill>
                  <pic:spPr bwMode="auto">
                    <a:xfrm>
                      <a:off x="0" y="0"/>
                      <a:ext cx="4217670" cy="1490980"/>
                    </a:xfrm>
                    <a:prstGeom prst="rect">
                      <a:avLst/>
                    </a:prstGeom>
                    <a:noFill/>
                    <a:ln w="9525">
                      <a:noFill/>
                      <a:miter lim="800000"/>
                      <a:headEnd/>
                      <a:tailEnd/>
                    </a:ln>
                  </pic:spPr>
                </pic:pic>
              </a:graphicData>
            </a:graphic>
          </wp:inline>
        </w:drawing>
      </w:r>
    </w:p>
    <w:p w14:paraId="3F734994" w14:textId="77777777" w:rsidR="00BC7616" w:rsidRPr="00734C76" w:rsidRDefault="00BC7616" w:rsidP="00BC7616">
      <w:pPr>
        <w:pStyle w:val="Center"/>
        <w:rPr>
          <w:b/>
        </w:rPr>
      </w:pPr>
    </w:p>
    <w:p w14:paraId="44DA9512" w14:textId="77777777" w:rsidR="00BC7616" w:rsidRPr="00734C76" w:rsidRDefault="00BC7616" w:rsidP="00BC7616">
      <w:pPr>
        <w:pStyle w:val="Main"/>
        <w:rPr>
          <w:lang w:val="ru-RU"/>
        </w:rPr>
      </w:pPr>
      <w:r w:rsidRPr="00734C76">
        <w:rPr>
          <w:lang w:val="ru-RU"/>
        </w:rPr>
        <w:t>Оператор while принадлежит к классу операторов, иногда называемых «структурированными операторами», поскольку они обладают структурой более сложной, чем структура простого оператора присваивания. Дальше мы познакомимся с другими типами структурированных операторов.</w:t>
      </w:r>
    </w:p>
    <w:p w14:paraId="1095B95F" w14:textId="77777777" w:rsidR="00BC7616" w:rsidRPr="00734C76" w:rsidRDefault="00BC7616" w:rsidP="00BC7616">
      <w:pPr>
        <w:pStyle w:val="Main"/>
        <w:rPr>
          <w:lang w:val="ru-RU"/>
        </w:rPr>
      </w:pPr>
    </w:p>
    <w:p w14:paraId="5AF51F37" w14:textId="77777777" w:rsidR="00BC7616" w:rsidRPr="00734C76" w:rsidRDefault="00BC7616" w:rsidP="00BC7616">
      <w:pPr>
        <w:pStyle w:val="Heading3"/>
        <w:keepNext w:val="0"/>
        <w:spacing w:before="0" w:after="0"/>
        <w:ind w:left="709" w:firstLine="0"/>
        <w:rPr>
          <w:sz w:val="20"/>
          <w:szCs w:val="20"/>
        </w:rPr>
      </w:pPr>
      <w:bookmarkStart w:id="88" w:name="_Toc129889906"/>
      <w:bookmarkStart w:id="89" w:name="_Toc515770044"/>
      <w:r w:rsidRPr="00734C76">
        <w:rPr>
          <w:sz w:val="20"/>
          <w:szCs w:val="20"/>
        </w:rPr>
        <w:t>Составные операторы (блоки).</w:t>
      </w:r>
      <w:bookmarkEnd w:id="88"/>
      <w:bookmarkEnd w:id="89"/>
    </w:p>
    <w:p w14:paraId="08BB798B" w14:textId="77777777" w:rsidR="00BC7616" w:rsidRPr="00734C76" w:rsidRDefault="00BC7616" w:rsidP="00BC7616">
      <w:pPr>
        <w:pStyle w:val="Main"/>
        <w:rPr>
          <w:lang w:val="ru-RU"/>
        </w:rPr>
      </w:pPr>
      <w:r w:rsidRPr="00734C76">
        <w:rPr>
          <w:lang w:val="ru-RU"/>
        </w:rPr>
        <w:t>«Составной оператор» представляет собой два или более операторов, объединенных с помощью фигурных скобок; он называется также «блоком». В нашей программе размер обуви2 мы использовали такой оператор, чтобы иметь возможность включить в оператор while несколько простых операторов. Сравните между собой фрагменты программы:</w:t>
      </w:r>
    </w:p>
    <w:p w14:paraId="1B3286F1" w14:textId="77777777" w:rsidR="00BC7616" w:rsidRPr="00734C76" w:rsidRDefault="00BC7616" w:rsidP="00BC7616">
      <w:pPr>
        <w:pStyle w:val="Main"/>
        <w:rPr>
          <w:lang w:val="ru-RU"/>
        </w:rPr>
      </w:pPr>
    </w:p>
    <w:p w14:paraId="7C6F7CED" w14:textId="77777777" w:rsidR="00BC7616" w:rsidRPr="00734C76" w:rsidRDefault="00BC7616" w:rsidP="00BC7616">
      <w:pPr>
        <w:pStyle w:val="Program0"/>
        <w:rPr>
          <w:color w:val="008000"/>
          <w:lang w:val="ru-RU"/>
        </w:rPr>
      </w:pPr>
      <w:r w:rsidRPr="00734C76">
        <w:rPr>
          <w:color w:val="008000"/>
          <w:lang w:val="ru-RU"/>
        </w:rPr>
        <w:t>/* фрагмент1 */</w:t>
      </w:r>
    </w:p>
    <w:p w14:paraId="5C1884D6" w14:textId="77777777" w:rsidR="00BC7616" w:rsidRPr="00734C76" w:rsidRDefault="00BC7616" w:rsidP="00BC7616">
      <w:pPr>
        <w:pStyle w:val="Program0"/>
        <w:rPr>
          <w:lang w:val="ru-RU"/>
        </w:rPr>
      </w:pPr>
      <w:r w:rsidRPr="00734C76">
        <w:rPr>
          <w:lang w:val="ru-RU"/>
        </w:rPr>
        <w:t>index = 0;</w:t>
      </w:r>
    </w:p>
    <w:p w14:paraId="33ACDF95" w14:textId="77777777" w:rsidR="00BC7616" w:rsidRPr="00734C76" w:rsidRDefault="00BC7616" w:rsidP="00BC7616">
      <w:pPr>
        <w:pStyle w:val="Program0"/>
        <w:rPr>
          <w:lang w:val="ru-RU"/>
        </w:rPr>
      </w:pPr>
      <w:r w:rsidRPr="00734C76">
        <w:rPr>
          <w:color w:val="0000FF"/>
          <w:lang w:val="ru-RU"/>
        </w:rPr>
        <w:t>while</w:t>
      </w:r>
      <w:r w:rsidRPr="00734C76">
        <w:rPr>
          <w:lang w:val="ru-RU"/>
        </w:rPr>
        <w:t xml:space="preserve"> (index++ &lt; 10)</w:t>
      </w:r>
    </w:p>
    <w:p w14:paraId="0A0A28CE" w14:textId="77777777" w:rsidR="00BC7616" w:rsidRPr="00734C76" w:rsidRDefault="00BC7616" w:rsidP="00BC7616">
      <w:pPr>
        <w:pStyle w:val="Program0"/>
        <w:rPr>
          <w:lang w:val="ru-RU"/>
        </w:rPr>
      </w:pPr>
      <w:r w:rsidRPr="00734C76">
        <w:rPr>
          <w:lang w:val="ru-RU"/>
        </w:rPr>
        <w:tab/>
        <w:t>sam = 10* index+ 2;</w:t>
      </w:r>
    </w:p>
    <w:p w14:paraId="42CC19DD" w14:textId="77777777" w:rsidR="00BC7616" w:rsidRPr="00734C76" w:rsidRDefault="00BC7616" w:rsidP="00BC7616">
      <w:pPr>
        <w:pStyle w:val="Program0"/>
      </w:pPr>
      <w:r w:rsidRPr="00734C76">
        <w:t>printf("sam = %d\n", sam);</w:t>
      </w:r>
    </w:p>
    <w:p w14:paraId="2B090183" w14:textId="77777777" w:rsidR="00BC7616" w:rsidRPr="00734C76" w:rsidRDefault="00BC7616" w:rsidP="00BC7616">
      <w:pPr>
        <w:pStyle w:val="Main"/>
        <w:ind w:firstLine="0"/>
        <w:jc w:val="center"/>
      </w:pPr>
    </w:p>
    <w:p w14:paraId="138BCA58" w14:textId="77777777" w:rsidR="00BC7616" w:rsidRPr="00734C76" w:rsidRDefault="00BC7616" w:rsidP="00BC7616">
      <w:pPr>
        <w:pStyle w:val="Main"/>
        <w:ind w:firstLine="0"/>
        <w:jc w:val="center"/>
      </w:pPr>
      <w:r w:rsidRPr="00734C76">
        <w:rPr>
          <w:noProof/>
          <w:lang w:val="ru-RU" w:eastAsia="ru-RU"/>
        </w:rPr>
        <w:drawing>
          <wp:inline distT="0" distB="0" distL="0" distR="0" wp14:anchorId="4EFE264C" wp14:editId="07101784">
            <wp:extent cx="2331085" cy="980440"/>
            <wp:effectExtent l="1905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cstate="print"/>
                    <a:srcRect/>
                    <a:stretch>
                      <a:fillRect/>
                    </a:stretch>
                  </pic:blipFill>
                  <pic:spPr bwMode="auto">
                    <a:xfrm>
                      <a:off x="0" y="0"/>
                      <a:ext cx="2331085" cy="980440"/>
                    </a:xfrm>
                    <a:prstGeom prst="rect">
                      <a:avLst/>
                    </a:prstGeom>
                    <a:noFill/>
                    <a:ln w="9525">
                      <a:noFill/>
                      <a:miter lim="800000"/>
                      <a:headEnd/>
                      <a:tailEnd/>
                    </a:ln>
                  </pic:spPr>
                </pic:pic>
              </a:graphicData>
            </a:graphic>
          </wp:inline>
        </w:drawing>
      </w:r>
    </w:p>
    <w:p w14:paraId="74DE5DF1" w14:textId="77777777" w:rsidR="00BC7616" w:rsidRPr="00734C76" w:rsidRDefault="00BC7616" w:rsidP="00BC7616">
      <w:pPr>
        <w:pStyle w:val="Main"/>
        <w:ind w:firstLine="0"/>
        <w:jc w:val="center"/>
      </w:pPr>
    </w:p>
    <w:p w14:paraId="11C6EDCD" w14:textId="77777777" w:rsidR="00BC7616" w:rsidRPr="00734C76" w:rsidRDefault="00BC7616" w:rsidP="00BC7616">
      <w:pPr>
        <w:pStyle w:val="Program0"/>
        <w:rPr>
          <w:color w:val="008000"/>
        </w:rPr>
      </w:pPr>
      <w:r w:rsidRPr="00734C76">
        <w:rPr>
          <w:color w:val="008000"/>
        </w:rPr>
        <w:t xml:space="preserve">/* </w:t>
      </w:r>
      <w:r w:rsidRPr="00734C76">
        <w:rPr>
          <w:color w:val="008000"/>
          <w:lang w:val="ru-RU"/>
        </w:rPr>
        <w:t>фрагмент</w:t>
      </w:r>
      <w:r w:rsidRPr="00734C76">
        <w:rPr>
          <w:color w:val="008000"/>
        </w:rPr>
        <w:t>2 */</w:t>
      </w:r>
    </w:p>
    <w:p w14:paraId="179D7FB5" w14:textId="77777777" w:rsidR="00BC7616" w:rsidRPr="00734C76" w:rsidRDefault="00BC7616" w:rsidP="00BC7616">
      <w:pPr>
        <w:pStyle w:val="Program0"/>
      </w:pPr>
      <w:r w:rsidRPr="00734C76">
        <w:t>index = 0;</w:t>
      </w:r>
    </w:p>
    <w:p w14:paraId="1038F901" w14:textId="77777777" w:rsidR="00BC7616" w:rsidRPr="00734C76" w:rsidRDefault="00BC7616" w:rsidP="00BC7616">
      <w:pPr>
        <w:pStyle w:val="Program0"/>
      </w:pPr>
      <w:r w:rsidRPr="00734C76">
        <w:rPr>
          <w:color w:val="0000FF"/>
        </w:rPr>
        <w:t>while</w:t>
      </w:r>
      <w:r w:rsidRPr="00734C76">
        <w:t>(index++ &lt; 10)</w:t>
      </w:r>
    </w:p>
    <w:p w14:paraId="74B56251" w14:textId="77777777" w:rsidR="00BC7616" w:rsidRPr="00734C76" w:rsidRDefault="00BC7616" w:rsidP="00BC7616">
      <w:pPr>
        <w:pStyle w:val="Program0"/>
      </w:pPr>
      <w:r w:rsidRPr="00734C76">
        <w:t>{</w:t>
      </w:r>
    </w:p>
    <w:p w14:paraId="6D89BE26" w14:textId="77777777" w:rsidR="00BC7616" w:rsidRPr="00734C76" w:rsidRDefault="00BC7616" w:rsidP="00BC7616">
      <w:pPr>
        <w:pStyle w:val="Program0"/>
      </w:pPr>
      <w:r w:rsidRPr="00734C76">
        <w:tab/>
        <w:t>sam = 10*index + 2;</w:t>
      </w:r>
    </w:p>
    <w:p w14:paraId="5850BA67" w14:textId="77777777" w:rsidR="00BC7616" w:rsidRPr="00734C76" w:rsidRDefault="00BC7616" w:rsidP="00BC7616">
      <w:pPr>
        <w:pStyle w:val="Program0"/>
      </w:pPr>
      <w:r w:rsidRPr="00734C76">
        <w:tab/>
        <w:t>printf("sam = %d\n", sam);</w:t>
      </w:r>
    </w:p>
    <w:p w14:paraId="2C0BF256" w14:textId="77777777" w:rsidR="00BC7616" w:rsidRPr="00734C76" w:rsidRDefault="00BC7616" w:rsidP="00BC7616">
      <w:pPr>
        <w:pStyle w:val="Program0"/>
        <w:rPr>
          <w:lang w:val="ru-RU"/>
        </w:rPr>
      </w:pPr>
      <w:r w:rsidRPr="00734C76">
        <w:rPr>
          <w:lang w:val="ru-RU"/>
        </w:rPr>
        <w:t>}</w:t>
      </w:r>
    </w:p>
    <w:p w14:paraId="615C9CD0" w14:textId="77777777" w:rsidR="00BC7616" w:rsidRPr="00734C76" w:rsidRDefault="00BC7616" w:rsidP="00BC7616">
      <w:pPr>
        <w:pStyle w:val="Main"/>
        <w:ind w:firstLine="0"/>
        <w:jc w:val="center"/>
      </w:pPr>
    </w:p>
    <w:p w14:paraId="38F8D405" w14:textId="77777777" w:rsidR="00BC7616" w:rsidRPr="00734C76" w:rsidRDefault="00BC7616" w:rsidP="00BC7616">
      <w:pPr>
        <w:pStyle w:val="Main"/>
        <w:ind w:firstLine="0"/>
        <w:jc w:val="center"/>
      </w:pPr>
      <w:r w:rsidRPr="00734C76">
        <w:rPr>
          <w:noProof/>
          <w:lang w:val="ru-RU" w:eastAsia="ru-RU"/>
        </w:rPr>
        <w:drawing>
          <wp:inline distT="0" distB="0" distL="0" distR="0" wp14:anchorId="0F62D7A2" wp14:editId="5DF70990">
            <wp:extent cx="2257425" cy="1894840"/>
            <wp:effectExtent l="19050" t="0" r="952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cstate="print"/>
                    <a:srcRect/>
                    <a:stretch>
                      <a:fillRect/>
                    </a:stretch>
                  </pic:blipFill>
                  <pic:spPr bwMode="auto">
                    <a:xfrm>
                      <a:off x="0" y="0"/>
                      <a:ext cx="2257425" cy="1894840"/>
                    </a:xfrm>
                    <a:prstGeom prst="rect">
                      <a:avLst/>
                    </a:prstGeom>
                    <a:noFill/>
                    <a:ln w="9525">
                      <a:noFill/>
                      <a:miter lim="800000"/>
                      <a:headEnd/>
                      <a:tailEnd/>
                    </a:ln>
                  </pic:spPr>
                </pic:pic>
              </a:graphicData>
            </a:graphic>
          </wp:inline>
        </w:drawing>
      </w:r>
    </w:p>
    <w:p w14:paraId="3CEA9257" w14:textId="77777777" w:rsidR="00BC7616" w:rsidRPr="00734C76" w:rsidRDefault="00BC7616" w:rsidP="00BC7616">
      <w:pPr>
        <w:pStyle w:val="Main"/>
        <w:ind w:firstLine="0"/>
        <w:jc w:val="center"/>
      </w:pPr>
    </w:p>
    <w:p w14:paraId="0DFCFB3C" w14:textId="77777777" w:rsidR="00BC7616" w:rsidRPr="00734C76" w:rsidRDefault="00BC7616" w:rsidP="00BC7616">
      <w:pPr>
        <w:pStyle w:val="Main"/>
        <w:rPr>
          <w:lang w:val="ru-RU"/>
        </w:rPr>
      </w:pPr>
      <w:r w:rsidRPr="00734C76">
        <w:rPr>
          <w:lang w:val="ru-RU"/>
        </w:rPr>
        <w:t>В фрагменте 1 в цикл while включен только оператор присваивания. (При отсутствии фигурных скобок область действия оператора while распространяется от ключевого слова while до следующего символа «точка с запятой».) Печать данных будет произведена только один раз — после завершения цикла.</w:t>
      </w:r>
    </w:p>
    <w:p w14:paraId="3D3EE84A" w14:textId="77777777" w:rsidR="00BC7616" w:rsidRPr="00734C76" w:rsidRDefault="00BC7616" w:rsidP="00BC7616">
      <w:pPr>
        <w:pStyle w:val="Main"/>
        <w:rPr>
          <w:lang w:val="ru-RU"/>
        </w:rPr>
      </w:pPr>
      <w:r w:rsidRPr="00734C76">
        <w:rPr>
          <w:lang w:val="ru-RU"/>
        </w:rPr>
        <w:lastRenderedPageBreak/>
        <w:t>В фрагменте 2 наличие фигурных скобок гарантирует, что оба оператора являются частью цикла while, и печать результатов будет производиться на каждом шаге работы цикла. Весь составной оператор рассматривается как один оператор, являющийся составной частью оператора while.</w:t>
      </w:r>
    </w:p>
    <w:p w14:paraId="31624144" w14:textId="77777777" w:rsidR="00BC7616" w:rsidRPr="00734C76" w:rsidRDefault="00BC7616" w:rsidP="00BC7616">
      <w:pPr>
        <w:pStyle w:val="Center"/>
      </w:pPr>
    </w:p>
    <w:p w14:paraId="216E9423" w14:textId="77777777" w:rsidR="00BC7616" w:rsidRPr="00734C76" w:rsidRDefault="00BC7616" w:rsidP="00BC7616">
      <w:pPr>
        <w:pStyle w:val="Center"/>
      </w:pPr>
      <w:r w:rsidRPr="00734C76">
        <w:rPr>
          <w:noProof/>
          <w:lang w:eastAsia="ru-RU"/>
        </w:rPr>
        <w:drawing>
          <wp:inline distT="0" distB="0" distL="0" distR="0" wp14:anchorId="6936BD7D" wp14:editId="74105EFD">
            <wp:extent cx="4275455" cy="2199640"/>
            <wp:effectExtent l="0" t="0" r="0" b="0"/>
            <wp:docPr id="25" name="Рисунок 25" descr="_06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_06_05"/>
                    <pic:cNvPicPr>
                      <a:picLocks noChangeAspect="1" noChangeArrowheads="1"/>
                    </pic:cNvPicPr>
                  </pic:nvPicPr>
                  <pic:blipFill>
                    <a:blip r:embed="rId33" cstate="print"/>
                    <a:srcRect/>
                    <a:stretch>
                      <a:fillRect/>
                    </a:stretch>
                  </pic:blipFill>
                  <pic:spPr bwMode="auto">
                    <a:xfrm>
                      <a:off x="0" y="0"/>
                      <a:ext cx="4275455" cy="2199640"/>
                    </a:xfrm>
                    <a:prstGeom prst="rect">
                      <a:avLst/>
                    </a:prstGeom>
                    <a:noFill/>
                    <a:ln w="9525">
                      <a:noFill/>
                      <a:miter lim="800000"/>
                      <a:headEnd/>
                      <a:tailEnd/>
                    </a:ln>
                  </pic:spPr>
                </pic:pic>
              </a:graphicData>
            </a:graphic>
          </wp:inline>
        </w:drawing>
      </w:r>
    </w:p>
    <w:p w14:paraId="2A35D2AA" w14:textId="77777777" w:rsidR="00BC7616" w:rsidRPr="00734C76" w:rsidRDefault="00BC7616" w:rsidP="00BC7616">
      <w:pPr>
        <w:pStyle w:val="Center"/>
      </w:pPr>
    </w:p>
    <w:p w14:paraId="6DDF9654" w14:textId="77777777" w:rsidR="00BC7616" w:rsidRPr="00734C76" w:rsidRDefault="00BC7616" w:rsidP="00BC7616">
      <w:pPr>
        <w:pStyle w:val="Main"/>
        <w:rPr>
          <w:lang w:val="ru-RU"/>
        </w:rPr>
      </w:pPr>
      <w:r w:rsidRPr="00734C76">
        <w:rPr>
          <w:b/>
          <w:lang w:val="ru-RU"/>
        </w:rPr>
        <w:t>Советы по стилю программирования.</w:t>
      </w:r>
      <w:r w:rsidRPr="00734C76">
        <w:rPr>
          <w:lang w:val="ru-RU"/>
        </w:rPr>
        <w:t xml:space="preserve"> Давайте опять посмотрим на фрагменты, содержащие цикл while, и обратим внимание на то, как мы использовали отступы от поля в строках для выделения тела циклов while. Для компилятора отступы в строке не имеют никакого значения; для решения вопроса о том, как интерпретировать наши инструкции, он использует фигурные скобки и свое «знание» правил формирования структуры цикла while. Отступы в строках предназначены для нас, чтобы с первого взгляда можно было понять, как устроена программа.</w:t>
      </w:r>
    </w:p>
    <w:p w14:paraId="3596F4CD" w14:textId="77777777" w:rsidR="00BC7616" w:rsidRPr="00734C76" w:rsidRDefault="00BC7616" w:rsidP="00BC7616">
      <w:pPr>
        <w:pStyle w:val="Main"/>
        <w:rPr>
          <w:lang w:val="ru-RU"/>
        </w:rPr>
      </w:pPr>
      <w:r w:rsidRPr="00734C76">
        <w:rPr>
          <w:lang w:val="ru-RU"/>
        </w:rPr>
        <w:t>Ранее мы показали вам один популярный способ расстановки фигурных скобок, служащий для указания блока или составного оператора. Другой, тоже довольно распространенный способ выглядит следующим образом:</w:t>
      </w:r>
    </w:p>
    <w:p w14:paraId="7B3A1FAE" w14:textId="77777777" w:rsidR="00BC7616" w:rsidRPr="00734C76" w:rsidRDefault="00BC7616" w:rsidP="00BC7616">
      <w:pPr>
        <w:pStyle w:val="Main"/>
        <w:rPr>
          <w:lang w:val="ru-RU"/>
        </w:rPr>
      </w:pPr>
    </w:p>
    <w:p w14:paraId="7FDE53CA" w14:textId="77777777" w:rsidR="00BC7616" w:rsidRPr="00734C76" w:rsidRDefault="00BC7616" w:rsidP="00BC7616">
      <w:pPr>
        <w:pStyle w:val="Program0"/>
        <w:rPr>
          <w:lang w:val="ru-RU"/>
        </w:rPr>
      </w:pPr>
      <w:r w:rsidRPr="00734C76">
        <w:rPr>
          <w:color w:val="0000FF"/>
          <w:lang w:val="ru-RU"/>
        </w:rPr>
        <w:t>while</w:t>
      </w:r>
      <w:r w:rsidRPr="00734C76">
        <w:rPr>
          <w:lang w:val="ru-RU"/>
        </w:rPr>
        <w:t>(index++ &lt; 10)</w:t>
      </w:r>
    </w:p>
    <w:p w14:paraId="0F4156B6" w14:textId="77777777" w:rsidR="00BC7616" w:rsidRPr="00734C76" w:rsidRDefault="00BC7616" w:rsidP="00BC7616">
      <w:pPr>
        <w:pStyle w:val="Program0"/>
      </w:pPr>
      <w:r w:rsidRPr="00734C76">
        <w:t>{</w:t>
      </w:r>
    </w:p>
    <w:p w14:paraId="58A82E00" w14:textId="77777777" w:rsidR="00BC7616" w:rsidRPr="00734C76" w:rsidRDefault="00BC7616" w:rsidP="00BC7616">
      <w:pPr>
        <w:pStyle w:val="Program0"/>
      </w:pPr>
      <w:r w:rsidRPr="00734C76">
        <w:tab/>
        <w:t>sam = 10*index + 2;</w:t>
      </w:r>
    </w:p>
    <w:p w14:paraId="46F9A472" w14:textId="77777777" w:rsidR="00BC7616" w:rsidRPr="00734C76" w:rsidRDefault="00BC7616" w:rsidP="00BC7616">
      <w:pPr>
        <w:pStyle w:val="Program0"/>
      </w:pPr>
      <w:r w:rsidRPr="00734C76">
        <w:tab/>
        <w:t>printf("sam = %d\n", sam);</w:t>
      </w:r>
    </w:p>
    <w:p w14:paraId="72267936" w14:textId="77777777" w:rsidR="00BC7616" w:rsidRPr="00734C76" w:rsidRDefault="00BC7616" w:rsidP="00BC7616">
      <w:pPr>
        <w:pStyle w:val="Program0"/>
        <w:rPr>
          <w:lang w:val="ru-RU"/>
        </w:rPr>
      </w:pPr>
      <w:r w:rsidRPr="00734C76">
        <w:rPr>
          <w:lang w:val="ru-RU"/>
        </w:rPr>
        <w:t>}</w:t>
      </w:r>
    </w:p>
    <w:p w14:paraId="4904F79D" w14:textId="77777777" w:rsidR="00BC7616" w:rsidRPr="00734C76" w:rsidRDefault="00BC7616" w:rsidP="00BC7616">
      <w:pPr>
        <w:pStyle w:val="Main"/>
        <w:ind w:firstLine="0"/>
        <w:jc w:val="center"/>
      </w:pPr>
    </w:p>
    <w:p w14:paraId="5E9C2A8F" w14:textId="77777777" w:rsidR="00BC7616" w:rsidRPr="00734C76" w:rsidRDefault="00BC7616" w:rsidP="00BC7616">
      <w:pPr>
        <w:pStyle w:val="Main"/>
        <w:ind w:firstLine="0"/>
        <w:jc w:val="center"/>
      </w:pPr>
      <w:r w:rsidRPr="00734C76">
        <w:rPr>
          <w:noProof/>
          <w:lang w:val="ru-RU" w:eastAsia="ru-RU"/>
        </w:rPr>
        <w:drawing>
          <wp:inline distT="0" distB="0" distL="0" distR="0" wp14:anchorId="33191668" wp14:editId="647D6F6B">
            <wp:extent cx="2331085" cy="1894840"/>
            <wp:effectExtent l="1905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cstate="print"/>
                    <a:srcRect/>
                    <a:stretch>
                      <a:fillRect/>
                    </a:stretch>
                  </pic:blipFill>
                  <pic:spPr bwMode="auto">
                    <a:xfrm>
                      <a:off x="0" y="0"/>
                      <a:ext cx="2331085" cy="1894840"/>
                    </a:xfrm>
                    <a:prstGeom prst="rect">
                      <a:avLst/>
                    </a:prstGeom>
                    <a:noFill/>
                    <a:ln w="9525">
                      <a:noFill/>
                      <a:miter lim="800000"/>
                      <a:headEnd/>
                      <a:tailEnd/>
                    </a:ln>
                  </pic:spPr>
                </pic:pic>
              </a:graphicData>
            </a:graphic>
          </wp:inline>
        </w:drawing>
      </w:r>
    </w:p>
    <w:p w14:paraId="281998B3" w14:textId="77777777" w:rsidR="00BC7616" w:rsidRPr="00734C76" w:rsidRDefault="00BC7616" w:rsidP="00BC7616">
      <w:pPr>
        <w:pStyle w:val="Main"/>
        <w:ind w:firstLine="0"/>
        <w:jc w:val="center"/>
      </w:pPr>
    </w:p>
    <w:p w14:paraId="7903E251" w14:textId="77777777" w:rsidR="00BC7616" w:rsidRPr="00734C76" w:rsidRDefault="00BC7616" w:rsidP="00BC7616">
      <w:pPr>
        <w:pStyle w:val="Main"/>
        <w:rPr>
          <w:lang w:val="ru-RU"/>
        </w:rPr>
      </w:pPr>
      <w:r w:rsidRPr="00734C76">
        <w:rPr>
          <w:lang w:val="ru-RU"/>
        </w:rPr>
        <w:t>Этот способ акцентирует внимание на том, что данные операторы образуют блок, в то время как способ, обсуждавшийся выше, указывает на принадлежность блока оператору while. Заметим снова, что поскольку дело касается компилятора, обе формы являются абсолютно идентичными.</w:t>
      </w:r>
    </w:p>
    <w:p w14:paraId="250E2EB8" w14:textId="77777777" w:rsidR="00BC7616" w:rsidRPr="00734C76" w:rsidRDefault="00BC7616" w:rsidP="00BC7616">
      <w:pPr>
        <w:pStyle w:val="Main"/>
        <w:rPr>
          <w:lang w:val="ru-RU"/>
        </w:rPr>
      </w:pPr>
      <w:r w:rsidRPr="00734C76">
        <w:rPr>
          <w:lang w:val="ru-RU"/>
        </w:rPr>
        <w:t>Подводя итоги, скажем: применяйте отступы от поля в строках, чтобы сделать структуру программы наглядной.</w:t>
      </w:r>
    </w:p>
    <w:p w14:paraId="2C2314E6" w14:textId="77777777" w:rsidR="00BC7616" w:rsidRPr="00734C76" w:rsidRDefault="00BC7616" w:rsidP="00BC7616">
      <w:pPr>
        <w:pStyle w:val="Main"/>
        <w:rPr>
          <w:lang w:val="ru-RU"/>
        </w:rPr>
      </w:pPr>
    </w:p>
    <w:p w14:paraId="58E57D0A" w14:textId="77777777" w:rsidR="00BC7616" w:rsidRPr="00734C76" w:rsidRDefault="00BC7616" w:rsidP="00BC7616">
      <w:pPr>
        <w:pStyle w:val="Main"/>
        <w:rPr>
          <w:b/>
          <w:lang w:val="ru-RU"/>
        </w:rPr>
      </w:pPr>
      <w:r w:rsidRPr="00734C76">
        <w:rPr>
          <w:b/>
          <w:lang w:val="ru-RU"/>
        </w:rPr>
        <w:t>Резюме: выражения и операторы.</w:t>
      </w:r>
    </w:p>
    <w:p w14:paraId="76FADF64" w14:textId="77777777" w:rsidR="00BC7616" w:rsidRPr="00734C76" w:rsidRDefault="00BC7616" w:rsidP="00BC7616">
      <w:pPr>
        <w:pStyle w:val="Main"/>
        <w:rPr>
          <w:lang w:val="ru-RU"/>
        </w:rPr>
      </w:pPr>
      <w:r w:rsidRPr="00734C76">
        <w:rPr>
          <w:b/>
          <w:i/>
          <w:lang w:val="ru-RU"/>
        </w:rPr>
        <w:t>Выражения</w:t>
      </w:r>
      <w:r w:rsidRPr="00734C76">
        <w:rPr>
          <w:i/>
          <w:lang w:val="ru-RU"/>
        </w:rPr>
        <w:t xml:space="preserve">. </w:t>
      </w:r>
      <w:r w:rsidRPr="00734C76">
        <w:rPr>
          <w:lang w:val="ru-RU"/>
        </w:rPr>
        <w:t>Выражение состоит из операций и операндов. Примерами простейших выражений являются константы или переменные (операция отсутствует), такие, как 22 или beebop. Более сложные выражения — это 55 + 22 и vap = 2*(vip + (uyf = 4)).</w:t>
      </w:r>
    </w:p>
    <w:p w14:paraId="1158FBB6" w14:textId="77777777" w:rsidR="00BC7616" w:rsidRPr="00734C76" w:rsidRDefault="00BC7616" w:rsidP="00BC7616">
      <w:pPr>
        <w:pStyle w:val="Main"/>
        <w:rPr>
          <w:lang w:val="ru-RU"/>
        </w:rPr>
      </w:pPr>
      <w:r w:rsidRPr="00734C76">
        <w:rPr>
          <w:b/>
          <w:i/>
          <w:lang w:val="ru-RU"/>
        </w:rPr>
        <w:t>Операторы</w:t>
      </w:r>
      <w:r w:rsidRPr="00734C76">
        <w:rPr>
          <w:lang w:val="ru-RU"/>
        </w:rPr>
        <w:t>. Оператор служит командой компьютеру. Операторы бывают простыми и составными: Простые операторы оканчиваются символом «точка с запятой». Примеры:</w:t>
      </w:r>
    </w:p>
    <w:p w14:paraId="1DBD3CAD" w14:textId="77777777" w:rsidR="00BC7616" w:rsidRPr="00734C76" w:rsidRDefault="00BC7616" w:rsidP="00BC7616">
      <w:pPr>
        <w:pStyle w:val="Main"/>
        <w:rPr>
          <w:b/>
          <w:lang w:val="ru-RU"/>
        </w:rPr>
      </w:pPr>
    </w:p>
    <w:p w14:paraId="7FCD7E3A" w14:textId="77777777" w:rsidR="00BC7616" w:rsidRPr="00734C76" w:rsidRDefault="00BC7616" w:rsidP="00797670">
      <w:pPr>
        <w:widowControl w:val="0"/>
        <w:numPr>
          <w:ilvl w:val="0"/>
          <w:numId w:val="7"/>
        </w:numPr>
        <w:tabs>
          <w:tab w:val="left" w:pos="1080"/>
          <w:tab w:val="left" w:pos="4500"/>
        </w:tabs>
        <w:adjustRightInd w:val="0"/>
        <w:jc w:val="both"/>
        <w:textAlignment w:val="baseline"/>
        <w:rPr>
          <w:rFonts w:ascii="Arial" w:hAnsi="Arial" w:cs="Arial"/>
          <w:bCs/>
          <w:sz w:val="20"/>
          <w:szCs w:val="20"/>
        </w:rPr>
      </w:pPr>
      <w:r w:rsidRPr="00734C76">
        <w:rPr>
          <w:rFonts w:ascii="Arial" w:hAnsi="Arial" w:cs="Arial"/>
          <w:bCs/>
          <w:sz w:val="20"/>
          <w:szCs w:val="20"/>
        </w:rPr>
        <w:t>Операторы описания:</w:t>
      </w:r>
      <w:r w:rsidRPr="00734C76">
        <w:rPr>
          <w:rFonts w:ascii="Arial" w:hAnsi="Arial" w:cs="Arial"/>
          <w:bCs/>
          <w:sz w:val="20"/>
          <w:szCs w:val="20"/>
        </w:rPr>
        <w:tab/>
        <w:t>int toes;</w:t>
      </w:r>
    </w:p>
    <w:p w14:paraId="09707EEB" w14:textId="77777777" w:rsidR="00BC7616" w:rsidRPr="00734C76" w:rsidRDefault="00BC7616" w:rsidP="00797670">
      <w:pPr>
        <w:widowControl w:val="0"/>
        <w:numPr>
          <w:ilvl w:val="0"/>
          <w:numId w:val="7"/>
        </w:numPr>
        <w:tabs>
          <w:tab w:val="left" w:pos="1080"/>
          <w:tab w:val="left" w:pos="4500"/>
        </w:tabs>
        <w:adjustRightInd w:val="0"/>
        <w:jc w:val="both"/>
        <w:textAlignment w:val="baseline"/>
        <w:rPr>
          <w:rFonts w:ascii="Arial" w:hAnsi="Arial" w:cs="Arial"/>
          <w:bCs/>
          <w:sz w:val="20"/>
          <w:szCs w:val="20"/>
        </w:rPr>
      </w:pPr>
      <w:r w:rsidRPr="00734C76">
        <w:rPr>
          <w:rFonts w:ascii="Arial" w:hAnsi="Arial" w:cs="Arial"/>
          <w:bCs/>
          <w:sz w:val="20"/>
          <w:szCs w:val="20"/>
        </w:rPr>
        <w:t>Операторы присваивания:</w:t>
      </w:r>
      <w:r w:rsidRPr="00734C76">
        <w:rPr>
          <w:rFonts w:ascii="Arial" w:hAnsi="Arial" w:cs="Arial"/>
          <w:bCs/>
          <w:sz w:val="20"/>
          <w:szCs w:val="20"/>
        </w:rPr>
        <w:tab/>
        <w:t>toes = 12;</w:t>
      </w:r>
    </w:p>
    <w:p w14:paraId="3BC1BCFC" w14:textId="77777777" w:rsidR="00BC7616" w:rsidRPr="00734C76" w:rsidRDefault="00BC7616" w:rsidP="00797670">
      <w:pPr>
        <w:widowControl w:val="0"/>
        <w:numPr>
          <w:ilvl w:val="0"/>
          <w:numId w:val="7"/>
        </w:numPr>
        <w:tabs>
          <w:tab w:val="left" w:pos="1080"/>
          <w:tab w:val="left" w:pos="4500"/>
        </w:tabs>
        <w:adjustRightInd w:val="0"/>
        <w:jc w:val="both"/>
        <w:textAlignment w:val="baseline"/>
        <w:rPr>
          <w:rFonts w:ascii="Arial" w:hAnsi="Arial" w:cs="Arial"/>
          <w:bCs/>
          <w:sz w:val="20"/>
          <w:szCs w:val="20"/>
        </w:rPr>
      </w:pPr>
      <w:r w:rsidRPr="00734C76">
        <w:rPr>
          <w:rFonts w:ascii="Arial" w:hAnsi="Arial" w:cs="Arial"/>
          <w:bCs/>
          <w:sz w:val="20"/>
          <w:szCs w:val="20"/>
        </w:rPr>
        <w:t>Операторы вызова функции:</w:t>
      </w:r>
      <w:r w:rsidRPr="00734C76">
        <w:rPr>
          <w:rFonts w:ascii="Arial" w:hAnsi="Arial" w:cs="Arial"/>
          <w:bCs/>
          <w:sz w:val="20"/>
          <w:szCs w:val="20"/>
        </w:rPr>
        <w:tab/>
        <w:t>printf(" %d\n", toes);</w:t>
      </w:r>
    </w:p>
    <w:p w14:paraId="127BF18E" w14:textId="77777777" w:rsidR="00BC7616" w:rsidRPr="00734C76" w:rsidRDefault="00BC7616" w:rsidP="00797670">
      <w:pPr>
        <w:widowControl w:val="0"/>
        <w:numPr>
          <w:ilvl w:val="0"/>
          <w:numId w:val="7"/>
        </w:numPr>
        <w:tabs>
          <w:tab w:val="left" w:pos="1080"/>
          <w:tab w:val="left" w:pos="4500"/>
        </w:tabs>
        <w:adjustRightInd w:val="0"/>
        <w:jc w:val="both"/>
        <w:textAlignment w:val="baseline"/>
        <w:rPr>
          <w:rFonts w:ascii="Arial" w:hAnsi="Arial" w:cs="Arial"/>
          <w:bCs/>
          <w:sz w:val="20"/>
          <w:szCs w:val="20"/>
        </w:rPr>
      </w:pPr>
      <w:r w:rsidRPr="00734C76">
        <w:rPr>
          <w:rFonts w:ascii="Arial" w:hAnsi="Arial" w:cs="Arial"/>
          <w:bCs/>
          <w:sz w:val="20"/>
          <w:szCs w:val="20"/>
        </w:rPr>
        <w:lastRenderedPageBreak/>
        <w:t>Управляющие операторы:</w:t>
      </w:r>
      <w:r w:rsidRPr="00734C76">
        <w:rPr>
          <w:rFonts w:ascii="Arial" w:hAnsi="Arial" w:cs="Arial"/>
          <w:bCs/>
          <w:sz w:val="20"/>
          <w:szCs w:val="20"/>
        </w:rPr>
        <w:tab/>
        <w:t>while (toes &lt; 20)</w:t>
      </w:r>
    </w:p>
    <w:p w14:paraId="37EE9E8A" w14:textId="77777777" w:rsidR="00BC7616" w:rsidRPr="00734C76" w:rsidRDefault="00BC7616" w:rsidP="00BC7616">
      <w:pPr>
        <w:tabs>
          <w:tab w:val="left" w:pos="4860"/>
        </w:tabs>
        <w:textAlignment w:val="baseline"/>
        <w:rPr>
          <w:rFonts w:ascii="Arial" w:hAnsi="Arial" w:cs="Arial"/>
          <w:bCs/>
          <w:sz w:val="20"/>
          <w:szCs w:val="20"/>
        </w:rPr>
      </w:pPr>
      <w:r w:rsidRPr="00734C76">
        <w:rPr>
          <w:rFonts w:ascii="Arial" w:hAnsi="Arial" w:cs="Arial"/>
          <w:bCs/>
          <w:sz w:val="20"/>
          <w:szCs w:val="20"/>
        </w:rPr>
        <w:tab/>
        <w:t>toes = toes + 2;</w:t>
      </w:r>
    </w:p>
    <w:p w14:paraId="5844F8AF" w14:textId="77777777" w:rsidR="00BC7616" w:rsidRPr="00734C76" w:rsidRDefault="00BC7616" w:rsidP="00BC7616">
      <w:pPr>
        <w:tabs>
          <w:tab w:val="left" w:pos="4860"/>
        </w:tabs>
        <w:textAlignment w:val="baseline"/>
        <w:rPr>
          <w:rFonts w:ascii="Arial" w:hAnsi="Arial" w:cs="Arial"/>
          <w:bCs/>
          <w:sz w:val="20"/>
          <w:szCs w:val="20"/>
        </w:rPr>
      </w:pPr>
      <w:r w:rsidRPr="00734C76">
        <w:rPr>
          <w:rFonts w:ascii="Arial" w:hAnsi="Arial" w:cs="Arial"/>
          <w:bCs/>
          <w:sz w:val="20"/>
          <w:szCs w:val="20"/>
        </w:rPr>
        <w:tab/>
      </w:r>
    </w:p>
    <w:p w14:paraId="690548A2" w14:textId="77777777" w:rsidR="00BC7616" w:rsidRPr="00734C76" w:rsidRDefault="00BC7616" w:rsidP="00797670">
      <w:pPr>
        <w:widowControl w:val="0"/>
        <w:numPr>
          <w:ilvl w:val="0"/>
          <w:numId w:val="7"/>
        </w:numPr>
        <w:tabs>
          <w:tab w:val="left" w:pos="1080"/>
          <w:tab w:val="left" w:pos="4500"/>
        </w:tabs>
        <w:adjustRightInd w:val="0"/>
        <w:jc w:val="both"/>
        <w:textAlignment w:val="baseline"/>
        <w:rPr>
          <w:rFonts w:ascii="Arial" w:hAnsi="Arial" w:cs="Arial"/>
          <w:bCs/>
          <w:sz w:val="20"/>
          <w:szCs w:val="20"/>
        </w:rPr>
      </w:pPr>
      <w:r w:rsidRPr="00734C76">
        <w:rPr>
          <w:rFonts w:ascii="Arial" w:hAnsi="Arial" w:cs="Arial"/>
          <w:bCs/>
          <w:sz w:val="20"/>
          <w:szCs w:val="20"/>
        </w:rPr>
        <w:t>Пустой оператор:</w:t>
      </w:r>
      <w:r w:rsidRPr="00734C76">
        <w:rPr>
          <w:rFonts w:ascii="Arial" w:hAnsi="Arial" w:cs="Arial"/>
          <w:bCs/>
          <w:sz w:val="20"/>
          <w:szCs w:val="20"/>
        </w:rPr>
        <w:tab/>
        <w:t>;</w:t>
      </w:r>
    </w:p>
    <w:p w14:paraId="0AC060BF" w14:textId="77777777" w:rsidR="00BC7616" w:rsidRPr="00734C76" w:rsidRDefault="00BC7616" w:rsidP="00BC7616">
      <w:pPr>
        <w:pStyle w:val="Main"/>
        <w:rPr>
          <w:lang w:val="ru-RU"/>
        </w:rPr>
      </w:pPr>
    </w:p>
    <w:p w14:paraId="114C3676" w14:textId="77777777" w:rsidR="00BC7616" w:rsidRPr="00734C76" w:rsidRDefault="00BC7616" w:rsidP="00BC7616">
      <w:pPr>
        <w:pStyle w:val="Main"/>
        <w:rPr>
          <w:lang w:val="ru-RU"/>
        </w:rPr>
      </w:pPr>
      <w:r w:rsidRPr="00734C76">
        <w:rPr>
          <w:lang w:val="ru-RU"/>
        </w:rPr>
        <w:t>Составные операторы, или блоки, состоят из одного или более операторов (которые в свою очередь сами могут быть составными), заключенных в фигурные скобки. Оператор while, приведенный ниже, содержит, например, составной оператор:</w:t>
      </w:r>
    </w:p>
    <w:p w14:paraId="33D213C0" w14:textId="77777777" w:rsidR="00BC7616" w:rsidRPr="00734C76" w:rsidRDefault="00BC7616" w:rsidP="00BC7616">
      <w:pPr>
        <w:pStyle w:val="Main"/>
        <w:rPr>
          <w:lang w:val="ru-RU"/>
        </w:rPr>
      </w:pPr>
    </w:p>
    <w:p w14:paraId="1D4C8026" w14:textId="77777777" w:rsidR="00BC7616" w:rsidRPr="00734C76" w:rsidRDefault="00BC7616" w:rsidP="00BC7616">
      <w:pPr>
        <w:pStyle w:val="Program0"/>
        <w:rPr>
          <w:lang w:val="ru-RU"/>
        </w:rPr>
      </w:pPr>
      <w:r w:rsidRPr="00734C76">
        <w:rPr>
          <w:color w:val="0000FF"/>
          <w:lang w:val="ru-RU"/>
        </w:rPr>
        <w:t>while</w:t>
      </w:r>
      <w:r w:rsidRPr="00734C76">
        <w:rPr>
          <w:lang w:val="ru-RU"/>
        </w:rPr>
        <w:t xml:space="preserve"> (years &lt; 100)</w:t>
      </w:r>
    </w:p>
    <w:p w14:paraId="1ADCEBA7" w14:textId="77777777" w:rsidR="00BC7616" w:rsidRPr="00734C76" w:rsidRDefault="00BC7616" w:rsidP="00BC7616">
      <w:pPr>
        <w:pStyle w:val="Program0"/>
      </w:pPr>
      <w:r w:rsidRPr="00734C76">
        <w:t>{</w:t>
      </w:r>
    </w:p>
    <w:p w14:paraId="284921D6" w14:textId="77777777" w:rsidR="00BC7616" w:rsidRPr="00734C76" w:rsidRDefault="00BC7616" w:rsidP="00BC7616">
      <w:pPr>
        <w:pStyle w:val="Program0"/>
      </w:pPr>
      <w:r w:rsidRPr="00734C76">
        <w:tab/>
        <w:t>wisdom = wisdom + 1;</w:t>
      </w:r>
    </w:p>
    <w:p w14:paraId="18A3E31D" w14:textId="77777777" w:rsidR="00BC7616" w:rsidRPr="00734C76" w:rsidRDefault="00BC7616" w:rsidP="00BC7616">
      <w:pPr>
        <w:pStyle w:val="Program0"/>
      </w:pPr>
      <w:r w:rsidRPr="00734C76">
        <w:tab/>
        <w:t>printf(" %d %d\n", years, wisdom);</w:t>
      </w:r>
    </w:p>
    <w:p w14:paraId="624C973D" w14:textId="77777777" w:rsidR="00BC7616" w:rsidRPr="00734C76" w:rsidRDefault="00BC7616" w:rsidP="00BC7616">
      <w:pPr>
        <w:pStyle w:val="Program0"/>
        <w:rPr>
          <w:lang w:val="ru-RU"/>
        </w:rPr>
      </w:pPr>
      <w:r w:rsidRPr="00734C76">
        <w:rPr>
          <w:lang w:val="ru-RU"/>
        </w:rPr>
        <w:t>}</w:t>
      </w:r>
    </w:p>
    <w:p w14:paraId="2F52F8D8" w14:textId="77777777" w:rsidR="00BC7616" w:rsidRPr="00734C76" w:rsidRDefault="00BC7616" w:rsidP="00BC7616">
      <w:pPr>
        <w:pStyle w:val="Main"/>
        <w:rPr>
          <w:lang w:val="ru-RU"/>
        </w:rPr>
      </w:pPr>
    </w:p>
    <w:p w14:paraId="1D214FB6" w14:textId="77777777" w:rsidR="00BC7616" w:rsidRPr="00734C76" w:rsidRDefault="00BC7616" w:rsidP="00797670">
      <w:pPr>
        <w:pStyle w:val="Heading2"/>
        <w:keepNext w:val="0"/>
        <w:numPr>
          <w:ilvl w:val="1"/>
          <w:numId w:val="12"/>
        </w:numPr>
        <w:spacing w:before="0" w:after="0"/>
        <w:ind w:left="426" w:firstLine="0"/>
        <w:rPr>
          <w:i w:val="0"/>
          <w:sz w:val="20"/>
          <w:szCs w:val="20"/>
        </w:rPr>
      </w:pPr>
      <w:bookmarkStart w:id="90" w:name="_Toc129889907"/>
      <w:bookmarkStart w:id="91" w:name="_Toc515770045"/>
      <w:bookmarkStart w:id="92" w:name="AP0790804"/>
      <w:r w:rsidRPr="00734C76">
        <w:rPr>
          <w:i w:val="0"/>
          <w:sz w:val="20"/>
          <w:szCs w:val="20"/>
        </w:rPr>
        <w:t>Преобразование типов.</w:t>
      </w:r>
      <w:bookmarkEnd w:id="90"/>
      <w:bookmarkEnd w:id="91"/>
    </w:p>
    <w:bookmarkEnd w:id="92"/>
    <w:p w14:paraId="21FBB968" w14:textId="77777777" w:rsidR="00BC7616" w:rsidRPr="00734C76" w:rsidRDefault="00BC7616" w:rsidP="00BC7616">
      <w:pPr>
        <w:pStyle w:val="Main"/>
        <w:rPr>
          <w:lang w:val="ru-RU"/>
        </w:rPr>
      </w:pPr>
      <w:r w:rsidRPr="00734C76">
        <w:rPr>
          <w:lang w:val="ru-RU"/>
        </w:rPr>
        <w:t>В операторах и выражениях, вообще говоря, должны использоваться переменные и константы только одного типа. Если все же вы смешиваете типы в одном выражении, то компилятор с языка Си не считает программу неправильной, как это произошло бы при программировании на Паскале. Вместо этого компилятор использует набор правил для автоматического преобразования типов. Это очень удобно, но может оказаться и опасным, особенно если вы допустили смешение типов нечаянно. (Например, программа lint, работающая в операционной системе UNIX, проверяет несоответствие типов). Нам представляется разумным привести несколько основных правил, касающихся преобразования типов:</w:t>
      </w:r>
    </w:p>
    <w:p w14:paraId="51049EC6" w14:textId="77777777" w:rsidR="00BC7616" w:rsidRPr="00734C76" w:rsidRDefault="00BC7616" w:rsidP="00797670">
      <w:pPr>
        <w:widowControl w:val="0"/>
        <w:numPr>
          <w:ilvl w:val="0"/>
          <w:numId w:val="8"/>
        </w:numPr>
        <w:autoSpaceDN w:val="0"/>
        <w:adjustRightInd w:val="0"/>
        <w:ind w:left="360" w:firstLine="0"/>
        <w:jc w:val="both"/>
        <w:textAlignment w:val="baseline"/>
        <w:rPr>
          <w:rFonts w:ascii="Arial" w:hAnsi="Arial" w:cs="Arial"/>
          <w:bCs/>
          <w:sz w:val="20"/>
          <w:szCs w:val="20"/>
        </w:rPr>
      </w:pPr>
      <w:r w:rsidRPr="00734C76">
        <w:rPr>
          <w:rFonts w:ascii="Arial" w:hAnsi="Arial" w:cs="Arial"/>
          <w:bCs/>
          <w:sz w:val="20"/>
          <w:szCs w:val="20"/>
        </w:rPr>
        <w:t>Если операция выполняется над данными двух различных типов, обе величины приводятся к «высшему» из двух типов. Этот процесс называется «повышением» типа.</w:t>
      </w:r>
    </w:p>
    <w:p w14:paraId="394C0386" w14:textId="77777777" w:rsidR="00BC7616" w:rsidRPr="00734C76" w:rsidRDefault="00BC7616" w:rsidP="00797670">
      <w:pPr>
        <w:widowControl w:val="0"/>
        <w:numPr>
          <w:ilvl w:val="0"/>
          <w:numId w:val="8"/>
        </w:numPr>
        <w:autoSpaceDN w:val="0"/>
        <w:adjustRightInd w:val="0"/>
        <w:ind w:left="360" w:firstLine="0"/>
        <w:jc w:val="both"/>
        <w:textAlignment w:val="baseline"/>
        <w:rPr>
          <w:rFonts w:ascii="Arial" w:hAnsi="Arial" w:cs="Arial"/>
          <w:bCs/>
          <w:sz w:val="20"/>
          <w:szCs w:val="20"/>
        </w:rPr>
      </w:pPr>
      <w:r w:rsidRPr="00734C76">
        <w:rPr>
          <w:rFonts w:ascii="Arial" w:hAnsi="Arial" w:cs="Arial"/>
          <w:bCs/>
          <w:sz w:val="20"/>
          <w:szCs w:val="20"/>
        </w:rPr>
        <w:t>Последовательность имен типов, упорядоченных от «высшего» типа к «низшему», выглядит так: double, float, long, int, short и char. Применение ключевого слова unsigned повышает ранг соответствующего типа данных со знаком.</w:t>
      </w:r>
    </w:p>
    <w:p w14:paraId="342FED3E" w14:textId="77777777" w:rsidR="00BC7616" w:rsidRPr="00734C76" w:rsidRDefault="00BC7616" w:rsidP="00797670">
      <w:pPr>
        <w:widowControl w:val="0"/>
        <w:numPr>
          <w:ilvl w:val="0"/>
          <w:numId w:val="8"/>
        </w:numPr>
        <w:autoSpaceDN w:val="0"/>
        <w:adjustRightInd w:val="0"/>
        <w:ind w:left="360" w:firstLine="0"/>
        <w:jc w:val="both"/>
        <w:textAlignment w:val="baseline"/>
        <w:rPr>
          <w:rFonts w:ascii="Arial" w:hAnsi="Arial" w:cs="Arial"/>
          <w:bCs/>
          <w:sz w:val="20"/>
          <w:szCs w:val="20"/>
        </w:rPr>
      </w:pPr>
      <w:r w:rsidRPr="00734C76">
        <w:rPr>
          <w:rFonts w:ascii="Arial" w:hAnsi="Arial" w:cs="Arial"/>
          <w:bCs/>
          <w:sz w:val="20"/>
          <w:szCs w:val="20"/>
        </w:rPr>
        <w:t>В операторе присваивания конечный результат вычисления выражения в правой части приводится к типу переменной, которой должно быть присвоено это значение. Данный процесс может привести к «повышению» типа, как описано выше, или к «понижению», при котором величина приводится к типу данных, имеющему более низкий приоритет.</w:t>
      </w:r>
    </w:p>
    <w:p w14:paraId="2DAD3AE4" w14:textId="77777777" w:rsidR="00BC7616" w:rsidRPr="00734C76" w:rsidRDefault="00BC7616" w:rsidP="00BC7616">
      <w:pPr>
        <w:pStyle w:val="Main"/>
        <w:rPr>
          <w:lang w:val="ru-RU"/>
        </w:rPr>
      </w:pPr>
    </w:p>
    <w:p w14:paraId="69B90EB9" w14:textId="77777777" w:rsidR="00BC7616" w:rsidRPr="00734C76" w:rsidRDefault="00BC7616" w:rsidP="00BC7616">
      <w:pPr>
        <w:pStyle w:val="Main"/>
        <w:rPr>
          <w:lang w:val="ru-RU"/>
        </w:rPr>
      </w:pPr>
      <w:r w:rsidRPr="00734C76">
        <w:rPr>
          <w:lang w:val="ru-RU"/>
        </w:rPr>
        <w:t>«Повышение» типа обычно происходит гладко, в то время как «понижение» может привести к затруднениям. Причина этого проста: все число целиком может не поместиться в элементе данных низшего типа. Переменная типа char может иметь целое значение 101, но не 22334.</w:t>
      </w:r>
    </w:p>
    <w:p w14:paraId="7B76BD80" w14:textId="77777777" w:rsidR="00BC7616" w:rsidRPr="00734C76" w:rsidRDefault="00BC7616" w:rsidP="00BC7616">
      <w:pPr>
        <w:pStyle w:val="Main"/>
        <w:rPr>
          <w:lang w:val="ru-RU"/>
        </w:rPr>
      </w:pPr>
      <w:r w:rsidRPr="00734C76">
        <w:rPr>
          <w:lang w:val="ru-RU"/>
        </w:rPr>
        <w:t>Пример, приведенный ниже, иллюстрирует применение этих правил.</w:t>
      </w:r>
    </w:p>
    <w:p w14:paraId="1550BFBA" w14:textId="77777777" w:rsidR="00BC7616" w:rsidRPr="00734C76" w:rsidRDefault="00BC7616" w:rsidP="00BC7616">
      <w:pPr>
        <w:pStyle w:val="Main"/>
        <w:rPr>
          <w:lang w:val="ru-RU"/>
        </w:rPr>
      </w:pPr>
    </w:p>
    <w:p w14:paraId="55D80F85" w14:textId="77777777" w:rsidR="00BC7616" w:rsidRPr="00734C76" w:rsidRDefault="00BC7616" w:rsidP="00BC7616">
      <w:pPr>
        <w:pStyle w:val="Program0"/>
        <w:rPr>
          <w:rFonts w:cs="Arial"/>
          <w:color w:val="008000"/>
        </w:rPr>
      </w:pPr>
      <w:r w:rsidRPr="00734C76">
        <w:rPr>
          <w:rFonts w:cs="Arial"/>
          <w:color w:val="008000"/>
        </w:rPr>
        <w:t xml:space="preserve">// </w:t>
      </w:r>
      <w:r w:rsidRPr="00734C76">
        <w:rPr>
          <w:rFonts w:cs="Arial"/>
          <w:color w:val="008000"/>
          <w:lang w:val="ru-RU"/>
        </w:rPr>
        <w:t>преобразования</w:t>
      </w:r>
      <w:r w:rsidRPr="00734C76">
        <w:rPr>
          <w:rFonts w:cs="Arial"/>
          <w:color w:val="008000"/>
        </w:rPr>
        <w:t xml:space="preserve"> </w:t>
      </w:r>
    </w:p>
    <w:p w14:paraId="5CD8500F" w14:textId="77777777" w:rsidR="00BC7616" w:rsidRPr="00734C76" w:rsidRDefault="00BC7616" w:rsidP="00BC7616">
      <w:pPr>
        <w:pStyle w:val="Program0"/>
        <w:rPr>
          <w:rFonts w:cs="Arial"/>
        </w:rPr>
      </w:pPr>
      <w:r w:rsidRPr="00734C76">
        <w:rPr>
          <w:rFonts w:cs="Arial"/>
          <w:color w:val="0000FF"/>
        </w:rPr>
        <w:t>#include</w:t>
      </w:r>
      <w:r w:rsidRPr="00734C76">
        <w:rPr>
          <w:rFonts w:cs="Arial"/>
        </w:rPr>
        <w:t xml:space="preserve"> &lt;</w:t>
      </w:r>
      <w:proofErr w:type="spellStart"/>
      <w:r w:rsidRPr="00734C76">
        <w:rPr>
          <w:rFonts w:cs="Arial"/>
        </w:rPr>
        <w:t>stdio.h</w:t>
      </w:r>
      <w:proofErr w:type="spellEnd"/>
      <w:r w:rsidRPr="00734C76">
        <w:rPr>
          <w:rFonts w:cs="Arial"/>
        </w:rPr>
        <w:t>&gt;</w:t>
      </w:r>
    </w:p>
    <w:p w14:paraId="71843B1E" w14:textId="77777777" w:rsidR="00BC7616" w:rsidRPr="00734C76" w:rsidRDefault="00BC7616" w:rsidP="00BC7616">
      <w:pPr>
        <w:pStyle w:val="Program0"/>
        <w:rPr>
          <w:rFonts w:cs="Arial"/>
        </w:rPr>
      </w:pPr>
      <w:r w:rsidRPr="00734C76">
        <w:rPr>
          <w:rFonts w:cs="Arial"/>
          <w:color w:val="0000FF"/>
        </w:rPr>
        <w:t>void</w:t>
      </w:r>
      <w:r w:rsidRPr="00734C76">
        <w:rPr>
          <w:rFonts w:cs="Arial"/>
        </w:rPr>
        <w:t xml:space="preserve"> </w:t>
      </w:r>
      <w:proofErr w:type="gramStart"/>
      <w:r w:rsidRPr="00734C76">
        <w:rPr>
          <w:rFonts w:cs="Arial"/>
        </w:rPr>
        <w:t>main(</w:t>
      </w:r>
      <w:proofErr w:type="gramEnd"/>
      <w:r w:rsidRPr="00734C76">
        <w:rPr>
          <w:rFonts w:cs="Arial"/>
        </w:rPr>
        <w:t>)</w:t>
      </w:r>
    </w:p>
    <w:p w14:paraId="78DCEEC6" w14:textId="77777777" w:rsidR="00BC7616" w:rsidRPr="00734C76" w:rsidRDefault="00BC7616" w:rsidP="00BC7616">
      <w:pPr>
        <w:pStyle w:val="Program0"/>
        <w:rPr>
          <w:rFonts w:cs="Arial"/>
        </w:rPr>
      </w:pPr>
      <w:r w:rsidRPr="00734C76">
        <w:rPr>
          <w:rFonts w:cs="Arial"/>
        </w:rPr>
        <w:t>{</w:t>
      </w:r>
    </w:p>
    <w:p w14:paraId="4EC10BF4" w14:textId="77777777" w:rsidR="00BC7616" w:rsidRPr="00734C76" w:rsidRDefault="00BC7616" w:rsidP="00BC7616">
      <w:pPr>
        <w:pStyle w:val="Program0"/>
        <w:ind w:left="284"/>
        <w:rPr>
          <w:rFonts w:cs="Arial"/>
        </w:rPr>
      </w:pPr>
      <w:r w:rsidRPr="00734C76">
        <w:rPr>
          <w:rFonts w:cs="Arial"/>
          <w:color w:val="0000FF"/>
        </w:rPr>
        <w:t>char</w:t>
      </w:r>
      <w:r w:rsidRPr="00734C76">
        <w:rPr>
          <w:rFonts w:cs="Arial"/>
        </w:rPr>
        <w:t xml:space="preserve"> </w:t>
      </w:r>
      <w:proofErr w:type="spellStart"/>
      <w:r w:rsidRPr="00734C76">
        <w:rPr>
          <w:rFonts w:cs="Arial"/>
        </w:rPr>
        <w:t>ch</w:t>
      </w:r>
      <w:proofErr w:type="spellEnd"/>
      <w:r w:rsidRPr="00734C76">
        <w:rPr>
          <w:rFonts w:cs="Arial"/>
        </w:rPr>
        <w:t>;</w:t>
      </w:r>
    </w:p>
    <w:p w14:paraId="5EF46A61" w14:textId="77777777" w:rsidR="00BC7616" w:rsidRPr="00734C76" w:rsidRDefault="00BC7616" w:rsidP="00BC7616">
      <w:pPr>
        <w:pStyle w:val="Program0"/>
        <w:ind w:left="284"/>
        <w:rPr>
          <w:rFonts w:cs="Arial"/>
        </w:rPr>
      </w:pPr>
      <w:r w:rsidRPr="00734C76">
        <w:rPr>
          <w:rFonts w:cs="Arial"/>
          <w:color w:val="0000FF"/>
        </w:rPr>
        <w:t>int</w:t>
      </w:r>
      <w:r w:rsidRPr="00734C76">
        <w:rPr>
          <w:rFonts w:cs="Arial"/>
        </w:rPr>
        <w:t xml:space="preserve"> </w:t>
      </w:r>
      <w:proofErr w:type="spellStart"/>
      <w:r w:rsidRPr="00734C76">
        <w:rPr>
          <w:rFonts w:cs="Arial"/>
        </w:rPr>
        <w:t>i</w:t>
      </w:r>
      <w:proofErr w:type="spellEnd"/>
      <w:r w:rsidRPr="00734C76">
        <w:rPr>
          <w:rFonts w:cs="Arial"/>
        </w:rPr>
        <w:t>;</w:t>
      </w:r>
    </w:p>
    <w:p w14:paraId="61A1E3CD" w14:textId="77777777" w:rsidR="00BC7616" w:rsidRPr="00734C76" w:rsidRDefault="00BC7616" w:rsidP="00BC7616">
      <w:pPr>
        <w:pStyle w:val="Program0"/>
        <w:ind w:left="284"/>
        <w:rPr>
          <w:rFonts w:cs="Arial"/>
        </w:rPr>
      </w:pPr>
      <w:r w:rsidRPr="00734C76">
        <w:rPr>
          <w:rFonts w:cs="Arial"/>
          <w:color w:val="0000FF"/>
        </w:rPr>
        <w:t>float</w:t>
      </w:r>
      <w:r w:rsidRPr="00734C76">
        <w:rPr>
          <w:rFonts w:cs="Arial"/>
        </w:rPr>
        <w:t xml:space="preserve"> fl;</w:t>
      </w:r>
    </w:p>
    <w:p w14:paraId="1AAD2423" w14:textId="77777777" w:rsidR="00BC7616" w:rsidRPr="00734C76" w:rsidRDefault="00BC7616" w:rsidP="00BC7616">
      <w:pPr>
        <w:pStyle w:val="Program0"/>
        <w:ind w:left="284"/>
        <w:rPr>
          <w:rFonts w:cs="Arial"/>
        </w:rPr>
      </w:pPr>
      <w:proofErr w:type="spellStart"/>
      <w:r w:rsidRPr="00734C76">
        <w:rPr>
          <w:rFonts w:cs="Arial"/>
        </w:rPr>
        <w:t>fl</w:t>
      </w:r>
      <w:proofErr w:type="spellEnd"/>
      <w:r w:rsidRPr="00734C76">
        <w:rPr>
          <w:rFonts w:cs="Arial"/>
        </w:rPr>
        <w:t xml:space="preserve"> = </w:t>
      </w:r>
      <w:proofErr w:type="spellStart"/>
      <w:r w:rsidRPr="00734C76">
        <w:rPr>
          <w:rFonts w:cs="Arial"/>
        </w:rPr>
        <w:t>i</w:t>
      </w:r>
      <w:proofErr w:type="spellEnd"/>
      <w:r w:rsidRPr="00734C76">
        <w:rPr>
          <w:rFonts w:cs="Arial"/>
        </w:rPr>
        <w:t xml:space="preserve"> = </w:t>
      </w:r>
      <w:proofErr w:type="spellStart"/>
      <w:r w:rsidRPr="00734C76">
        <w:rPr>
          <w:rFonts w:cs="Arial"/>
        </w:rPr>
        <w:t>ch</w:t>
      </w:r>
      <w:proofErr w:type="spellEnd"/>
      <w:r w:rsidRPr="00734C76">
        <w:rPr>
          <w:rFonts w:cs="Arial"/>
        </w:rPr>
        <w:t xml:space="preserve"> = ' A'; </w:t>
      </w:r>
      <w:r w:rsidRPr="00734C76">
        <w:rPr>
          <w:rFonts w:cs="Arial"/>
          <w:color w:val="008000"/>
        </w:rPr>
        <w:t xml:space="preserve">// </w:t>
      </w:r>
      <w:r w:rsidRPr="00734C76">
        <w:rPr>
          <w:rFonts w:cs="Arial"/>
          <w:color w:val="008000"/>
          <w:lang w:val="ru-RU"/>
        </w:rPr>
        <w:t>строка</w:t>
      </w:r>
      <w:r w:rsidRPr="00734C76">
        <w:rPr>
          <w:rFonts w:cs="Arial"/>
          <w:color w:val="008000"/>
        </w:rPr>
        <w:t xml:space="preserve"> 8 </w:t>
      </w:r>
    </w:p>
    <w:p w14:paraId="7F50256F" w14:textId="77777777" w:rsidR="00BC7616" w:rsidRPr="00734C76" w:rsidRDefault="00BC7616" w:rsidP="00BC7616">
      <w:pPr>
        <w:pStyle w:val="Program0"/>
        <w:ind w:left="284"/>
        <w:rPr>
          <w:rFonts w:cs="Arial"/>
        </w:rPr>
      </w:pPr>
      <w:proofErr w:type="spellStart"/>
      <w:proofErr w:type="gramStart"/>
      <w:r w:rsidRPr="00734C76">
        <w:rPr>
          <w:rFonts w:cs="Arial"/>
        </w:rPr>
        <w:t>printf</w:t>
      </w:r>
      <w:proofErr w:type="spellEnd"/>
      <w:r w:rsidRPr="00734C76">
        <w:rPr>
          <w:rFonts w:cs="Arial"/>
        </w:rPr>
        <w:t>(</w:t>
      </w:r>
      <w:proofErr w:type="gramEnd"/>
      <w:r w:rsidRPr="00734C76">
        <w:rPr>
          <w:rFonts w:cs="Arial"/>
        </w:rPr>
        <w:t>"</w:t>
      </w:r>
      <w:proofErr w:type="spellStart"/>
      <w:r w:rsidRPr="00734C76">
        <w:rPr>
          <w:rFonts w:cs="Arial"/>
        </w:rPr>
        <w:t>ch</w:t>
      </w:r>
      <w:proofErr w:type="spellEnd"/>
      <w:r w:rsidRPr="00734C76">
        <w:rPr>
          <w:rFonts w:cs="Arial"/>
        </w:rPr>
        <w:t xml:space="preserve"> = %</w:t>
      </w:r>
      <w:r w:rsidRPr="00734C76">
        <w:rPr>
          <w:rFonts w:cs="Arial"/>
          <w:lang w:val="ru-RU"/>
        </w:rPr>
        <w:t>с</w:t>
      </w:r>
      <w:r w:rsidRPr="00734C76">
        <w:rPr>
          <w:rFonts w:cs="Arial"/>
        </w:rPr>
        <w:t xml:space="preserve">, </w:t>
      </w:r>
      <w:proofErr w:type="spellStart"/>
      <w:r w:rsidRPr="00734C76">
        <w:rPr>
          <w:rFonts w:cs="Arial"/>
        </w:rPr>
        <w:t>i</w:t>
      </w:r>
      <w:proofErr w:type="spellEnd"/>
      <w:r w:rsidRPr="00734C76">
        <w:rPr>
          <w:rFonts w:cs="Arial"/>
        </w:rPr>
        <w:t xml:space="preserve"> = %d, </w:t>
      </w:r>
      <w:proofErr w:type="spellStart"/>
      <w:r w:rsidRPr="00734C76">
        <w:rPr>
          <w:rFonts w:cs="Arial"/>
        </w:rPr>
        <w:t>fl</w:t>
      </w:r>
      <w:proofErr w:type="spellEnd"/>
      <w:r w:rsidRPr="00734C76">
        <w:rPr>
          <w:rFonts w:cs="Arial"/>
        </w:rPr>
        <w:t xml:space="preserve"> = %2.2f\n", </w:t>
      </w:r>
      <w:proofErr w:type="spellStart"/>
      <w:r w:rsidRPr="00734C76">
        <w:rPr>
          <w:rFonts w:cs="Arial"/>
        </w:rPr>
        <w:t>ch</w:t>
      </w:r>
      <w:proofErr w:type="spellEnd"/>
      <w:r w:rsidRPr="00734C76">
        <w:rPr>
          <w:rFonts w:cs="Arial"/>
        </w:rPr>
        <w:t xml:space="preserve">, </w:t>
      </w:r>
      <w:proofErr w:type="spellStart"/>
      <w:r w:rsidRPr="00734C76">
        <w:rPr>
          <w:rFonts w:cs="Arial"/>
        </w:rPr>
        <w:t>i</w:t>
      </w:r>
      <w:proofErr w:type="spellEnd"/>
      <w:r w:rsidRPr="00734C76">
        <w:rPr>
          <w:rFonts w:cs="Arial"/>
        </w:rPr>
        <w:t xml:space="preserve">, </w:t>
      </w:r>
      <w:proofErr w:type="spellStart"/>
      <w:r w:rsidRPr="00734C76">
        <w:rPr>
          <w:rFonts w:cs="Arial"/>
        </w:rPr>
        <w:t>fl</w:t>
      </w:r>
      <w:proofErr w:type="spellEnd"/>
      <w:r w:rsidRPr="00734C76">
        <w:rPr>
          <w:rFonts w:cs="Arial"/>
        </w:rPr>
        <w:t>);</w:t>
      </w:r>
    </w:p>
    <w:p w14:paraId="40B9018B" w14:textId="77777777" w:rsidR="00BC7616" w:rsidRPr="00734C76" w:rsidRDefault="00BC7616" w:rsidP="00BC7616">
      <w:pPr>
        <w:pStyle w:val="Program0"/>
        <w:ind w:left="284"/>
        <w:rPr>
          <w:rFonts w:cs="Arial"/>
        </w:rPr>
      </w:pPr>
      <w:proofErr w:type="spellStart"/>
      <w:r w:rsidRPr="00734C76">
        <w:rPr>
          <w:rFonts w:cs="Arial"/>
        </w:rPr>
        <w:t>ch</w:t>
      </w:r>
      <w:proofErr w:type="spellEnd"/>
      <w:r w:rsidRPr="00734C76">
        <w:rPr>
          <w:rFonts w:cs="Arial"/>
        </w:rPr>
        <w:t xml:space="preserve"> = </w:t>
      </w:r>
      <w:proofErr w:type="spellStart"/>
      <w:r w:rsidRPr="00734C76">
        <w:rPr>
          <w:rFonts w:cs="Arial"/>
        </w:rPr>
        <w:t>ch</w:t>
      </w:r>
      <w:proofErr w:type="spellEnd"/>
      <w:r w:rsidRPr="00734C76">
        <w:rPr>
          <w:rFonts w:cs="Arial"/>
        </w:rPr>
        <w:t xml:space="preserve"> + 1; </w:t>
      </w:r>
      <w:r w:rsidRPr="00734C76">
        <w:rPr>
          <w:rFonts w:cs="Arial"/>
          <w:color w:val="008000"/>
        </w:rPr>
        <w:t xml:space="preserve">// </w:t>
      </w:r>
      <w:r w:rsidRPr="00734C76">
        <w:rPr>
          <w:rFonts w:cs="Arial"/>
          <w:color w:val="008000"/>
          <w:lang w:val="ru-RU"/>
        </w:rPr>
        <w:t>строка</w:t>
      </w:r>
      <w:r w:rsidRPr="00734C76">
        <w:rPr>
          <w:rFonts w:cs="Arial"/>
          <w:color w:val="008000"/>
        </w:rPr>
        <w:t xml:space="preserve"> 10 </w:t>
      </w:r>
    </w:p>
    <w:p w14:paraId="147D12D5" w14:textId="77777777" w:rsidR="00BC7616" w:rsidRPr="00734C76" w:rsidRDefault="00BC7616" w:rsidP="00BC7616">
      <w:pPr>
        <w:pStyle w:val="Program0"/>
        <w:ind w:left="284"/>
        <w:rPr>
          <w:rFonts w:cs="Arial"/>
        </w:rPr>
      </w:pPr>
      <w:proofErr w:type="spellStart"/>
      <w:r w:rsidRPr="00734C76">
        <w:rPr>
          <w:rFonts w:cs="Arial"/>
        </w:rPr>
        <w:t>i</w:t>
      </w:r>
      <w:proofErr w:type="spellEnd"/>
      <w:r w:rsidRPr="00734C76">
        <w:rPr>
          <w:rFonts w:cs="Arial"/>
        </w:rPr>
        <w:t xml:space="preserve"> = </w:t>
      </w:r>
      <w:proofErr w:type="spellStart"/>
      <w:r w:rsidRPr="00734C76">
        <w:rPr>
          <w:rFonts w:cs="Arial"/>
        </w:rPr>
        <w:t>fl</w:t>
      </w:r>
      <w:proofErr w:type="spellEnd"/>
      <w:r w:rsidRPr="00734C76">
        <w:rPr>
          <w:rFonts w:cs="Arial"/>
        </w:rPr>
        <w:t xml:space="preserve"> + 2*</w:t>
      </w:r>
      <w:proofErr w:type="spellStart"/>
      <w:r w:rsidRPr="00734C76">
        <w:rPr>
          <w:rFonts w:cs="Arial"/>
        </w:rPr>
        <w:t>ch</w:t>
      </w:r>
      <w:proofErr w:type="spellEnd"/>
      <w:r w:rsidRPr="00734C76">
        <w:rPr>
          <w:rFonts w:cs="Arial"/>
        </w:rPr>
        <w:t xml:space="preserve">; </w:t>
      </w:r>
      <w:r w:rsidRPr="00734C76">
        <w:rPr>
          <w:rFonts w:cs="Arial"/>
          <w:color w:val="008000"/>
        </w:rPr>
        <w:t xml:space="preserve">// </w:t>
      </w:r>
      <w:r w:rsidRPr="00734C76">
        <w:rPr>
          <w:rFonts w:cs="Arial"/>
          <w:color w:val="008000"/>
          <w:lang w:val="ru-RU"/>
        </w:rPr>
        <w:t>строка</w:t>
      </w:r>
      <w:r w:rsidRPr="00734C76">
        <w:rPr>
          <w:rFonts w:cs="Arial"/>
          <w:color w:val="008000"/>
        </w:rPr>
        <w:t xml:space="preserve"> 11 </w:t>
      </w:r>
    </w:p>
    <w:p w14:paraId="1D4826FC" w14:textId="77777777" w:rsidR="00BC7616" w:rsidRPr="00734C76" w:rsidRDefault="00BC7616" w:rsidP="00BC7616">
      <w:pPr>
        <w:pStyle w:val="Program0"/>
        <w:ind w:left="284"/>
        <w:rPr>
          <w:rFonts w:cs="Arial"/>
        </w:rPr>
      </w:pPr>
      <w:proofErr w:type="spellStart"/>
      <w:r w:rsidRPr="00734C76">
        <w:rPr>
          <w:rFonts w:cs="Arial"/>
        </w:rPr>
        <w:t>fl</w:t>
      </w:r>
      <w:proofErr w:type="spellEnd"/>
      <w:r w:rsidRPr="00734C76">
        <w:rPr>
          <w:rFonts w:cs="Arial"/>
        </w:rPr>
        <w:t xml:space="preserve"> = 2.0*</w:t>
      </w:r>
      <w:proofErr w:type="spellStart"/>
      <w:r w:rsidRPr="00734C76">
        <w:rPr>
          <w:rFonts w:cs="Arial"/>
        </w:rPr>
        <w:t>ch</w:t>
      </w:r>
      <w:proofErr w:type="spellEnd"/>
      <w:r w:rsidRPr="00734C76">
        <w:rPr>
          <w:rFonts w:cs="Arial"/>
        </w:rPr>
        <w:t xml:space="preserve"> + i; </w:t>
      </w:r>
      <w:r w:rsidRPr="00734C76">
        <w:rPr>
          <w:rFonts w:cs="Arial"/>
          <w:color w:val="008000"/>
        </w:rPr>
        <w:t xml:space="preserve">// </w:t>
      </w:r>
      <w:r w:rsidRPr="00734C76">
        <w:rPr>
          <w:rFonts w:cs="Arial"/>
          <w:color w:val="008000"/>
          <w:lang w:val="ru-RU"/>
        </w:rPr>
        <w:t>строка</w:t>
      </w:r>
      <w:r w:rsidRPr="00734C76">
        <w:rPr>
          <w:rFonts w:cs="Arial"/>
          <w:color w:val="008000"/>
        </w:rPr>
        <w:t xml:space="preserve"> 12 </w:t>
      </w:r>
    </w:p>
    <w:p w14:paraId="740C4E76" w14:textId="77777777" w:rsidR="00BC7616" w:rsidRPr="00734C76" w:rsidRDefault="00BC7616" w:rsidP="00BC7616">
      <w:pPr>
        <w:pStyle w:val="Program0"/>
        <w:ind w:left="284"/>
        <w:rPr>
          <w:rFonts w:cs="Arial"/>
        </w:rPr>
      </w:pPr>
      <w:proofErr w:type="spellStart"/>
      <w:proofErr w:type="gramStart"/>
      <w:r w:rsidRPr="00734C76">
        <w:rPr>
          <w:rFonts w:cs="Arial"/>
        </w:rPr>
        <w:t>printf</w:t>
      </w:r>
      <w:proofErr w:type="spellEnd"/>
      <w:r w:rsidRPr="00734C76">
        <w:rPr>
          <w:rFonts w:cs="Arial"/>
        </w:rPr>
        <w:t>(</w:t>
      </w:r>
      <w:proofErr w:type="gramEnd"/>
      <w:r w:rsidRPr="00734C76">
        <w:rPr>
          <w:rFonts w:cs="Arial"/>
        </w:rPr>
        <w:t>"</w:t>
      </w:r>
      <w:proofErr w:type="spellStart"/>
      <w:r w:rsidRPr="00734C76">
        <w:rPr>
          <w:rFonts w:cs="Arial"/>
        </w:rPr>
        <w:t>ch</w:t>
      </w:r>
      <w:proofErr w:type="spellEnd"/>
      <w:r w:rsidRPr="00734C76">
        <w:rPr>
          <w:rFonts w:cs="Arial"/>
        </w:rPr>
        <w:t xml:space="preserve"> = %c, </w:t>
      </w:r>
      <w:proofErr w:type="spellStart"/>
      <w:r w:rsidRPr="00734C76">
        <w:rPr>
          <w:rFonts w:cs="Arial"/>
        </w:rPr>
        <w:t>i</w:t>
      </w:r>
      <w:proofErr w:type="spellEnd"/>
      <w:r w:rsidRPr="00734C76">
        <w:rPr>
          <w:rFonts w:cs="Arial"/>
        </w:rPr>
        <w:t xml:space="preserve"> = %d, </w:t>
      </w:r>
      <w:proofErr w:type="spellStart"/>
      <w:r w:rsidRPr="00734C76">
        <w:rPr>
          <w:rFonts w:cs="Arial"/>
        </w:rPr>
        <w:t>fl</w:t>
      </w:r>
      <w:proofErr w:type="spellEnd"/>
      <w:r w:rsidRPr="00734C76">
        <w:rPr>
          <w:rFonts w:cs="Arial"/>
        </w:rPr>
        <w:t xml:space="preserve"> = %2.2f\n", </w:t>
      </w:r>
      <w:proofErr w:type="spellStart"/>
      <w:r w:rsidRPr="00734C76">
        <w:rPr>
          <w:rFonts w:cs="Arial"/>
        </w:rPr>
        <w:t>ch</w:t>
      </w:r>
      <w:proofErr w:type="spellEnd"/>
      <w:r w:rsidRPr="00734C76">
        <w:rPr>
          <w:rFonts w:cs="Arial"/>
        </w:rPr>
        <w:t xml:space="preserve">, </w:t>
      </w:r>
      <w:proofErr w:type="spellStart"/>
      <w:r w:rsidRPr="00734C76">
        <w:rPr>
          <w:rFonts w:cs="Arial"/>
        </w:rPr>
        <w:t>i</w:t>
      </w:r>
      <w:proofErr w:type="spellEnd"/>
      <w:r w:rsidRPr="00734C76">
        <w:rPr>
          <w:rFonts w:cs="Arial"/>
        </w:rPr>
        <w:t xml:space="preserve">, </w:t>
      </w:r>
      <w:proofErr w:type="spellStart"/>
      <w:r w:rsidRPr="00734C76">
        <w:rPr>
          <w:rFonts w:cs="Arial"/>
        </w:rPr>
        <w:t>fl</w:t>
      </w:r>
      <w:proofErr w:type="spellEnd"/>
      <w:r w:rsidRPr="00734C76">
        <w:rPr>
          <w:rFonts w:cs="Arial"/>
        </w:rPr>
        <w:t>);</w:t>
      </w:r>
    </w:p>
    <w:p w14:paraId="172AF88F" w14:textId="77777777" w:rsidR="00BC7616" w:rsidRPr="00734C76" w:rsidRDefault="00BC7616" w:rsidP="00BC7616">
      <w:pPr>
        <w:pStyle w:val="Program0"/>
        <w:ind w:left="284"/>
        <w:rPr>
          <w:rFonts w:cs="Arial"/>
          <w:color w:val="008000"/>
        </w:rPr>
      </w:pPr>
      <w:proofErr w:type="spellStart"/>
      <w:r w:rsidRPr="00734C76">
        <w:rPr>
          <w:rFonts w:cs="Arial"/>
        </w:rPr>
        <w:t>ch</w:t>
      </w:r>
      <w:proofErr w:type="spellEnd"/>
      <w:r w:rsidRPr="00734C76">
        <w:rPr>
          <w:rFonts w:cs="Arial"/>
        </w:rPr>
        <w:t xml:space="preserve">=2.0E30; </w:t>
      </w:r>
      <w:r w:rsidRPr="00734C76">
        <w:rPr>
          <w:rFonts w:cs="Arial"/>
          <w:color w:val="008000"/>
        </w:rPr>
        <w:t xml:space="preserve">// </w:t>
      </w:r>
      <w:r w:rsidRPr="00734C76">
        <w:rPr>
          <w:rFonts w:cs="Arial"/>
          <w:color w:val="008000"/>
          <w:lang w:val="ru-RU"/>
        </w:rPr>
        <w:t>строка</w:t>
      </w:r>
      <w:r w:rsidRPr="00734C76">
        <w:rPr>
          <w:rFonts w:cs="Arial"/>
          <w:color w:val="008000"/>
        </w:rPr>
        <w:t xml:space="preserve"> 14 </w:t>
      </w:r>
    </w:p>
    <w:p w14:paraId="668E4ACE" w14:textId="77777777" w:rsidR="00BC7616" w:rsidRPr="00734C76" w:rsidRDefault="00BC7616" w:rsidP="00BC7616">
      <w:pPr>
        <w:pStyle w:val="Program0"/>
        <w:ind w:left="284"/>
        <w:rPr>
          <w:rFonts w:cs="Arial"/>
        </w:rPr>
      </w:pPr>
      <w:proofErr w:type="spellStart"/>
      <w:proofErr w:type="gramStart"/>
      <w:r w:rsidRPr="00734C76">
        <w:rPr>
          <w:rFonts w:cs="Arial"/>
        </w:rPr>
        <w:t>printf</w:t>
      </w:r>
      <w:proofErr w:type="spellEnd"/>
      <w:r w:rsidRPr="00734C76">
        <w:rPr>
          <w:rFonts w:cs="Arial"/>
        </w:rPr>
        <w:t>(</w:t>
      </w:r>
      <w:proofErr w:type="gramEnd"/>
      <w:r w:rsidRPr="00734C76">
        <w:rPr>
          <w:rFonts w:cs="Arial"/>
        </w:rPr>
        <w:t>"</w:t>
      </w:r>
      <w:r w:rsidRPr="00734C76">
        <w:rPr>
          <w:rFonts w:cs="Arial"/>
          <w:lang w:val="ru-RU"/>
        </w:rPr>
        <w:t>Теперь</w:t>
      </w:r>
      <w:r w:rsidRPr="00734C76">
        <w:rPr>
          <w:rFonts w:cs="Arial"/>
        </w:rPr>
        <w:t xml:space="preserve"> </w:t>
      </w:r>
      <w:proofErr w:type="spellStart"/>
      <w:r w:rsidRPr="00734C76">
        <w:rPr>
          <w:rFonts w:cs="Arial"/>
        </w:rPr>
        <w:t>ch</w:t>
      </w:r>
      <w:proofErr w:type="spellEnd"/>
      <w:r w:rsidRPr="00734C76">
        <w:rPr>
          <w:rFonts w:cs="Arial"/>
        </w:rPr>
        <w:t xml:space="preserve"> = %c \n", </w:t>
      </w:r>
      <w:proofErr w:type="spellStart"/>
      <w:r w:rsidRPr="00734C76">
        <w:rPr>
          <w:rFonts w:cs="Arial"/>
        </w:rPr>
        <w:t>ch</w:t>
      </w:r>
      <w:proofErr w:type="spellEnd"/>
      <w:r w:rsidRPr="00734C76">
        <w:rPr>
          <w:rFonts w:cs="Arial"/>
        </w:rPr>
        <w:t>);</w:t>
      </w:r>
    </w:p>
    <w:p w14:paraId="7BD8BE43" w14:textId="77777777" w:rsidR="00BC7616" w:rsidRPr="00734C76" w:rsidRDefault="00BC7616" w:rsidP="00BC7616">
      <w:pPr>
        <w:pStyle w:val="Program0"/>
        <w:rPr>
          <w:rFonts w:cs="Arial"/>
          <w:lang w:val="ru-RU"/>
        </w:rPr>
      </w:pPr>
      <w:r w:rsidRPr="00734C76">
        <w:rPr>
          <w:rFonts w:cs="Arial"/>
          <w:lang w:val="ru-RU"/>
        </w:rPr>
        <w:t>}</w:t>
      </w:r>
    </w:p>
    <w:p w14:paraId="45081317" w14:textId="77777777" w:rsidR="00BC7616" w:rsidRPr="00734C76" w:rsidRDefault="00BC7616" w:rsidP="00BC7616">
      <w:pPr>
        <w:pStyle w:val="Main"/>
        <w:rPr>
          <w:b/>
          <w:bCs/>
          <w:lang w:val="ru-RU"/>
        </w:rPr>
      </w:pPr>
    </w:p>
    <w:p w14:paraId="61D131D8" w14:textId="77777777" w:rsidR="00BC7616" w:rsidRPr="00734C76" w:rsidRDefault="00BC7616" w:rsidP="00BC7616">
      <w:pPr>
        <w:pStyle w:val="Main"/>
        <w:rPr>
          <w:lang w:val="ru-RU"/>
        </w:rPr>
      </w:pPr>
      <w:r w:rsidRPr="00734C76">
        <w:rPr>
          <w:lang w:val="ru-RU"/>
        </w:rPr>
        <w:t>Выполнив программу «преобразования», получим следующие результаты:</w:t>
      </w:r>
    </w:p>
    <w:p w14:paraId="3172192A" w14:textId="77777777" w:rsidR="00BC7616" w:rsidRPr="00734C76" w:rsidRDefault="00BC7616" w:rsidP="00BC7616">
      <w:pPr>
        <w:pStyle w:val="Main"/>
        <w:ind w:firstLine="0"/>
        <w:jc w:val="center"/>
        <w:rPr>
          <w:lang w:val="ru-RU"/>
        </w:rPr>
      </w:pPr>
    </w:p>
    <w:p w14:paraId="013C371B" w14:textId="77777777" w:rsidR="00BC7616" w:rsidRPr="00734C76" w:rsidRDefault="00BC7616" w:rsidP="00BC7616">
      <w:pPr>
        <w:pStyle w:val="Main"/>
        <w:ind w:firstLine="0"/>
        <w:jc w:val="center"/>
      </w:pPr>
      <w:r w:rsidRPr="00734C76">
        <w:rPr>
          <w:noProof/>
          <w:lang w:val="ru-RU" w:eastAsia="ru-RU"/>
        </w:rPr>
        <w:drawing>
          <wp:inline distT="0" distB="0" distL="0" distR="0" wp14:anchorId="3B283B55" wp14:editId="1178EF18">
            <wp:extent cx="2562225" cy="1095375"/>
            <wp:effectExtent l="19050" t="0" r="952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5" cstate="print"/>
                    <a:srcRect/>
                    <a:stretch>
                      <a:fillRect/>
                    </a:stretch>
                  </pic:blipFill>
                  <pic:spPr bwMode="auto">
                    <a:xfrm>
                      <a:off x="0" y="0"/>
                      <a:ext cx="2562225" cy="1095375"/>
                    </a:xfrm>
                    <a:prstGeom prst="rect">
                      <a:avLst/>
                    </a:prstGeom>
                    <a:noFill/>
                    <a:ln w="9525">
                      <a:noFill/>
                      <a:miter lim="800000"/>
                      <a:headEnd/>
                      <a:tailEnd/>
                    </a:ln>
                  </pic:spPr>
                </pic:pic>
              </a:graphicData>
            </a:graphic>
          </wp:inline>
        </w:drawing>
      </w:r>
    </w:p>
    <w:p w14:paraId="7E1AA7EC" w14:textId="77777777" w:rsidR="00BC7616" w:rsidRPr="00734C76" w:rsidRDefault="00BC7616" w:rsidP="00BC7616">
      <w:pPr>
        <w:pStyle w:val="Main"/>
        <w:ind w:firstLine="0"/>
        <w:jc w:val="center"/>
      </w:pPr>
    </w:p>
    <w:p w14:paraId="5FA913E0" w14:textId="77777777" w:rsidR="00BC7616" w:rsidRPr="00734C76" w:rsidRDefault="00BC7616" w:rsidP="00BC7616">
      <w:pPr>
        <w:pStyle w:val="Main"/>
        <w:rPr>
          <w:lang w:val="ru-RU"/>
        </w:rPr>
      </w:pPr>
      <w:r w:rsidRPr="00734C76">
        <w:rPr>
          <w:lang w:val="ru-RU"/>
        </w:rPr>
        <w:t>Вот что происходит в программе.</w:t>
      </w:r>
    </w:p>
    <w:p w14:paraId="746C6997" w14:textId="77777777" w:rsidR="00BC7616" w:rsidRPr="00734C76" w:rsidRDefault="00BC7616" w:rsidP="00BC7616">
      <w:pPr>
        <w:pStyle w:val="Main"/>
        <w:rPr>
          <w:lang w:val="ru-RU"/>
        </w:rPr>
      </w:pPr>
      <w:r w:rsidRPr="00734C76">
        <w:rPr>
          <w:lang w:val="ru-RU"/>
        </w:rPr>
        <w:lastRenderedPageBreak/>
        <w:t>Строки 8 и 9: Величина 'А' присваивается символьной переменной ch. Переменная i получает целое значение, являющееся преобразованием символа ' А' в целое число, т. е. ' 65'. И, наконец, переменная fl получает значение 65.00, являющееся преобразованием числа 65 в число с плавающей точкой.</w:t>
      </w:r>
    </w:p>
    <w:p w14:paraId="7E1BB14D" w14:textId="77777777" w:rsidR="00BC7616" w:rsidRPr="00734C76" w:rsidRDefault="00BC7616" w:rsidP="00BC7616">
      <w:pPr>
        <w:pStyle w:val="Main"/>
        <w:rPr>
          <w:lang w:val="ru-RU"/>
        </w:rPr>
      </w:pPr>
      <w:r w:rsidRPr="00734C76">
        <w:rPr>
          <w:lang w:val="ru-RU"/>
        </w:rPr>
        <w:t>Строки 10 и 13: Значение символьной переменной 'А' преобразуется в целое число 65, к которому затем добавляется 1. После этого получившееся в результате число 66 преобразуется в код символа В и помещается в переменную ch.</w:t>
      </w:r>
    </w:p>
    <w:p w14:paraId="076DC319" w14:textId="77777777" w:rsidR="00BC7616" w:rsidRPr="00734C76" w:rsidRDefault="00BC7616" w:rsidP="00BC7616">
      <w:pPr>
        <w:pStyle w:val="Main"/>
        <w:rPr>
          <w:lang w:val="ru-RU"/>
        </w:rPr>
      </w:pPr>
      <w:r w:rsidRPr="00734C76">
        <w:rPr>
          <w:lang w:val="ru-RU"/>
        </w:rPr>
        <w:t>Строки 11 и 13: При умножении на 2 значение переменной ch преобразуется в целое число (66). При сложении с величиной переменной fl получившееся в результате число (132) преобразуется в число с плавающей точкой. Результат (197.00) преобразуется в число целого типа и присваивается переменной i.</w:t>
      </w:r>
    </w:p>
    <w:p w14:paraId="18E24DC2" w14:textId="77777777" w:rsidR="00BC7616" w:rsidRPr="00734C76" w:rsidRDefault="00BC7616" w:rsidP="00BC7616">
      <w:pPr>
        <w:pStyle w:val="Main"/>
        <w:rPr>
          <w:lang w:val="ru-RU"/>
        </w:rPr>
      </w:pPr>
      <w:r w:rsidRPr="00734C76">
        <w:rPr>
          <w:lang w:val="ru-RU"/>
        </w:rPr>
        <w:t>Строки 12 и 13: Перед умножением на 2.0 значение переменной ch('B') преобразуется в число с плавающей точкой. Перед выполнением сложения величина переменной i(197) преобразуется в число с плавающей точкой, а результат операции (329.00) присваивается переменной fl.</w:t>
      </w:r>
    </w:p>
    <w:p w14:paraId="3CCDBD61" w14:textId="77777777" w:rsidR="00BC7616" w:rsidRPr="00734C76" w:rsidRDefault="00BC7616" w:rsidP="00BC7616">
      <w:pPr>
        <w:pStyle w:val="Main"/>
        <w:rPr>
          <w:lang w:val="ru-RU"/>
        </w:rPr>
      </w:pPr>
      <w:r w:rsidRPr="00734C76">
        <w:rPr>
          <w:lang w:val="ru-RU"/>
        </w:rPr>
        <w:t>Строки 14 и 15: Здесь производится попытка осуществить преобразование типов в порядке убывания старшинства — переменная ch полагается равной сравнительно большому числу. Результаты оказываются неутешительными. Независимо от переполнения и усечения, которые имеют место, в итоге на нашей системе мы получили код, соответствующий какому-то непечатаемому знаку.</w:t>
      </w:r>
    </w:p>
    <w:p w14:paraId="3BE70B07" w14:textId="77777777" w:rsidR="00BC7616" w:rsidRPr="00734C76" w:rsidRDefault="00BC7616" w:rsidP="00BC7616">
      <w:pPr>
        <w:pStyle w:val="Main"/>
        <w:rPr>
          <w:lang w:val="ru-RU"/>
        </w:rPr>
      </w:pPr>
      <w:r w:rsidRPr="00734C76">
        <w:rPr>
          <w:lang w:val="ru-RU"/>
        </w:rPr>
        <w:t>На самом деле существует еще один вид преобразования типов. Для сохранения точности вычислений при арифметических операциях все величины типа float преобразуются в данные типа double. Это существенно уменьшает ошибку округления. Конечный результат, естественно, преобразуется обратно в число типа float, если это диктуется соответствующим оператором описания. Вам нет необходимости заботиться о выполнении подобных преобразований, но должно быть приятно осознавать, что компилятор стоит на страже ваших интересов.</w:t>
      </w:r>
    </w:p>
    <w:p w14:paraId="299EEEC0" w14:textId="77777777" w:rsidR="00BC7616" w:rsidRPr="00734C76" w:rsidRDefault="00BC7616" w:rsidP="00BC7616">
      <w:pPr>
        <w:pStyle w:val="Main"/>
        <w:rPr>
          <w:lang w:val="ru-RU"/>
        </w:rPr>
      </w:pPr>
    </w:p>
    <w:p w14:paraId="513A021B" w14:textId="77777777" w:rsidR="00BC7616" w:rsidRPr="00734C76" w:rsidRDefault="00BC7616" w:rsidP="00797670">
      <w:pPr>
        <w:pStyle w:val="Heading2"/>
        <w:keepNext w:val="0"/>
        <w:numPr>
          <w:ilvl w:val="1"/>
          <w:numId w:val="12"/>
        </w:numPr>
        <w:spacing w:before="0" w:after="0"/>
        <w:ind w:left="426" w:firstLine="0"/>
        <w:rPr>
          <w:i w:val="0"/>
          <w:sz w:val="20"/>
          <w:szCs w:val="20"/>
        </w:rPr>
      </w:pPr>
      <w:bookmarkStart w:id="93" w:name="_Toc129889908"/>
      <w:bookmarkStart w:id="94" w:name="_Toc515770046"/>
      <w:bookmarkStart w:id="95" w:name="AP0790805"/>
      <w:r w:rsidRPr="00734C76">
        <w:rPr>
          <w:i w:val="0"/>
          <w:sz w:val="20"/>
          <w:szCs w:val="20"/>
        </w:rPr>
        <w:t>Операция приведения.</w:t>
      </w:r>
      <w:bookmarkEnd w:id="93"/>
      <w:bookmarkEnd w:id="94"/>
    </w:p>
    <w:bookmarkEnd w:id="95"/>
    <w:p w14:paraId="396FB527" w14:textId="77777777" w:rsidR="00BC7616" w:rsidRPr="00734C76" w:rsidRDefault="00BC7616" w:rsidP="00BC7616">
      <w:pPr>
        <w:pStyle w:val="Main"/>
        <w:rPr>
          <w:lang w:val="ru-RU"/>
        </w:rPr>
      </w:pPr>
      <w:r w:rsidRPr="00734C76">
        <w:rPr>
          <w:lang w:val="ru-RU"/>
        </w:rPr>
        <w:t xml:space="preserve">Самое лучшее — это вообще избегать преобразования типов особенно в порядке убывания ранга. Но иногда оказывается удобным применять такие преобразования при условии, что вы ясно представляете себе смысл выполняемых действий. Преобразования типов, которые мы обсуждали до сих пор, выполнялись автоматически. Кроме того, существует возможность точно указывать тип данных, к которому необходимо привести некоторую величину. Этот способ называется «приведением» типов и используется следующим образом: перед данной величиной в круглых скобках записывается имя требуемого типа. Скобки и имя типа вместе образуют «операцию приведения». </w:t>
      </w:r>
    </w:p>
    <w:p w14:paraId="0D856FDD" w14:textId="77777777" w:rsidR="00BC7616" w:rsidRPr="00734C76" w:rsidRDefault="00BC7616" w:rsidP="00BC7616">
      <w:pPr>
        <w:pStyle w:val="Main"/>
        <w:rPr>
          <w:lang w:val="ru-RU"/>
        </w:rPr>
      </w:pPr>
      <w:r w:rsidRPr="00734C76">
        <w:rPr>
          <w:lang w:val="ru-RU"/>
        </w:rPr>
        <w:t>Рассмотрим две нижеследующие строки, где mice — это переменная типа int. Вторая строка содержит две операции приведения к типу int.</w:t>
      </w:r>
    </w:p>
    <w:p w14:paraId="53212AD4" w14:textId="77777777" w:rsidR="00BC7616" w:rsidRPr="00734C76" w:rsidRDefault="00BC7616" w:rsidP="00BC7616">
      <w:pPr>
        <w:pStyle w:val="Main"/>
        <w:rPr>
          <w:lang w:val="ru-RU"/>
        </w:rPr>
      </w:pPr>
    </w:p>
    <w:p w14:paraId="3A74F409" w14:textId="77777777" w:rsidR="00BC7616" w:rsidRPr="00734C76" w:rsidRDefault="00BC7616" w:rsidP="00BC7616">
      <w:pPr>
        <w:pStyle w:val="Main"/>
        <w:rPr>
          <w:lang w:val="ru-RU"/>
        </w:rPr>
      </w:pPr>
      <w:r w:rsidRPr="00734C76">
        <w:rPr>
          <w:lang w:val="ru-RU"/>
        </w:rPr>
        <w:t>mice = 1.6 + 1.7;</w:t>
      </w:r>
    </w:p>
    <w:p w14:paraId="33C2E220" w14:textId="77777777" w:rsidR="00BC7616" w:rsidRPr="00734C76" w:rsidRDefault="00BC7616" w:rsidP="00BC7616">
      <w:pPr>
        <w:pStyle w:val="Main"/>
        <w:rPr>
          <w:lang w:val="ru-RU"/>
        </w:rPr>
      </w:pPr>
      <w:r w:rsidRPr="00734C76">
        <w:rPr>
          <w:lang w:val="ru-RU"/>
        </w:rPr>
        <w:t>mice = (int)1.6 + (int)1.7;</w:t>
      </w:r>
    </w:p>
    <w:p w14:paraId="5669ABD5" w14:textId="77777777" w:rsidR="00BC7616" w:rsidRPr="00734C76" w:rsidRDefault="00BC7616" w:rsidP="00BC7616">
      <w:pPr>
        <w:pStyle w:val="Main"/>
        <w:rPr>
          <w:lang w:val="ru-RU"/>
        </w:rPr>
      </w:pPr>
    </w:p>
    <w:p w14:paraId="2EF1EBC9" w14:textId="77777777" w:rsidR="00BC7616" w:rsidRPr="00734C76" w:rsidRDefault="00BC7616" w:rsidP="00BC7616">
      <w:pPr>
        <w:pStyle w:val="Main"/>
        <w:rPr>
          <w:lang w:val="ru-RU"/>
        </w:rPr>
      </w:pPr>
      <w:r w:rsidRPr="00734C76">
        <w:rPr>
          <w:lang w:val="ru-RU"/>
        </w:rPr>
        <w:t>В первом примере используется автоматическое преобразование типов. Сначала числа 1.6 и 1.7 складываются — результат равен 3.3. Затем путем отбрасывания дробной части полученное число преобразуется в 3 для согласования с типом int переменной mice. Во втором примере 1.6 и 1.7 преобразуются в целые числа 1, так что переменной mice присваивается значение, равное 1+1, или 2.</w:t>
      </w:r>
    </w:p>
    <w:p w14:paraId="11EF5CF5" w14:textId="77777777" w:rsidR="00BC7616" w:rsidRPr="00734C76" w:rsidRDefault="00BC7616" w:rsidP="00BC7616">
      <w:pPr>
        <w:pStyle w:val="Main"/>
        <w:rPr>
          <w:lang w:val="ru-RU"/>
        </w:rPr>
      </w:pPr>
      <w:r w:rsidRPr="00734C76">
        <w:rPr>
          <w:lang w:val="ru-RU"/>
        </w:rPr>
        <w:t>Вообще говоря, вы не должны смешивать типы; вот почему в некоторых языках это запрещено. Но бывают ситуации, когда это оказывается полезным. Философия языка Си заключается в том, чтобы не устанавливать барьеров на вашем пути, но при этом возложить на вас всю ответственность за злоупотребление предоставленной свободой.</w:t>
      </w:r>
    </w:p>
    <w:p w14:paraId="26CDDBCD" w14:textId="77777777" w:rsidR="00BC7616" w:rsidRPr="00734C76" w:rsidRDefault="00BC7616" w:rsidP="00BC7616">
      <w:pPr>
        <w:pStyle w:val="Main"/>
        <w:rPr>
          <w:lang w:val="ru-RU"/>
        </w:rPr>
      </w:pPr>
      <w:bookmarkStart w:id="96" w:name="AP00819"/>
      <w:r w:rsidRPr="00734C76">
        <w:rPr>
          <w:lang w:val="ru-RU"/>
        </w:rPr>
        <w:t xml:space="preserve">Ниже перечислены </w:t>
      </w:r>
      <w:bookmarkEnd w:id="96"/>
      <w:r w:rsidRPr="00734C76">
        <w:rPr>
          <w:lang w:val="ru-RU"/>
        </w:rPr>
        <w:t>операции, которые мы уже обсудили.</w:t>
      </w:r>
    </w:p>
    <w:p w14:paraId="4276152C" w14:textId="77777777" w:rsidR="00BC7616" w:rsidRPr="00734C76" w:rsidRDefault="00BC7616" w:rsidP="00BC7616">
      <w:pPr>
        <w:pStyle w:val="Main"/>
        <w:rPr>
          <w:b/>
          <w:lang w:val="ru-RU"/>
        </w:rPr>
      </w:pPr>
      <w:r w:rsidRPr="00734C76">
        <w:rPr>
          <w:b/>
          <w:lang w:val="ru-RU"/>
        </w:rPr>
        <w:t>Операция присваивания.</w:t>
      </w:r>
    </w:p>
    <w:p w14:paraId="471720AF" w14:textId="77777777" w:rsidR="00BC7616" w:rsidRPr="00734C76" w:rsidRDefault="00BC7616" w:rsidP="00BC7616">
      <w:pPr>
        <w:tabs>
          <w:tab w:val="left" w:pos="540"/>
          <w:tab w:val="left" w:pos="1440"/>
        </w:tabs>
        <w:jc w:val="both"/>
        <w:textAlignment w:val="baseline"/>
        <w:rPr>
          <w:rFonts w:ascii="Arial" w:hAnsi="Arial" w:cs="Arial"/>
          <w:bCs/>
          <w:sz w:val="20"/>
          <w:szCs w:val="20"/>
        </w:rPr>
      </w:pPr>
      <w:r w:rsidRPr="00734C76">
        <w:rPr>
          <w:rFonts w:ascii="Arial" w:hAnsi="Arial" w:cs="Arial"/>
          <w:bCs/>
          <w:sz w:val="20"/>
          <w:szCs w:val="20"/>
        </w:rPr>
        <w:tab/>
        <w:t>=</w:t>
      </w:r>
      <w:r w:rsidRPr="00734C76">
        <w:rPr>
          <w:rFonts w:ascii="Arial" w:hAnsi="Arial" w:cs="Arial"/>
          <w:bCs/>
          <w:sz w:val="20"/>
          <w:szCs w:val="20"/>
        </w:rPr>
        <w:tab/>
        <w:t>Присваивает величину справа от знака переменной слева от него</w:t>
      </w:r>
    </w:p>
    <w:p w14:paraId="5D4DC266" w14:textId="77777777" w:rsidR="00BC7616" w:rsidRPr="00734C76" w:rsidRDefault="00BC7616" w:rsidP="00BC7616">
      <w:pPr>
        <w:pStyle w:val="Main"/>
        <w:rPr>
          <w:b/>
          <w:lang w:val="ru-RU"/>
        </w:rPr>
      </w:pPr>
      <w:r w:rsidRPr="00734C76">
        <w:rPr>
          <w:b/>
          <w:lang w:val="ru-RU"/>
        </w:rPr>
        <w:t>Арифметические операции.</w:t>
      </w:r>
    </w:p>
    <w:p w14:paraId="0B27A151" w14:textId="77777777" w:rsidR="00BC7616" w:rsidRPr="00734C76" w:rsidRDefault="00BC7616" w:rsidP="00BC7616">
      <w:pPr>
        <w:tabs>
          <w:tab w:val="left" w:pos="540"/>
          <w:tab w:val="left" w:pos="1440"/>
        </w:tabs>
        <w:jc w:val="both"/>
        <w:textAlignment w:val="baseline"/>
        <w:rPr>
          <w:rFonts w:ascii="Arial" w:hAnsi="Arial" w:cs="Arial"/>
          <w:bCs/>
          <w:sz w:val="20"/>
          <w:szCs w:val="20"/>
        </w:rPr>
      </w:pPr>
      <w:r w:rsidRPr="00734C76">
        <w:rPr>
          <w:rFonts w:ascii="Arial" w:hAnsi="Arial" w:cs="Arial"/>
          <w:bCs/>
          <w:sz w:val="20"/>
          <w:szCs w:val="20"/>
        </w:rPr>
        <w:tab/>
        <w:t>+</w:t>
      </w:r>
      <w:r w:rsidRPr="00734C76">
        <w:rPr>
          <w:rFonts w:ascii="Arial" w:hAnsi="Arial" w:cs="Arial"/>
          <w:bCs/>
          <w:sz w:val="20"/>
          <w:szCs w:val="20"/>
        </w:rPr>
        <w:tab/>
        <w:t>Прибавляет величину справа от знака к величине слева от него</w:t>
      </w:r>
    </w:p>
    <w:p w14:paraId="0A64673D" w14:textId="77777777" w:rsidR="00BC7616" w:rsidRPr="00734C76" w:rsidRDefault="00BC7616" w:rsidP="00BC7616">
      <w:pPr>
        <w:tabs>
          <w:tab w:val="left" w:pos="540"/>
          <w:tab w:val="left" w:pos="1440"/>
        </w:tabs>
        <w:jc w:val="both"/>
        <w:textAlignment w:val="baseline"/>
        <w:rPr>
          <w:rFonts w:ascii="Arial" w:hAnsi="Arial" w:cs="Arial"/>
          <w:bCs/>
          <w:sz w:val="20"/>
          <w:szCs w:val="20"/>
        </w:rPr>
      </w:pPr>
      <w:r w:rsidRPr="00734C76">
        <w:rPr>
          <w:rFonts w:ascii="Arial" w:hAnsi="Arial" w:cs="Arial"/>
          <w:bCs/>
          <w:sz w:val="20"/>
          <w:szCs w:val="20"/>
        </w:rPr>
        <w:tab/>
        <w:t>-</w:t>
      </w:r>
      <w:r w:rsidRPr="00734C76">
        <w:rPr>
          <w:rFonts w:ascii="Arial" w:hAnsi="Arial" w:cs="Arial"/>
          <w:bCs/>
          <w:sz w:val="20"/>
          <w:szCs w:val="20"/>
        </w:rPr>
        <w:tab/>
        <w:t>Вычитает величину справа от знака из величины слева от него</w:t>
      </w:r>
    </w:p>
    <w:p w14:paraId="48D93539" w14:textId="77777777" w:rsidR="00BC7616" w:rsidRPr="00734C76" w:rsidRDefault="00BC7616" w:rsidP="00BC7616">
      <w:pPr>
        <w:tabs>
          <w:tab w:val="left" w:pos="540"/>
          <w:tab w:val="left" w:pos="1440"/>
        </w:tabs>
        <w:jc w:val="both"/>
        <w:textAlignment w:val="baseline"/>
        <w:rPr>
          <w:rFonts w:ascii="Arial" w:hAnsi="Arial" w:cs="Arial"/>
          <w:bCs/>
          <w:sz w:val="20"/>
          <w:szCs w:val="20"/>
        </w:rPr>
      </w:pPr>
      <w:r w:rsidRPr="00734C76">
        <w:rPr>
          <w:rFonts w:ascii="Arial" w:hAnsi="Arial" w:cs="Arial"/>
          <w:bCs/>
          <w:sz w:val="20"/>
          <w:szCs w:val="20"/>
        </w:rPr>
        <w:tab/>
        <w:t>-</w:t>
      </w:r>
      <w:r w:rsidRPr="00734C76">
        <w:rPr>
          <w:rFonts w:ascii="Arial" w:hAnsi="Arial" w:cs="Arial"/>
          <w:bCs/>
          <w:sz w:val="20"/>
          <w:szCs w:val="20"/>
        </w:rPr>
        <w:tab/>
        <w:t>Унарная операция; изменяет знак величины справа от знака</w:t>
      </w:r>
    </w:p>
    <w:p w14:paraId="4FDBB009" w14:textId="77777777" w:rsidR="00BC7616" w:rsidRPr="00734C76" w:rsidRDefault="00BC7616" w:rsidP="00BC7616">
      <w:pPr>
        <w:tabs>
          <w:tab w:val="left" w:pos="540"/>
          <w:tab w:val="left" w:pos="1440"/>
        </w:tabs>
        <w:jc w:val="both"/>
        <w:textAlignment w:val="baseline"/>
        <w:rPr>
          <w:rFonts w:ascii="Arial" w:hAnsi="Arial" w:cs="Arial"/>
          <w:bCs/>
          <w:sz w:val="20"/>
          <w:szCs w:val="20"/>
        </w:rPr>
      </w:pPr>
      <w:r w:rsidRPr="00734C76">
        <w:rPr>
          <w:rFonts w:ascii="Arial" w:hAnsi="Arial" w:cs="Arial"/>
          <w:bCs/>
          <w:sz w:val="20"/>
          <w:szCs w:val="20"/>
        </w:rPr>
        <w:tab/>
        <w:t>*</w:t>
      </w:r>
      <w:r w:rsidRPr="00734C76">
        <w:rPr>
          <w:rFonts w:ascii="Arial" w:hAnsi="Arial" w:cs="Arial"/>
          <w:bCs/>
          <w:sz w:val="20"/>
          <w:szCs w:val="20"/>
        </w:rPr>
        <w:tab/>
        <w:t>Умножает величину справа от знака на величину слева от него</w:t>
      </w:r>
    </w:p>
    <w:p w14:paraId="39FD2B6D" w14:textId="77777777" w:rsidR="00BC7616" w:rsidRPr="00734C76" w:rsidRDefault="00BC7616" w:rsidP="00BC7616">
      <w:pPr>
        <w:tabs>
          <w:tab w:val="left" w:pos="540"/>
          <w:tab w:val="left" w:pos="1440"/>
        </w:tabs>
        <w:jc w:val="both"/>
        <w:textAlignment w:val="baseline"/>
        <w:rPr>
          <w:rFonts w:ascii="Arial" w:hAnsi="Arial" w:cs="Arial"/>
          <w:bCs/>
          <w:sz w:val="20"/>
          <w:szCs w:val="20"/>
        </w:rPr>
      </w:pPr>
      <w:r w:rsidRPr="00734C76">
        <w:rPr>
          <w:rFonts w:ascii="Arial" w:hAnsi="Arial" w:cs="Arial"/>
          <w:bCs/>
          <w:sz w:val="20"/>
          <w:szCs w:val="20"/>
        </w:rPr>
        <w:tab/>
        <w:t>/</w:t>
      </w:r>
      <w:r w:rsidRPr="00734C76">
        <w:rPr>
          <w:rFonts w:ascii="Arial" w:hAnsi="Arial" w:cs="Arial"/>
          <w:bCs/>
          <w:sz w:val="20"/>
          <w:szCs w:val="20"/>
        </w:rPr>
        <w:tab/>
        <w:t>Делит величину слева от знака на величину справа от него. Результат усекается, если оба</w:t>
      </w:r>
    </w:p>
    <w:p w14:paraId="4077CC7D" w14:textId="77777777" w:rsidR="00BC7616" w:rsidRPr="00734C76" w:rsidRDefault="00BC7616" w:rsidP="00BC7616">
      <w:pPr>
        <w:tabs>
          <w:tab w:val="left" w:pos="540"/>
          <w:tab w:val="left" w:pos="1440"/>
        </w:tabs>
        <w:jc w:val="both"/>
        <w:textAlignment w:val="baseline"/>
        <w:rPr>
          <w:rFonts w:ascii="Arial" w:hAnsi="Arial" w:cs="Arial"/>
          <w:bCs/>
          <w:sz w:val="20"/>
          <w:szCs w:val="20"/>
        </w:rPr>
      </w:pPr>
      <w:r w:rsidRPr="00734C76">
        <w:rPr>
          <w:rFonts w:ascii="Arial" w:hAnsi="Arial" w:cs="Arial"/>
          <w:bCs/>
          <w:sz w:val="20"/>
          <w:szCs w:val="20"/>
        </w:rPr>
        <w:tab/>
      </w:r>
      <w:r w:rsidRPr="00734C76">
        <w:rPr>
          <w:rFonts w:ascii="Arial" w:hAnsi="Arial" w:cs="Arial"/>
          <w:bCs/>
          <w:sz w:val="20"/>
          <w:szCs w:val="20"/>
        </w:rPr>
        <w:tab/>
        <w:t>операнда целые числа</w:t>
      </w:r>
    </w:p>
    <w:p w14:paraId="4EECB3B9" w14:textId="77777777" w:rsidR="00BC7616" w:rsidRPr="00734C76" w:rsidRDefault="00BC7616" w:rsidP="00BC7616">
      <w:pPr>
        <w:tabs>
          <w:tab w:val="left" w:pos="540"/>
          <w:tab w:val="left" w:pos="1440"/>
        </w:tabs>
        <w:jc w:val="both"/>
        <w:textAlignment w:val="baseline"/>
        <w:rPr>
          <w:rFonts w:ascii="Arial" w:hAnsi="Arial" w:cs="Arial"/>
          <w:bCs/>
          <w:sz w:val="20"/>
          <w:szCs w:val="20"/>
        </w:rPr>
      </w:pPr>
      <w:r w:rsidRPr="00734C76">
        <w:rPr>
          <w:rFonts w:ascii="Arial" w:hAnsi="Arial" w:cs="Arial"/>
          <w:bCs/>
          <w:sz w:val="20"/>
          <w:szCs w:val="20"/>
        </w:rPr>
        <w:tab/>
        <w:t>%</w:t>
      </w:r>
      <w:r w:rsidRPr="00734C76">
        <w:rPr>
          <w:rFonts w:ascii="Arial" w:hAnsi="Arial" w:cs="Arial"/>
          <w:bCs/>
          <w:sz w:val="20"/>
          <w:szCs w:val="20"/>
        </w:rPr>
        <w:tab/>
        <w:t>Дает остаток при делении величины слева от знака на величину справа от него (только</w:t>
      </w:r>
    </w:p>
    <w:p w14:paraId="69B791A7" w14:textId="77777777" w:rsidR="00BC7616" w:rsidRPr="00734C76" w:rsidRDefault="00BC7616" w:rsidP="00BC7616">
      <w:pPr>
        <w:tabs>
          <w:tab w:val="left" w:pos="540"/>
          <w:tab w:val="left" w:pos="1440"/>
        </w:tabs>
        <w:jc w:val="both"/>
        <w:textAlignment w:val="baseline"/>
        <w:rPr>
          <w:rFonts w:ascii="Arial" w:hAnsi="Arial" w:cs="Arial"/>
          <w:bCs/>
          <w:sz w:val="20"/>
          <w:szCs w:val="20"/>
        </w:rPr>
      </w:pPr>
      <w:r w:rsidRPr="00734C76">
        <w:rPr>
          <w:rFonts w:ascii="Arial" w:hAnsi="Arial" w:cs="Arial"/>
          <w:bCs/>
          <w:sz w:val="20"/>
          <w:szCs w:val="20"/>
        </w:rPr>
        <w:tab/>
      </w:r>
      <w:r w:rsidRPr="00734C76">
        <w:rPr>
          <w:rFonts w:ascii="Arial" w:hAnsi="Arial" w:cs="Arial"/>
          <w:bCs/>
          <w:sz w:val="20"/>
          <w:szCs w:val="20"/>
        </w:rPr>
        <w:tab/>
        <w:t>для целых чисел)</w:t>
      </w:r>
    </w:p>
    <w:p w14:paraId="425B9E84" w14:textId="77777777" w:rsidR="00BC7616" w:rsidRPr="00734C76" w:rsidRDefault="00BC7616" w:rsidP="00BC7616">
      <w:pPr>
        <w:tabs>
          <w:tab w:val="left" w:pos="540"/>
          <w:tab w:val="left" w:pos="1440"/>
        </w:tabs>
        <w:jc w:val="both"/>
        <w:textAlignment w:val="baseline"/>
        <w:rPr>
          <w:rFonts w:ascii="Arial" w:hAnsi="Arial" w:cs="Arial"/>
          <w:bCs/>
          <w:sz w:val="20"/>
          <w:szCs w:val="20"/>
        </w:rPr>
      </w:pPr>
      <w:r w:rsidRPr="00734C76">
        <w:rPr>
          <w:rFonts w:ascii="Arial" w:hAnsi="Arial" w:cs="Arial"/>
          <w:bCs/>
          <w:sz w:val="20"/>
          <w:szCs w:val="20"/>
        </w:rPr>
        <w:tab/>
        <w:t>++</w:t>
      </w:r>
      <w:r w:rsidRPr="00734C76">
        <w:rPr>
          <w:rFonts w:ascii="Arial" w:hAnsi="Arial" w:cs="Arial"/>
          <w:bCs/>
          <w:sz w:val="20"/>
          <w:szCs w:val="20"/>
        </w:rPr>
        <w:tab/>
        <w:t>Прибавляет 1 к значению переменной слева от знака (префиксная форма) или к значению</w:t>
      </w:r>
    </w:p>
    <w:p w14:paraId="4FDD088A" w14:textId="77777777" w:rsidR="00BC7616" w:rsidRPr="00734C76" w:rsidRDefault="00BC7616" w:rsidP="00BC7616">
      <w:pPr>
        <w:tabs>
          <w:tab w:val="left" w:pos="540"/>
          <w:tab w:val="left" w:pos="1440"/>
        </w:tabs>
        <w:jc w:val="both"/>
        <w:textAlignment w:val="baseline"/>
        <w:rPr>
          <w:rFonts w:ascii="Arial" w:hAnsi="Arial" w:cs="Arial"/>
          <w:bCs/>
          <w:sz w:val="20"/>
          <w:szCs w:val="20"/>
        </w:rPr>
      </w:pPr>
      <w:r w:rsidRPr="00734C76">
        <w:rPr>
          <w:rFonts w:ascii="Arial" w:hAnsi="Arial" w:cs="Arial"/>
          <w:bCs/>
          <w:sz w:val="20"/>
          <w:szCs w:val="20"/>
        </w:rPr>
        <w:tab/>
      </w:r>
      <w:r w:rsidRPr="00734C76">
        <w:rPr>
          <w:rFonts w:ascii="Arial" w:hAnsi="Arial" w:cs="Arial"/>
          <w:bCs/>
          <w:sz w:val="20"/>
          <w:szCs w:val="20"/>
        </w:rPr>
        <w:tab/>
        <w:t>переменной справа от знака (постфиксная форма)</w:t>
      </w:r>
    </w:p>
    <w:p w14:paraId="6D9D871F" w14:textId="77777777" w:rsidR="00BC7616" w:rsidRPr="00734C76" w:rsidRDefault="00BC7616" w:rsidP="00BC7616">
      <w:pPr>
        <w:tabs>
          <w:tab w:val="left" w:pos="540"/>
          <w:tab w:val="left" w:pos="1440"/>
        </w:tabs>
        <w:jc w:val="both"/>
        <w:textAlignment w:val="baseline"/>
        <w:rPr>
          <w:rFonts w:ascii="Arial" w:hAnsi="Arial" w:cs="Arial"/>
          <w:bCs/>
          <w:sz w:val="20"/>
          <w:szCs w:val="20"/>
        </w:rPr>
      </w:pPr>
      <w:r w:rsidRPr="00734C76">
        <w:rPr>
          <w:rFonts w:ascii="Arial" w:hAnsi="Arial" w:cs="Arial"/>
          <w:bCs/>
          <w:sz w:val="20"/>
          <w:szCs w:val="20"/>
        </w:rPr>
        <w:tab/>
        <w:t>--</w:t>
      </w:r>
      <w:r w:rsidRPr="00734C76">
        <w:rPr>
          <w:rFonts w:ascii="Arial" w:hAnsi="Arial" w:cs="Arial"/>
          <w:bCs/>
          <w:sz w:val="20"/>
          <w:szCs w:val="20"/>
        </w:rPr>
        <w:tab/>
        <w:t>Аналогичная операции ++, но вычитает 1</w:t>
      </w:r>
    </w:p>
    <w:p w14:paraId="4F55AD2B" w14:textId="77777777" w:rsidR="00BC7616" w:rsidRPr="00734C76" w:rsidRDefault="00BC7616" w:rsidP="00BC7616">
      <w:pPr>
        <w:pStyle w:val="Main"/>
        <w:rPr>
          <w:b/>
          <w:lang w:val="ru-RU"/>
        </w:rPr>
      </w:pPr>
      <w:r w:rsidRPr="00734C76">
        <w:rPr>
          <w:b/>
          <w:lang w:val="ru-RU"/>
        </w:rPr>
        <w:t>Дополнительные операции.</w:t>
      </w:r>
    </w:p>
    <w:p w14:paraId="24E11CAB" w14:textId="77777777" w:rsidR="00BC7616" w:rsidRPr="00734C76" w:rsidRDefault="00BC7616" w:rsidP="00BC7616">
      <w:pPr>
        <w:tabs>
          <w:tab w:val="left" w:pos="540"/>
          <w:tab w:val="left" w:pos="1440"/>
        </w:tabs>
        <w:jc w:val="both"/>
        <w:textAlignment w:val="baseline"/>
        <w:rPr>
          <w:rFonts w:ascii="Arial" w:hAnsi="Arial" w:cs="Arial"/>
          <w:bCs/>
          <w:sz w:val="20"/>
          <w:szCs w:val="20"/>
        </w:rPr>
      </w:pPr>
      <w:r w:rsidRPr="00734C76">
        <w:rPr>
          <w:rFonts w:ascii="Arial" w:hAnsi="Arial" w:cs="Arial"/>
          <w:bCs/>
          <w:sz w:val="20"/>
          <w:szCs w:val="20"/>
        </w:rPr>
        <w:tab/>
        <w:t>Sizeof</w:t>
      </w:r>
      <w:r w:rsidRPr="00734C76">
        <w:rPr>
          <w:rFonts w:ascii="Arial" w:hAnsi="Arial" w:cs="Arial"/>
          <w:bCs/>
          <w:sz w:val="20"/>
          <w:szCs w:val="20"/>
        </w:rPr>
        <w:tab/>
        <w:t>Дает размер операнда, стоящего справа, в байтах. Операнд может быть спецификацией</w:t>
      </w:r>
    </w:p>
    <w:p w14:paraId="6B15A1FD" w14:textId="77777777" w:rsidR="00BC7616" w:rsidRPr="00734C76" w:rsidRDefault="00BC7616" w:rsidP="00BC7616">
      <w:pPr>
        <w:tabs>
          <w:tab w:val="left" w:pos="540"/>
          <w:tab w:val="left" w:pos="1440"/>
        </w:tabs>
        <w:jc w:val="both"/>
        <w:textAlignment w:val="baseline"/>
        <w:rPr>
          <w:rFonts w:ascii="Arial" w:hAnsi="Arial" w:cs="Arial"/>
          <w:bCs/>
          <w:sz w:val="20"/>
          <w:szCs w:val="20"/>
        </w:rPr>
      </w:pPr>
      <w:r w:rsidRPr="00734C76">
        <w:rPr>
          <w:rFonts w:ascii="Arial" w:hAnsi="Arial" w:cs="Arial"/>
          <w:bCs/>
          <w:sz w:val="20"/>
          <w:szCs w:val="20"/>
        </w:rPr>
        <w:tab/>
      </w:r>
      <w:r w:rsidRPr="00734C76">
        <w:rPr>
          <w:rFonts w:ascii="Arial" w:hAnsi="Arial" w:cs="Arial"/>
          <w:bCs/>
          <w:sz w:val="20"/>
          <w:szCs w:val="20"/>
        </w:rPr>
        <w:tab/>
        <w:t>типа, заключенного в круглые скобки, как, например, sizeof (float), или именем конкретной</w:t>
      </w:r>
    </w:p>
    <w:p w14:paraId="37F446E5" w14:textId="77777777" w:rsidR="00BC7616" w:rsidRPr="00734C76" w:rsidRDefault="00BC7616" w:rsidP="00BC7616">
      <w:pPr>
        <w:tabs>
          <w:tab w:val="left" w:pos="540"/>
          <w:tab w:val="left" w:pos="1440"/>
        </w:tabs>
        <w:jc w:val="both"/>
        <w:textAlignment w:val="baseline"/>
        <w:rPr>
          <w:rFonts w:ascii="Arial" w:hAnsi="Arial" w:cs="Arial"/>
          <w:bCs/>
          <w:sz w:val="20"/>
          <w:szCs w:val="20"/>
        </w:rPr>
      </w:pPr>
      <w:r w:rsidRPr="00734C76">
        <w:rPr>
          <w:rFonts w:ascii="Arial" w:hAnsi="Arial" w:cs="Arial"/>
          <w:bCs/>
          <w:sz w:val="20"/>
          <w:szCs w:val="20"/>
        </w:rPr>
        <w:tab/>
      </w:r>
      <w:r w:rsidRPr="00734C76">
        <w:rPr>
          <w:rFonts w:ascii="Arial" w:hAnsi="Arial" w:cs="Arial"/>
          <w:bCs/>
          <w:sz w:val="20"/>
          <w:szCs w:val="20"/>
        </w:rPr>
        <w:tab/>
        <w:t>переменной, массива и т. п., например sizeof too.</w:t>
      </w:r>
    </w:p>
    <w:p w14:paraId="31508CE5" w14:textId="77777777" w:rsidR="00BC7616" w:rsidRPr="00734C76" w:rsidRDefault="00BC7616" w:rsidP="00BC7616">
      <w:pPr>
        <w:tabs>
          <w:tab w:val="left" w:pos="540"/>
          <w:tab w:val="left" w:pos="1440"/>
        </w:tabs>
        <w:jc w:val="both"/>
        <w:textAlignment w:val="baseline"/>
        <w:rPr>
          <w:rFonts w:ascii="Arial" w:hAnsi="Arial" w:cs="Arial"/>
          <w:bCs/>
          <w:sz w:val="20"/>
          <w:szCs w:val="20"/>
        </w:rPr>
      </w:pPr>
      <w:r w:rsidRPr="00734C76">
        <w:rPr>
          <w:rFonts w:ascii="Arial" w:hAnsi="Arial" w:cs="Arial"/>
          <w:bCs/>
          <w:sz w:val="20"/>
          <w:szCs w:val="20"/>
        </w:rPr>
        <w:tab/>
        <w:t>(тип)</w:t>
      </w:r>
      <w:r w:rsidRPr="00734C76">
        <w:rPr>
          <w:rFonts w:ascii="Arial" w:hAnsi="Arial" w:cs="Arial"/>
          <w:bCs/>
          <w:sz w:val="20"/>
          <w:szCs w:val="20"/>
        </w:rPr>
        <w:tab/>
        <w:t>Операция приведения: приводит величину, стоящую справа, к типу, определяемому</w:t>
      </w:r>
    </w:p>
    <w:p w14:paraId="7A39EE87" w14:textId="77777777" w:rsidR="00BC7616" w:rsidRPr="00734C76" w:rsidRDefault="00BC7616" w:rsidP="00BC7616">
      <w:pPr>
        <w:tabs>
          <w:tab w:val="left" w:pos="540"/>
          <w:tab w:val="left" w:pos="1440"/>
        </w:tabs>
        <w:jc w:val="both"/>
        <w:textAlignment w:val="baseline"/>
        <w:rPr>
          <w:rFonts w:ascii="Arial" w:hAnsi="Arial" w:cs="Arial"/>
          <w:bCs/>
          <w:sz w:val="20"/>
          <w:szCs w:val="20"/>
        </w:rPr>
      </w:pPr>
      <w:r w:rsidRPr="00734C76">
        <w:rPr>
          <w:rFonts w:ascii="Arial" w:hAnsi="Arial" w:cs="Arial"/>
          <w:bCs/>
          <w:sz w:val="20"/>
          <w:szCs w:val="20"/>
        </w:rPr>
        <w:tab/>
      </w:r>
      <w:r w:rsidRPr="00734C76">
        <w:rPr>
          <w:rFonts w:ascii="Arial" w:hAnsi="Arial" w:cs="Arial"/>
          <w:bCs/>
          <w:sz w:val="20"/>
          <w:szCs w:val="20"/>
        </w:rPr>
        <w:tab/>
        <w:t>ключевым словом (или словами) в скобках. Например, (float) 9 преобразует целое число 9 в</w:t>
      </w:r>
    </w:p>
    <w:p w14:paraId="1B8099DF" w14:textId="77777777" w:rsidR="00BC7616" w:rsidRPr="00734C76" w:rsidRDefault="00BC7616" w:rsidP="00BC7616">
      <w:pPr>
        <w:tabs>
          <w:tab w:val="left" w:pos="540"/>
          <w:tab w:val="left" w:pos="1440"/>
        </w:tabs>
        <w:jc w:val="both"/>
        <w:textAlignment w:val="baseline"/>
        <w:rPr>
          <w:rFonts w:ascii="Arial" w:hAnsi="Arial" w:cs="Arial"/>
          <w:bCs/>
          <w:sz w:val="20"/>
          <w:szCs w:val="20"/>
        </w:rPr>
      </w:pPr>
      <w:r w:rsidRPr="00734C76">
        <w:rPr>
          <w:rFonts w:ascii="Arial" w:hAnsi="Arial" w:cs="Arial"/>
          <w:bCs/>
          <w:sz w:val="20"/>
          <w:szCs w:val="20"/>
        </w:rPr>
        <w:lastRenderedPageBreak/>
        <w:tab/>
      </w:r>
      <w:r w:rsidRPr="00734C76">
        <w:rPr>
          <w:rFonts w:ascii="Arial" w:hAnsi="Arial" w:cs="Arial"/>
          <w:bCs/>
          <w:sz w:val="20"/>
          <w:szCs w:val="20"/>
        </w:rPr>
        <w:tab/>
        <w:t>число с плавающей точкой 9.0.</w:t>
      </w:r>
    </w:p>
    <w:p w14:paraId="2F9BB7FC" w14:textId="77777777" w:rsidR="00BC7616" w:rsidRPr="00734C76" w:rsidRDefault="00BC7616" w:rsidP="00BC7616">
      <w:pPr>
        <w:tabs>
          <w:tab w:val="left" w:pos="540"/>
          <w:tab w:val="left" w:pos="1440"/>
        </w:tabs>
        <w:jc w:val="both"/>
        <w:textAlignment w:val="baseline"/>
        <w:rPr>
          <w:rFonts w:ascii="Arial" w:hAnsi="Arial" w:cs="Arial"/>
          <w:bCs/>
          <w:sz w:val="20"/>
          <w:szCs w:val="20"/>
        </w:rPr>
      </w:pPr>
    </w:p>
    <w:p w14:paraId="03EE0C54" w14:textId="77777777" w:rsidR="00BC7616" w:rsidRPr="00734C76" w:rsidRDefault="00BC7616" w:rsidP="00BC7616">
      <w:pPr>
        <w:pStyle w:val="Main"/>
        <w:rPr>
          <w:lang w:val="ru-RU"/>
        </w:rPr>
      </w:pPr>
      <w:r w:rsidRPr="00734C76">
        <w:rPr>
          <w:b/>
          <w:lang w:val="ru-RU"/>
        </w:rPr>
        <w:t>Пример программы.</w:t>
      </w:r>
      <w:r w:rsidRPr="00734C76">
        <w:rPr>
          <w:lang w:val="ru-RU"/>
        </w:rPr>
        <w:t xml:space="preserve"> Ниже приведена программа, которая может оказаться полезной тем, кто занимается бегом, и которая иллюстрирует некоторые положения данной темы. Она выглядит довольно длинной, но все вычисления в ней выполняются шестью операторами, помещенными в конце. Большей частью программа занимается организацией диалога между машиной и пользователем. Мы ввели в программу достаточно большое число комментариев, чтобы сделать ее почти самодокументируемой. Просмотрите ее, а затем мы объясним некоторые ее моменты.</w:t>
      </w:r>
    </w:p>
    <w:p w14:paraId="5E5B9475" w14:textId="77777777" w:rsidR="00BC7616" w:rsidRPr="00734C76" w:rsidRDefault="00BC7616" w:rsidP="00BC7616">
      <w:pPr>
        <w:pStyle w:val="Program0"/>
        <w:rPr>
          <w:rFonts w:cs="Arial"/>
          <w:color w:val="008000"/>
          <w:lang w:val="ru-RU"/>
        </w:rPr>
      </w:pPr>
      <w:r w:rsidRPr="00734C76">
        <w:rPr>
          <w:rFonts w:cs="Arial"/>
          <w:color w:val="008000"/>
          <w:lang w:val="ru-RU"/>
        </w:rPr>
        <w:t xml:space="preserve">// бег </w:t>
      </w:r>
    </w:p>
    <w:p w14:paraId="7A5B3134" w14:textId="77777777" w:rsidR="00BC7616" w:rsidRPr="00734C76" w:rsidRDefault="00BC7616" w:rsidP="00BC7616">
      <w:pPr>
        <w:pStyle w:val="Program0"/>
        <w:rPr>
          <w:rFonts w:cs="Arial"/>
          <w:lang w:val="ru-RU"/>
        </w:rPr>
      </w:pPr>
      <w:r w:rsidRPr="00734C76">
        <w:rPr>
          <w:rFonts w:cs="Arial"/>
          <w:color w:val="0000FF"/>
          <w:lang w:val="ru-RU"/>
        </w:rPr>
        <w:t>#</w:t>
      </w:r>
      <w:r w:rsidRPr="00734C76">
        <w:rPr>
          <w:rFonts w:cs="Arial"/>
          <w:color w:val="0000FF"/>
        </w:rPr>
        <w:t>include</w:t>
      </w:r>
      <w:r w:rsidRPr="00734C76">
        <w:rPr>
          <w:rFonts w:cs="Arial"/>
          <w:lang w:val="ru-RU"/>
        </w:rPr>
        <w:t xml:space="preserve"> &lt;</w:t>
      </w:r>
      <w:proofErr w:type="spellStart"/>
      <w:r w:rsidRPr="00734C76">
        <w:rPr>
          <w:rFonts w:cs="Arial"/>
        </w:rPr>
        <w:t>stdio</w:t>
      </w:r>
      <w:proofErr w:type="spellEnd"/>
      <w:r w:rsidRPr="00734C76">
        <w:rPr>
          <w:rFonts w:cs="Arial"/>
          <w:lang w:val="ru-RU"/>
        </w:rPr>
        <w:t>.</w:t>
      </w:r>
      <w:r w:rsidRPr="00734C76">
        <w:rPr>
          <w:rFonts w:cs="Arial"/>
        </w:rPr>
        <w:t>h</w:t>
      </w:r>
      <w:r w:rsidRPr="00734C76">
        <w:rPr>
          <w:rFonts w:cs="Arial"/>
          <w:lang w:val="ru-RU"/>
        </w:rPr>
        <w:t>&gt;</w:t>
      </w:r>
    </w:p>
    <w:p w14:paraId="177B9CE4" w14:textId="77777777" w:rsidR="00BC7616" w:rsidRPr="00734C76" w:rsidRDefault="00BC7616" w:rsidP="00BC7616">
      <w:pPr>
        <w:pStyle w:val="Program0"/>
        <w:rPr>
          <w:rFonts w:cs="Arial"/>
          <w:lang w:val="ru-RU"/>
        </w:rPr>
      </w:pPr>
      <w:r w:rsidRPr="00734C76">
        <w:rPr>
          <w:rFonts w:cs="Arial"/>
          <w:color w:val="0000FF"/>
          <w:lang w:val="ru-RU"/>
        </w:rPr>
        <w:t>void</w:t>
      </w:r>
      <w:r w:rsidRPr="00734C76">
        <w:rPr>
          <w:rFonts w:cs="Arial"/>
          <w:lang w:val="ru-RU"/>
        </w:rPr>
        <w:t xml:space="preserve"> main()</w:t>
      </w:r>
    </w:p>
    <w:p w14:paraId="7C3E9A2F" w14:textId="77777777" w:rsidR="00BC7616" w:rsidRPr="00734C76" w:rsidRDefault="00BC7616" w:rsidP="00BC7616">
      <w:pPr>
        <w:pStyle w:val="Program0"/>
        <w:rPr>
          <w:rFonts w:cs="Arial"/>
          <w:lang w:val="ru-RU"/>
        </w:rPr>
      </w:pPr>
      <w:r w:rsidRPr="00734C76">
        <w:rPr>
          <w:rFonts w:cs="Arial"/>
          <w:lang w:val="ru-RU"/>
        </w:rPr>
        <w:t>{</w:t>
      </w:r>
    </w:p>
    <w:p w14:paraId="08AE0898" w14:textId="77777777" w:rsidR="00BC7616" w:rsidRPr="00734C76" w:rsidRDefault="00BC7616" w:rsidP="00BC7616">
      <w:pPr>
        <w:pStyle w:val="Program0"/>
        <w:ind w:left="284"/>
        <w:rPr>
          <w:rFonts w:cs="Arial"/>
          <w:color w:val="008000"/>
          <w:lang w:val="ru-RU"/>
        </w:rPr>
      </w:pPr>
      <w:r w:rsidRPr="00734C76">
        <w:rPr>
          <w:rFonts w:cs="Arial"/>
          <w:color w:val="0000FF"/>
          <w:lang w:val="ru-RU"/>
        </w:rPr>
        <w:t>float</w:t>
      </w:r>
      <w:r w:rsidRPr="00734C76">
        <w:rPr>
          <w:rFonts w:cs="Arial"/>
          <w:lang w:val="ru-RU"/>
        </w:rPr>
        <w:t xml:space="preserve"> distk, distm; </w:t>
      </w:r>
      <w:r w:rsidRPr="00734C76">
        <w:rPr>
          <w:rFonts w:cs="Arial"/>
          <w:color w:val="008000"/>
          <w:lang w:val="ru-RU"/>
        </w:rPr>
        <w:t xml:space="preserve">// дистанция в км и милях </w:t>
      </w:r>
    </w:p>
    <w:p w14:paraId="178C6B17" w14:textId="77777777" w:rsidR="00BC7616" w:rsidRPr="00734C76" w:rsidRDefault="00BC7616" w:rsidP="00BC7616">
      <w:pPr>
        <w:pStyle w:val="Program0"/>
        <w:ind w:left="284"/>
        <w:rPr>
          <w:rFonts w:cs="Arial"/>
          <w:color w:val="008000"/>
          <w:lang w:val="ru-RU"/>
        </w:rPr>
      </w:pPr>
      <w:r w:rsidRPr="00734C76">
        <w:rPr>
          <w:rFonts w:cs="Arial"/>
          <w:color w:val="0000FF"/>
          <w:lang w:val="ru-RU"/>
        </w:rPr>
        <w:t>float</w:t>
      </w:r>
      <w:r w:rsidRPr="00734C76">
        <w:rPr>
          <w:rFonts w:cs="Arial"/>
          <w:lang w:val="ru-RU"/>
        </w:rPr>
        <w:t xml:space="preserve"> rate; </w:t>
      </w:r>
      <w:r w:rsidRPr="00734C76">
        <w:rPr>
          <w:rFonts w:cs="Arial"/>
          <w:color w:val="008000"/>
          <w:lang w:val="ru-RU"/>
        </w:rPr>
        <w:t xml:space="preserve">// средняя скорость в милях в час </w:t>
      </w:r>
    </w:p>
    <w:p w14:paraId="00F509DB" w14:textId="77777777" w:rsidR="00BC7616" w:rsidRPr="00734C76" w:rsidRDefault="00BC7616" w:rsidP="00BC7616">
      <w:pPr>
        <w:pStyle w:val="Program0"/>
        <w:ind w:left="284"/>
        <w:rPr>
          <w:rFonts w:cs="Arial"/>
          <w:color w:val="008000"/>
          <w:lang w:val="ru-RU"/>
        </w:rPr>
      </w:pPr>
      <w:r w:rsidRPr="00734C76">
        <w:rPr>
          <w:rFonts w:cs="Arial"/>
          <w:color w:val="0000FF"/>
          <w:lang w:val="ru-RU"/>
        </w:rPr>
        <w:t xml:space="preserve">int </w:t>
      </w:r>
      <w:r w:rsidRPr="00734C76">
        <w:rPr>
          <w:rFonts w:cs="Arial"/>
          <w:lang w:val="ru-RU"/>
        </w:rPr>
        <w:t xml:space="preserve">min, sec; </w:t>
      </w:r>
      <w:r w:rsidRPr="00734C76">
        <w:rPr>
          <w:rFonts w:cs="Arial"/>
          <w:color w:val="008000"/>
          <w:lang w:val="ru-RU"/>
        </w:rPr>
        <w:t xml:space="preserve">// время бега в минутах и секундах </w:t>
      </w:r>
    </w:p>
    <w:p w14:paraId="5387C863" w14:textId="77777777" w:rsidR="00BC7616" w:rsidRPr="00734C76" w:rsidRDefault="00BC7616" w:rsidP="00BC7616">
      <w:pPr>
        <w:pStyle w:val="Program0"/>
        <w:ind w:left="284"/>
        <w:rPr>
          <w:rFonts w:cs="Arial"/>
          <w:lang w:val="ru-RU"/>
        </w:rPr>
      </w:pPr>
      <w:r w:rsidRPr="00734C76">
        <w:rPr>
          <w:rFonts w:cs="Arial"/>
          <w:color w:val="0000FF"/>
          <w:lang w:val="ru-RU"/>
        </w:rPr>
        <w:t>int</w:t>
      </w:r>
      <w:r w:rsidRPr="00734C76">
        <w:rPr>
          <w:rFonts w:cs="Arial"/>
          <w:lang w:val="ru-RU"/>
        </w:rPr>
        <w:t xml:space="preserve"> time; </w:t>
      </w:r>
      <w:r w:rsidRPr="00734C76">
        <w:rPr>
          <w:rFonts w:cs="Arial"/>
          <w:color w:val="008000"/>
          <w:lang w:val="ru-RU"/>
        </w:rPr>
        <w:t xml:space="preserve">// время бега в секундах </w:t>
      </w:r>
    </w:p>
    <w:p w14:paraId="1B1F4FCA" w14:textId="77777777" w:rsidR="00BC7616" w:rsidRPr="00734C76" w:rsidRDefault="00BC7616" w:rsidP="00BC7616">
      <w:pPr>
        <w:pStyle w:val="Program0"/>
        <w:ind w:left="284"/>
        <w:rPr>
          <w:rFonts w:cs="Arial"/>
          <w:color w:val="008000"/>
          <w:lang w:val="ru-RU"/>
        </w:rPr>
      </w:pPr>
      <w:r w:rsidRPr="00734C76">
        <w:rPr>
          <w:rFonts w:cs="Arial"/>
          <w:color w:val="0000FF"/>
          <w:lang w:val="ru-RU"/>
        </w:rPr>
        <w:t>float</w:t>
      </w:r>
      <w:r w:rsidRPr="00734C76">
        <w:rPr>
          <w:rFonts w:cs="Arial"/>
          <w:lang w:val="ru-RU"/>
        </w:rPr>
        <w:t xml:space="preserve"> mtime; </w:t>
      </w:r>
      <w:r w:rsidRPr="00734C76">
        <w:rPr>
          <w:rFonts w:cs="Arial"/>
          <w:color w:val="008000"/>
          <w:lang w:val="ru-RU"/>
        </w:rPr>
        <w:t>// время пробега одной мили в секундах /</w:t>
      </w:r>
    </w:p>
    <w:p w14:paraId="1B44C4D0" w14:textId="77777777" w:rsidR="00BC7616" w:rsidRPr="00734C76" w:rsidRDefault="00BC7616" w:rsidP="00BC7616">
      <w:pPr>
        <w:pStyle w:val="Program0"/>
        <w:ind w:left="284"/>
        <w:rPr>
          <w:rFonts w:cs="Arial"/>
          <w:lang w:val="ru-RU"/>
        </w:rPr>
      </w:pPr>
      <w:r w:rsidRPr="00734C76">
        <w:rPr>
          <w:rFonts w:cs="Arial"/>
          <w:color w:val="0000FF"/>
          <w:lang w:val="ru-RU"/>
        </w:rPr>
        <w:t>int</w:t>
      </w:r>
      <w:r w:rsidRPr="00734C76">
        <w:rPr>
          <w:rFonts w:cs="Arial"/>
          <w:lang w:val="ru-RU"/>
        </w:rPr>
        <w:t xml:space="preserve"> mmin, msec; </w:t>
      </w:r>
      <w:r w:rsidRPr="00734C76">
        <w:rPr>
          <w:rFonts w:cs="Arial"/>
          <w:color w:val="008000"/>
          <w:lang w:val="ru-RU"/>
        </w:rPr>
        <w:t xml:space="preserve">// время пробега одной мили в минутах и секундах </w:t>
      </w:r>
    </w:p>
    <w:p w14:paraId="383F1D87" w14:textId="77777777" w:rsidR="00BC7616" w:rsidRPr="00734C76" w:rsidRDefault="00BC7616" w:rsidP="00BC7616">
      <w:pPr>
        <w:pStyle w:val="Program0"/>
        <w:ind w:left="284"/>
        <w:rPr>
          <w:rFonts w:cs="Arial"/>
          <w:lang w:val="ru-RU"/>
        </w:rPr>
      </w:pPr>
      <w:r w:rsidRPr="00734C76">
        <w:rPr>
          <w:rFonts w:cs="Arial"/>
          <w:lang w:val="ru-RU"/>
        </w:rPr>
        <w:t>printf("Эта программа пересчитывает ваше время пробега дистанции, выраженной в км,\n");</w:t>
      </w:r>
    </w:p>
    <w:p w14:paraId="685CA632" w14:textId="77777777" w:rsidR="00BC7616" w:rsidRPr="00734C76" w:rsidRDefault="00BC7616" w:rsidP="00BC7616">
      <w:pPr>
        <w:pStyle w:val="Program0"/>
        <w:ind w:left="284"/>
        <w:rPr>
          <w:rFonts w:cs="Arial"/>
          <w:lang w:val="ru-RU"/>
        </w:rPr>
      </w:pPr>
      <w:r w:rsidRPr="00734C76">
        <w:rPr>
          <w:rFonts w:cs="Arial"/>
          <w:lang w:val="ru-RU"/>
        </w:rPr>
        <w:t>printf("во время, требуемое для пробега одной мили, и вашу</w:t>
      </w:r>
      <w:r w:rsidRPr="00734C76">
        <w:rPr>
          <w:rFonts w:cs="Arial"/>
          <w:lang w:val="ru-RU"/>
        </w:rPr>
        <w:tab/>
        <w:t>среднюю\n");</w:t>
      </w:r>
    </w:p>
    <w:p w14:paraId="4560CA6B" w14:textId="77777777" w:rsidR="00BC7616" w:rsidRPr="00734C76" w:rsidRDefault="00BC7616" w:rsidP="00BC7616">
      <w:pPr>
        <w:pStyle w:val="Program0"/>
        <w:ind w:left="284"/>
        <w:rPr>
          <w:rFonts w:cs="Arial"/>
          <w:lang w:val="ru-RU"/>
        </w:rPr>
      </w:pPr>
      <w:r w:rsidRPr="00734C76">
        <w:rPr>
          <w:rFonts w:cs="Arial"/>
          <w:lang w:val="ru-RU"/>
        </w:rPr>
        <w:t>printf(" скорость в милях в час,\n");</w:t>
      </w:r>
    </w:p>
    <w:p w14:paraId="2D42472F" w14:textId="77777777" w:rsidR="00BC7616" w:rsidRPr="00734C76" w:rsidRDefault="00BC7616" w:rsidP="00BC7616">
      <w:pPr>
        <w:pStyle w:val="Program0"/>
        <w:ind w:left="284"/>
        <w:rPr>
          <w:rFonts w:cs="Arial"/>
          <w:lang w:val="ru-RU"/>
        </w:rPr>
      </w:pPr>
      <w:r w:rsidRPr="00734C76">
        <w:rPr>
          <w:rFonts w:cs="Arial"/>
          <w:lang w:val="ru-RU"/>
        </w:rPr>
        <w:t>printf("Укажите, пожалуйста, дистанцию в километрах.\n");</w:t>
      </w:r>
    </w:p>
    <w:p w14:paraId="62B1A785" w14:textId="77777777" w:rsidR="00BC7616" w:rsidRPr="00734C76" w:rsidRDefault="00BC7616" w:rsidP="00BC7616">
      <w:pPr>
        <w:pStyle w:val="Program0"/>
        <w:ind w:left="284"/>
        <w:rPr>
          <w:rFonts w:cs="Arial"/>
          <w:lang w:val="ru-RU"/>
        </w:rPr>
      </w:pPr>
      <w:r w:rsidRPr="00734C76">
        <w:rPr>
          <w:rFonts w:cs="Arial"/>
          <w:lang w:val="ru-RU"/>
        </w:rPr>
        <w:t>scanf("%f",&amp;distk);</w:t>
      </w:r>
    </w:p>
    <w:p w14:paraId="5474842A" w14:textId="77777777" w:rsidR="00BC7616" w:rsidRPr="00734C76" w:rsidRDefault="00BC7616" w:rsidP="00BC7616">
      <w:pPr>
        <w:pStyle w:val="Program0"/>
        <w:ind w:left="284"/>
        <w:rPr>
          <w:rFonts w:cs="Arial"/>
          <w:lang w:val="ru-RU"/>
        </w:rPr>
      </w:pPr>
      <w:r w:rsidRPr="00734C76">
        <w:rPr>
          <w:rFonts w:cs="Arial"/>
          <w:lang w:val="ru-RU"/>
        </w:rPr>
        <w:t>printf("Введите затем время в минутах и секундах.\n");</w:t>
      </w:r>
    </w:p>
    <w:p w14:paraId="14FF19D9" w14:textId="77777777" w:rsidR="00BC7616" w:rsidRPr="00734C76" w:rsidRDefault="00BC7616" w:rsidP="00BC7616">
      <w:pPr>
        <w:pStyle w:val="Program0"/>
        <w:ind w:left="284"/>
        <w:rPr>
          <w:rFonts w:cs="Arial"/>
          <w:lang w:val="ru-RU"/>
        </w:rPr>
      </w:pPr>
      <w:r w:rsidRPr="00734C76">
        <w:rPr>
          <w:rFonts w:cs="Arial"/>
          <w:lang w:val="ru-RU"/>
        </w:rPr>
        <w:t>printf("Начните с ввода минут.\n");</w:t>
      </w:r>
    </w:p>
    <w:p w14:paraId="198F6477" w14:textId="77777777" w:rsidR="00BC7616" w:rsidRPr="00734C76" w:rsidRDefault="00BC7616" w:rsidP="00BC7616">
      <w:pPr>
        <w:pStyle w:val="Program0"/>
        <w:ind w:left="284"/>
        <w:rPr>
          <w:rFonts w:cs="Arial"/>
          <w:lang w:val="ru-RU"/>
        </w:rPr>
      </w:pPr>
      <w:r w:rsidRPr="00734C76">
        <w:rPr>
          <w:rFonts w:cs="Arial"/>
          <w:lang w:val="ru-RU"/>
        </w:rPr>
        <w:t>scanf("%d",&amp;min);</w:t>
      </w:r>
    </w:p>
    <w:p w14:paraId="2D0DD969" w14:textId="77777777" w:rsidR="00BC7616" w:rsidRPr="00734C76" w:rsidRDefault="00BC7616" w:rsidP="00BC7616">
      <w:pPr>
        <w:pStyle w:val="Program0"/>
        <w:ind w:left="284"/>
        <w:rPr>
          <w:rFonts w:cs="Arial"/>
          <w:color w:val="0000FF"/>
          <w:lang w:val="ru-RU"/>
        </w:rPr>
      </w:pPr>
      <w:r w:rsidRPr="00734C76">
        <w:rPr>
          <w:rFonts w:cs="Arial"/>
          <w:lang w:val="ru-RU"/>
        </w:rPr>
        <w:t>printf("Теперь вводите секунды.\n");</w:t>
      </w:r>
    </w:p>
    <w:p w14:paraId="075A631F" w14:textId="77777777" w:rsidR="00BC7616" w:rsidRPr="00734C76" w:rsidRDefault="00BC7616" w:rsidP="00BC7616">
      <w:pPr>
        <w:pStyle w:val="Program0"/>
        <w:ind w:left="284"/>
        <w:rPr>
          <w:rFonts w:cs="Arial"/>
          <w:lang w:val="ru-RU"/>
        </w:rPr>
      </w:pPr>
      <w:r w:rsidRPr="00734C76">
        <w:rPr>
          <w:rFonts w:cs="Arial"/>
          <w:lang w:val="ru-RU"/>
        </w:rPr>
        <w:t>scanf("%d",&amp;sec);</w:t>
      </w:r>
    </w:p>
    <w:p w14:paraId="319944CD" w14:textId="77777777" w:rsidR="00BC7616" w:rsidRPr="00734C76" w:rsidRDefault="00BC7616" w:rsidP="00BC7616">
      <w:pPr>
        <w:pStyle w:val="Program0"/>
        <w:ind w:left="284"/>
        <w:rPr>
          <w:rFonts w:cs="Arial"/>
          <w:color w:val="008000"/>
          <w:lang w:val="ru-RU"/>
        </w:rPr>
      </w:pPr>
      <w:r w:rsidRPr="00734C76">
        <w:rPr>
          <w:rFonts w:cs="Arial"/>
          <w:lang w:val="ru-RU"/>
        </w:rPr>
        <w:t xml:space="preserve">time = SM*min + sec; </w:t>
      </w:r>
      <w:r w:rsidRPr="00734C76">
        <w:rPr>
          <w:rFonts w:cs="Arial"/>
          <w:color w:val="008000"/>
          <w:lang w:val="ru-RU"/>
        </w:rPr>
        <w:t xml:space="preserve">// переводит время в секунды </w:t>
      </w:r>
    </w:p>
    <w:p w14:paraId="5FF12A36" w14:textId="77777777" w:rsidR="00BC7616" w:rsidRPr="00734C76" w:rsidRDefault="00BC7616" w:rsidP="00BC7616">
      <w:pPr>
        <w:pStyle w:val="Program0"/>
        <w:ind w:left="284"/>
        <w:rPr>
          <w:rFonts w:cs="Arial"/>
          <w:lang w:val="ru-RU"/>
        </w:rPr>
      </w:pPr>
      <w:r w:rsidRPr="00734C76">
        <w:rPr>
          <w:rFonts w:cs="Arial"/>
          <w:lang w:val="ru-RU"/>
        </w:rPr>
        <w:t xml:space="preserve">distm = MK*distk; </w:t>
      </w:r>
      <w:r w:rsidRPr="00734C76">
        <w:rPr>
          <w:rFonts w:cs="Arial"/>
          <w:color w:val="008000"/>
          <w:lang w:val="ru-RU"/>
        </w:rPr>
        <w:t xml:space="preserve">// переводит километры в мили </w:t>
      </w:r>
    </w:p>
    <w:p w14:paraId="41ED4D3B" w14:textId="77777777" w:rsidR="00BC7616" w:rsidRPr="00734C76" w:rsidRDefault="00BC7616" w:rsidP="00BC7616">
      <w:pPr>
        <w:pStyle w:val="Program0"/>
        <w:ind w:left="284"/>
        <w:rPr>
          <w:rFonts w:cs="Arial"/>
          <w:lang w:val="ru-RU"/>
        </w:rPr>
      </w:pPr>
      <w:r w:rsidRPr="00734C76">
        <w:rPr>
          <w:rFonts w:cs="Arial"/>
          <w:lang w:val="ru-RU"/>
        </w:rPr>
        <w:t xml:space="preserve">rate = distm/time*SH; </w:t>
      </w:r>
      <w:r w:rsidRPr="00734C76">
        <w:rPr>
          <w:rFonts w:cs="Arial"/>
          <w:color w:val="008000"/>
          <w:lang w:val="ru-RU"/>
        </w:rPr>
        <w:t xml:space="preserve">// число миль в сек х число сек в час= число миль в час </w:t>
      </w:r>
    </w:p>
    <w:p w14:paraId="47B8B4B0" w14:textId="77777777" w:rsidR="00BC7616" w:rsidRPr="00734C76" w:rsidRDefault="00BC7616" w:rsidP="00BC7616">
      <w:pPr>
        <w:pStyle w:val="Program0"/>
        <w:ind w:left="284"/>
        <w:rPr>
          <w:rFonts w:cs="Arial"/>
          <w:color w:val="008000"/>
          <w:lang w:val="ru-RU"/>
        </w:rPr>
      </w:pPr>
      <w:r w:rsidRPr="00734C76">
        <w:rPr>
          <w:rFonts w:cs="Arial"/>
          <w:lang w:val="ru-RU"/>
        </w:rPr>
        <w:t>mtime = (</w:t>
      </w:r>
      <w:r w:rsidRPr="00734C76">
        <w:rPr>
          <w:rFonts w:cs="Arial"/>
          <w:color w:val="0000FF"/>
          <w:lang w:val="ru-RU"/>
        </w:rPr>
        <w:t>float</w:t>
      </w:r>
      <w:r w:rsidRPr="00734C76">
        <w:rPr>
          <w:rFonts w:cs="Arial"/>
          <w:lang w:val="ru-RU"/>
        </w:rPr>
        <w:t xml:space="preserve">)time/distm; </w:t>
      </w:r>
      <w:r w:rsidRPr="00734C76">
        <w:rPr>
          <w:rFonts w:cs="Arial"/>
          <w:color w:val="008000"/>
          <w:lang w:val="ru-RU"/>
        </w:rPr>
        <w:t xml:space="preserve">// время/дистанция — время на милю </w:t>
      </w:r>
    </w:p>
    <w:p w14:paraId="13F89F21" w14:textId="77777777" w:rsidR="00BC7616" w:rsidRPr="00734C76" w:rsidRDefault="00BC7616" w:rsidP="00BC7616">
      <w:pPr>
        <w:pStyle w:val="Program0"/>
        <w:ind w:left="284"/>
        <w:rPr>
          <w:rFonts w:cs="Arial"/>
          <w:color w:val="008000"/>
          <w:lang w:val="ru-RU"/>
        </w:rPr>
      </w:pPr>
      <w:r w:rsidRPr="00734C76">
        <w:rPr>
          <w:rFonts w:cs="Arial"/>
          <w:lang w:val="ru-RU"/>
        </w:rPr>
        <w:t>mmin = (</w:t>
      </w:r>
      <w:r w:rsidRPr="00734C76">
        <w:rPr>
          <w:rFonts w:cs="Arial"/>
          <w:color w:val="0000FF"/>
          <w:lang w:val="ru-RU"/>
        </w:rPr>
        <w:t>int</w:t>
      </w:r>
      <w:r w:rsidRPr="00734C76">
        <w:rPr>
          <w:rFonts w:cs="Arial"/>
          <w:lang w:val="ru-RU"/>
        </w:rPr>
        <w:t xml:space="preserve">)mtime/SM; </w:t>
      </w:r>
      <w:r w:rsidRPr="00734C76">
        <w:rPr>
          <w:rFonts w:cs="Arial"/>
          <w:color w:val="008000"/>
          <w:lang w:val="ru-RU"/>
        </w:rPr>
        <w:t xml:space="preserve">// находит целое число минут </w:t>
      </w:r>
    </w:p>
    <w:p w14:paraId="43FD6AA3" w14:textId="77777777" w:rsidR="00BC7616" w:rsidRPr="00734C76" w:rsidRDefault="00BC7616" w:rsidP="00BC7616">
      <w:pPr>
        <w:pStyle w:val="Program0"/>
        <w:ind w:left="284"/>
        <w:rPr>
          <w:rFonts w:cs="Arial"/>
          <w:lang w:val="ru-RU"/>
        </w:rPr>
      </w:pPr>
      <w:r w:rsidRPr="00734C76">
        <w:rPr>
          <w:rFonts w:cs="Arial"/>
          <w:lang w:val="ru-RU"/>
        </w:rPr>
        <w:t>msec = (</w:t>
      </w:r>
      <w:r w:rsidRPr="00734C76">
        <w:rPr>
          <w:rFonts w:cs="Arial"/>
          <w:color w:val="0000FF"/>
          <w:lang w:val="ru-RU"/>
        </w:rPr>
        <w:t>int</w:t>
      </w:r>
      <w:r w:rsidRPr="00734C76">
        <w:rPr>
          <w:rFonts w:cs="Arial"/>
          <w:lang w:val="ru-RU"/>
        </w:rPr>
        <w:t xml:space="preserve">)mtime % SM; </w:t>
      </w:r>
      <w:r w:rsidRPr="00734C76">
        <w:rPr>
          <w:rFonts w:cs="Arial"/>
          <w:color w:val="008000"/>
          <w:lang w:val="ru-RU"/>
        </w:rPr>
        <w:t xml:space="preserve">// находит остаток в секундах </w:t>
      </w:r>
    </w:p>
    <w:p w14:paraId="6BF0CB26" w14:textId="77777777" w:rsidR="00BC7616" w:rsidRPr="00734C76" w:rsidRDefault="00BC7616" w:rsidP="00BC7616">
      <w:pPr>
        <w:pStyle w:val="Program0"/>
        <w:ind w:left="284"/>
        <w:rPr>
          <w:rFonts w:cs="Arial"/>
          <w:lang w:val="ru-RU"/>
        </w:rPr>
      </w:pPr>
      <w:r w:rsidRPr="00734C76">
        <w:rPr>
          <w:rFonts w:cs="Arial"/>
          <w:lang w:val="ru-RU"/>
        </w:rPr>
        <w:t>printf("Вы пробежали %1.2f км (%1.2f мили) за %d мин %d c.\n", distk, distm, min, sec);</w:t>
      </w:r>
    </w:p>
    <w:p w14:paraId="0FAE6C24" w14:textId="77777777" w:rsidR="00BC7616" w:rsidRPr="00734C76" w:rsidRDefault="00BC7616" w:rsidP="00BC7616">
      <w:pPr>
        <w:pStyle w:val="Program0"/>
        <w:ind w:left="284"/>
        <w:rPr>
          <w:rFonts w:cs="Arial"/>
          <w:lang w:val="ru-RU"/>
        </w:rPr>
      </w:pPr>
      <w:r w:rsidRPr="00734C76">
        <w:rPr>
          <w:rFonts w:cs="Arial"/>
          <w:lang w:val="ru-RU"/>
        </w:rPr>
        <w:t>printf("Эта скорость соответствует пробегу мили за %d мин", mmin);</w:t>
      </w:r>
    </w:p>
    <w:p w14:paraId="317753F5" w14:textId="77777777" w:rsidR="00BC7616" w:rsidRPr="00734C76" w:rsidRDefault="00BC7616" w:rsidP="00BC7616">
      <w:pPr>
        <w:pStyle w:val="Program0"/>
        <w:ind w:left="284"/>
        <w:rPr>
          <w:rFonts w:cs="Arial"/>
          <w:lang w:val="ru-RU"/>
        </w:rPr>
      </w:pPr>
      <w:r w:rsidRPr="00734C76">
        <w:rPr>
          <w:rFonts w:cs="Arial"/>
          <w:lang w:val="ru-RU"/>
        </w:rPr>
        <w:t>printf("%d c.\n Ваша средняя скорость %l,2f миль/ч\n", msec, rate);</w:t>
      </w:r>
    </w:p>
    <w:p w14:paraId="49DC9E4B" w14:textId="77777777" w:rsidR="00BC7616" w:rsidRPr="00734C76" w:rsidRDefault="00BC7616" w:rsidP="00BC7616">
      <w:pPr>
        <w:pStyle w:val="Program0"/>
        <w:rPr>
          <w:rFonts w:cs="Arial"/>
          <w:lang w:val="ru-RU"/>
        </w:rPr>
      </w:pPr>
      <w:r w:rsidRPr="00734C76">
        <w:rPr>
          <w:rFonts w:cs="Arial"/>
          <w:lang w:val="ru-RU"/>
        </w:rPr>
        <w:t>}</w:t>
      </w:r>
    </w:p>
    <w:p w14:paraId="2FB1773E" w14:textId="77777777" w:rsidR="00BC7616" w:rsidRPr="00734C76" w:rsidRDefault="00BC7616" w:rsidP="00BC7616">
      <w:pPr>
        <w:pStyle w:val="Main"/>
        <w:rPr>
          <w:lang w:val="ru-RU"/>
        </w:rPr>
      </w:pPr>
    </w:p>
    <w:p w14:paraId="463850C0" w14:textId="77777777" w:rsidR="00BC7616" w:rsidRPr="00734C76" w:rsidRDefault="00BC7616" w:rsidP="00BC7616">
      <w:pPr>
        <w:pStyle w:val="Main"/>
        <w:rPr>
          <w:lang w:val="ru-RU"/>
        </w:rPr>
      </w:pPr>
      <w:r w:rsidRPr="00734C76">
        <w:rPr>
          <w:lang w:val="ru-RU"/>
        </w:rPr>
        <w:t>Здесь мы применили тот же подход, который использовали в программе секунды в минуты для перевода времени, выраженного в секундах, в минуты и секунды. Кроме того, нам пришлось воспользоваться преобразованиями типов. Почему? Потому что для той части программы, которая занимается переводом секунд в минуты, нам требуются аргументы целого типа, а при преобразовании из метрической системы в мили используются числа с плавающей точкой. Мы применили операцию приведения для того, чтобы сделать эти преобразования явными.</w:t>
      </w:r>
    </w:p>
    <w:p w14:paraId="797EBDAC" w14:textId="77777777" w:rsidR="00BC7616" w:rsidRPr="00734C76" w:rsidRDefault="00BC7616" w:rsidP="00BC7616">
      <w:pPr>
        <w:pStyle w:val="Main"/>
        <w:rPr>
          <w:lang w:val="ru-RU"/>
        </w:rPr>
      </w:pPr>
      <w:r w:rsidRPr="00734C76">
        <w:rPr>
          <w:lang w:val="ru-RU"/>
        </w:rPr>
        <w:t>Честно говоря, нашу программу можно было бы написать, используя только автоматическое преобразование типов. Мы так и делали, применяя операцию приведения переменной mtime к типу int, чтобы при вычислении времени все операнды были целого типа. Однако такая версия компилятора работает всего на одной из двух доступных нам систем. Использование операции приведения не только проясняет ваш замысел человеку, знакомящемуся с вашей программой, но и упрощает ее компиляцию.</w:t>
      </w:r>
    </w:p>
    <w:p w14:paraId="0E3F6D38" w14:textId="77777777" w:rsidR="00BC7616" w:rsidRPr="00734C76" w:rsidRDefault="00BC7616" w:rsidP="00BC7616">
      <w:pPr>
        <w:pStyle w:val="Main"/>
        <w:rPr>
          <w:lang w:val="ru-RU"/>
        </w:rPr>
      </w:pPr>
      <w:r w:rsidRPr="00734C76">
        <w:rPr>
          <w:lang w:val="ru-RU"/>
        </w:rPr>
        <w:t>Вот результат работы данной программы.</w:t>
      </w:r>
    </w:p>
    <w:p w14:paraId="324DA907" w14:textId="77777777" w:rsidR="00BC7616" w:rsidRPr="00734C76" w:rsidRDefault="00BC7616" w:rsidP="00BC7616">
      <w:pPr>
        <w:pStyle w:val="Main"/>
        <w:ind w:firstLine="0"/>
        <w:jc w:val="center"/>
        <w:rPr>
          <w:lang w:val="ru-RU"/>
        </w:rPr>
      </w:pPr>
    </w:p>
    <w:p w14:paraId="685A4769" w14:textId="77777777" w:rsidR="00BC7616" w:rsidRPr="00734C76" w:rsidRDefault="00BC7616" w:rsidP="00BC7616">
      <w:pPr>
        <w:pStyle w:val="Main"/>
        <w:ind w:firstLine="0"/>
        <w:jc w:val="center"/>
      </w:pPr>
      <w:r w:rsidRPr="00734C76">
        <w:rPr>
          <w:noProof/>
          <w:lang w:val="ru-RU" w:eastAsia="ru-RU"/>
        </w:rPr>
        <w:drawing>
          <wp:inline distT="0" distB="0" distL="0" distR="0" wp14:anchorId="67791C92" wp14:editId="2C49F75D">
            <wp:extent cx="4918075" cy="1861820"/>
            <wp:effectExtent l="1905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cstate="print"/>
                    <a:srcRect/>
                    <a:stretch>
                      <a:fillRect/>
                    </a:stretch>
                  </pic:blipFill>
                  <pic:spPr bwMode="auto">
                    <a:xfrm>
                      <a:off x="0" y="0"/>
                      <a:ext cx="4918075" cy="1861820"/>
                    </a:xfrm>
                    <a:prstGeom prst="rect">
                      <a:avLst/>
                    </a:prstGeom>
                    <a:noFill/>
                    <a:ln w="9525">
                      <a:noFill/>
                      <a:miter lim="800000"/>
                      <a:headEnd/>
                      <a:tailEnd/>
                    </a:ln>
                  </pic:spPr>
                </pic:pic>
              </a:graphicData>
            </a:graphic>
          </wp:inline>
        </w:drawing>
      </w:r>
    </w:p>
    <w:p w14:paraId="6A726720" w14:textId="77777777" w:rsidR="00BC7616" w:rsidRPr="00734C76" w:rsidRDefault="00BC7616" w:rsidP="00BC7616">
      <w:pPr>
        <w:pStyle w:val="Main"/>
        <w:ind w:firstLine="0"/>
        <w:jc w:val="center"/>
      </w:pPr>
    </w:p>
    <w:p w14:paraId="41EB2A9D" w14:textId="77777777" w:rsidR="00BC7616" w:rsidRPr="00734C76" w:rsidRDefault="00BC7616" w:rsidP="00BC7616">
      <w:pPr>
        <w:pStyle w:val="Main"/>
        <w:rPr>
          <w:b/>
          <w:lang w:val="ru-RU"/>
        </w:rPr>
      </w:pPr>
      <w:r w:rsidRPr="00734C76">
        <w:rPr>
          <w:b/>
          <w:lang w:val="ru-RU"/>
        </w:rPr>
        <w:t>Что вы должны были узнать.</w:t>
      </w:r>
    </w:p>
    <w:p w14:paraId="75CEA9C4" w14:textId="77777777" w:rsidR="00BC7616" w:rsidRPr="00734C76" w:rsidRDefault="00BC7616" w:rsidP="00797670">
      <w:pPr>
        <w:widowControl w:val="0"/>
        <w:numPr>
          <w:ilvl w:val="0"/>
          <w:numId w:val="9"/>
        </w:numPr>
        <w:tabs>
          <w:tab w:val="clear" w:pos="360"/>
        </w:tabs>
        <w:autoSpaceDE w:val="0"/>
        <w:autoSpaceDN w:val="0"/>
        <w:adjustRightInd w:val="0"/>
        <w:ind w:hanging="180"/>
        <w:textAlignment w:val="baseline"/>
        <w:rPr>
          <w:rFonts w:ascii="Arial" w:hAnsi="Arial" w:cs="Arial"/>
          <w:bCs/>
          <w:sz w:val="20"/>
          <w:szCs w:val="20"/>
        </w:rPr>
      </w:pPr>
      <w:r w:rsidRPr="00734C76">
        <w:rPr>
          <w:rFonts w:ascii="Arial" w:hAnsi="Arial" w:cs="Arial"/>
          <w:bCs/>
          <w:sz w:val="20"/>
          <w:szCs w:val="20"/>
        </w:rPr>
        <w:lastRenderedPageBreak/>
        <w:t>Как использовать операции: +, - , *, /, %, ++, -- , (type)</w:t>
      </w:r>
    </w:p>
    <w:p w14:paraId="1453B127" w14:textId="77777777" w:rsidR="00BC7616" w:rsidRPr="00734C76" w:rsidRDefault="00BC7616" w:rsidP="00797670">
      <w:pPr>
        <w:widowControl w:val="0"/>
        <w:numPr>
          <w:ilvl w:val="0"/>
          <w:numId w:val="9"/>
        </w:numPr>
        <w:tabs>
          <w:tab w:val="clear" w:pos="360"/>
        </w:tabs>
        <w:autoSpaceDE w:val="0"/>
        <w:autoSpaceDN w:val="0"/>
        <w:adjustRightInd w:val="0"/>
        <w:ind w:hanging="180"/>
        <w:textAlignment w:val="baseline"/>
        <w:rPr>
          <w:rFonts w:ascii="Arial" w:hAnsi="Arial" w:cs="Arial"/>
          <w:bCs/>
          <w:sz w:val="20"/>
          <w:szCs w:val="20"/>
        </w:rPr>
      </w:pPr>
      <w:r w:rsidRPr="00734C76">
        <w:rPr>
          <w:rFonts w:ascii="Arial" w:hAnsi="Arial" w:cs="Arial"/>
          <w:bCs/>
          <w:sz w:val="20"/>
          <w:szCs w:val="20"/>
        </w:rPr>
        <w:t>Что такое операнд: это — величина, над которой выполняется операция.</w:t>
      </w:r>
    </w:p>
    <w:p w14:paraId="69BFDCD6" w14:textId="77777777" w:rsidR="00BC7616" w:rsidRPr="00734C76" w:rsidRDefault="00BC7616" w:rsidP="00797670">
      <w:pPr>
        <w:widowControl w:val="0"/>
        <w:numPr>
          <w:ilvl w:val="0"/>
          <w:numId w:val="9"/>
        </w:numPr>
        <w:tabs>
          <w:tab w:val="clear" w:pos="360"/>
        </w:tabs>
        <w:autoSpaceDE w:val="0"/>
        <w:autoSpaceDN w:val="0"/>
        <w:adjustRightInd w:val="0"/>
        <w:ind w:hanging="180"/>
        <w:textAlignment w:val="baseline"/>
        <w:rPr>
          <w:rFonts w:ascii="Arial" w:hAnsi="Arial" w:cs="Arial"/>
          <w:bCs/>
          <w:sz w:val="20"/>
          <w:szCs w:val="20"/>
        </w:rPr>
      </w:pPr>
      <w:r w:rsidRPr="00734C76">
        <w:rPr>
          <w:rFonts w:ascii="Arial" w:hAnsi="Arial" w:cs="Arial"/>
          <w:bCs/>
          <w:sz w:val="20"/>
          <w:szCs w:val="20"/>
        </w:rPr>
        <w:t>Что такое выражение: совокупность операций и операндов.</w:t>
      </w:r>
    </w:p>
    <w:p w14:paraId="0087FC60" w14:textId="77777777" w:rsidR="00BC7616" w:rsidRPr="00734C76" w:rsidRDefault="00BC7616" w:rsidP="00797670">
      <w:pPr>
        <w:widowControl w:val="0"/>
        <w:numPr>
          <w:ilvl w:val="0"/>
          <w:numId w:val="9"/>
        </w:numPr>
        <w:tabs>
          <w:tab w:val="clear" w:pos="360"/>
        </w:tabs>
        <w:autoSpaceDE w:val="0"/>
        <w:autoSpaceDN w:val="0"/>
        <w:adjustRightInd w:val="0"/>
        <w:ind w:hanging="180"/>
        <w:textAlignment w:val="baseline"/>
        <w:rPr>
          <w:rFonts w:ascii="Arial" w:hAnsi="Arial" w:cs="Arial"/>
          <w:bCs/>
          <w:sz w:val="20"/>
          <w:szCs w:val="20"/>
        </w:rPr>
      </w:pPr>
      <w:r w:rsidRPr="00734C76">
        <w:rPr>
          <w:rFonts w:ascii="Arial" w:hAnsi="Arial" w:cs="Arial"/>
          <w:bCs/>
          <w:sz w:val="20"/>
          <w:szCs w:val="20"/>
        </w:rPr>
        <w:t>Как вычислять значение выражения: в соответствии с порядком старшинства.</w:t>
      </w:r>
    </w:p>
    <w:p w14:paraId="7BE9A14C" w14:textId="77777777" w:rsidR="00BC7616" w:rsidRPr="00734C76" w:rsidRDefault="00BC7616" w:rsidP="00797670">
      <w:pPr>
        <w:widowControl w:val="0"/>
        <w:numPr>
          <w:ilvl w:val="0"/>
          <w:numId w:val="9"/>
        </w:numPr>
        <w:tabs>
          <w:tab w:val="clear" w:pos="360"/>
        </w:tabs>
        <w:autoSpaceDE w:val="0"/>
        <w:autoSpaceDN w:val="0"/>
        <w:adjustRightInd w:val="0"/>
        <w:ind w:hanging="180"/>
        <w:textAlignment w:val="baseline"/>
        <w:rPr>
          <w:rFonts w:ascii="Arial" w:hAnsi="Arial" w:cs="Arial"/>
          <w:bCs/>
          <w:sz w:val="20"/>
          <w:szCs w:val="20"/>
        </w:rPr>
      </w:pPr>
      <w:r w:rsidRPr="00734C76">
        <w:rPr>
          <w:rFonts w:ascii="Arial" w:hAnsi="Arial" w:cs="Arial"/>
          <w:bCs/>
          <w:sz w:val="20"/>
          <w:szCs w:val="20"/>
        </w:rPr>
        <w:t>Как распознать оператор: по символу;</w:t>
      </w:r>
    </w:p>
    <w:p w14:paraId="4CDDEA2E" w14:textId="77777777" w:rsidR="00BC7616" w:rsidRPr="00734C76" w:rsidRDefault="00BC7616" w:rsidP="00797670">
      <w:pPr>
        <w:widowControl w:val="0"/>
        <w:numPr>
          <w:ilvl w:val="0"/>
          <w:numId w:val="9"/>
        </w:numPr>
        <w:tabs>
          <w:tab w:val="clear" w:pos="360"/>
        </w:tabs>
        <w:autoSpaceDE w:val="0"/>
        <w:autoSpaceDN w:val="0"/>
        <w:adjustRightInd w:val="0"/>
        <w:ind w:hanging="180"/>
        <w:textAlignment w:val="baseline"/>
        <w:rPr>
          <w:rFonts w:ascii="Arial" w:hAnsi="Arial" w:cs="Arial"/>
          <w:bCs/>
          <w:sz w:val="20"/>
          <w:szCs w:val="20"/>
        </w:rPr>
      </w:pPr>
      <w:r w:rsidRPr="00734C76">
        <w:rPr>
          <w:rFonts w:ascii="Arial" w:hAnsi="Arial" w:cs="Arial"/>
          <w:bCs/>
          <w:sz w:val="20"/>
          <w:szCs w:val="20"/>
        </w:rPr>
        <w:t>Виды операторов: операторы описания, присваивания, while, составной.</w:t>
      </w:r>
    </w:p>
    <w:p w14:paraId="786DB89B" w14:textId="77777777" w:rsidR="00BC7616" w:rsidRPr="00734C76" w:rsidRDefault="00BC7616" w:rsidP="00797670">
      <w:pPr>
        <w:widowControl w:val="0"/>
        <w:numPr>
          <w:ilvl w:val="0"/>
          <w:numId w:val="9"/>
        </w:numPr>
        <w:tabs>
          <w:tab w:val="clear" w:pos="360"/>
        </w:tabs>
        <w:autoSpaceDE w:val="0"/>
        <w:autoSpaceDN w:val="0"/>
        <w:adjustRightInd w:val="0"/>
        <w:ind w:hanging="180"/>
        <w:textAlignment w:val="baseline"/>
        <w:rPr>
          <w:rFonts w:ascii="Arial" w:hAnsi="Arial" w:cs="Arial"/>
          <w:bCs/>
          <w:sz w:val="20"/>
          <w:szCs w:val="20"/>
        </w:rPr>
      </w:pPr>
      <w:r w:rsidRPr="00734C76">
        <w:rPr>
          <w:rFonts w:ascii="Arial" w:hAnsi="Arial" w:cs="Arial"/>
          <w:bCs/>
          <w:sz w:val="20"/>
          <w:szCs w:val="20"/>
        </w:rPr>
        <w:t>Как сформировать составной оператор: заключить последовательность операторов в фигурные скобки { }.</w:t>
      </w:r>
    </w:p>
    <w:p w14:paraId="2450009B" w14:textId="77777777" w:rsidR="00BC7616" w:rsidRPr="00734C76" w:rsidRDefault="00BC7616" w:rsidP="00797670">
      <w:pPr>
        <w:widowControl w:val="0"/>
        <w:numPr>
          <w:ilvl w:val="0"/>
          <w:numId w:val="9"/>
        </w:numPr>
        <w:tabs>
          <w:tab w:val="clear" w:pos="360"/>
        </w:tabs>
        <w:autoSpaceDE w:val="0"/>
        <w:autoSpaceDN w:val="0"/>
        <w:adjustRightInd w:val="0"/>
        <w:ind w:hanging="180"/>
        <w:textAlignment w:val="baseline"/>
        <w:rPr>
          <w:rFonts w:ascii="Arial" w:hAnsi="Arial" w:cs="Arial"/>
          <w:bCs/>
          <w:sz w:val="20"/>
          <w:szCs w:val="20"/>
        </w:rPr>
      </w:pPr>
      <w:r w:rsidRPr="00734C76">
        <w:rPr>
          <w:rFonts w:ascii="Arial" w:hAnsi="Arial" w:cs="Arial"/>
          <w:bCs/>
          <w:sz w:val="20"/>
          <w:szCs w:val="20"/>
        </w:rPr>
        <w:t>Как формируется оператор while: while (проверка условия) оператор;</w:t>
      </w:r>
    </w:p>
    <w:p w14:paraId="2C33FC2C" w14:textId="77777777" w:rsidR="00BC7616" w:rsidRPr="00734C76" w:rsidRDefault="00BC7616" w:rsidP="00797670">
      <w:pPr>
        <w:widowControl w:val="0"/>
        <w:numPr>
          <w:ilvl w:val="0"/>
          <w:numId w:val="9"/>
        </w:numPr>
        <w:tabs>
          <w:tab w:val="clear" w:pos="360"/>
        </w:tabs>
        <w:autoSpaceDE w:val="0"/>
        <w:autoSpaceDN w:val="0"/>
        <w:adjustRightInd w:val="0"/>
        <w:ind w:hanging="180"/>
        <w:textAlignment w:val="baseline"/>
        <w:rPr>
          <w:rFonts w:ascii="Arial" w:hAnsi="Arial" w:cs="Arial"/>
          <w:bCs/>
          <w:sz w:val="20"/>
          <w:szCs w:val="20"/>
        </w:rPr>
      </w:pPr>
      <w:r w:rsidRPr="00734C76">
        <w:rPr>
          <w:rFonts w:ascii="Arial" w:hAnsi="Arial" w:cs="Arial"/>
          <w:bCs/>
          <w:sz w:val="20"/>
          <w:szCs w:val="20"/>
        </w:rPr>
        <w:t>Как вычисляются выражения со смешанными типами данных: с помощью автоматического преобразования типов.</w:t>
      </w:r>
    </w:p>
    <w:p w14:paraId="615DF0DC" w14:textId="77777777" w:rsidR="00BC7616" w:rsidRPr="00734C76" w:rsidRDefault="00BC7616" w:rsidP="00BC7616">
      <w:pPr>
        <w:pStyle w:val="Main"/>
        <w:rPr>
          <w:lang w:val="ru-RU"/>
        </w:rPr>
      </w:pPr>
    </w:p>
    <w:p w14:paraId="6BEE0FB2" w14:textId="77777777" w:rsidR="00BC7616" w:rsidRPr="00734C76" w:rsidRDefault="00BC7616" w:rsidP="00BC7616">
      <w:pPr>
        <w:pStyle w:val="Main"/>
        <w:rPr>
          <w:b/>
          <w:lang w:val="ru-RU"/>
        </w:rPr>
      </w:pPr>
      <w:r w:rsidRPr="00734C76">
        <w:rPr>
          <w:b/>
          <w:lang w:val="ru-RU"/>
        </w:rPr>
        <w:t>Вопросы и ответы.</w:t>
      </w:r>
    </w:p>
    <w:p w14:paraId="26DD0F75" w14:textId="77777777" w:rsidR="00BC7616" w:rsidRPr="00734C76" w:rsidRDefault="00BC7616" w:rsidP="00BC7616">
      <w:pPr>
        <w:pStyle w:val="Main"/>
        <w:rPr>
          <w:b/>
          <w:lang w:val="ru-RU"/>
        </w:rPr>
      </w:pPr>
      <w:r w:rsidRPr="00734C76">
        <w:rPr>
          <w:b/>
          <w:lang w:val="ru-RU"/>
        </w:rPr>
        <w:t>Вопросы.</w:t>
      </w:r>
    </w:p>
    <w:p w14:paraId="09A6D5A5" w14:textId="77777777" w:rsidR="00BC7616" w:rsidRPr="00734C76" w:rsidRDefault="00BC7616" w:rsidP="00BC7616">
      <w:pPr>
        <w:ind w:firstLine="540"/>
        <w:jc w:val="both"/>
        <w:textAlignment w:val="baseline"/>
        <w:rPr>
          <w:rFonts w:ascii="Arial" w:hAnsi="Arial" w:cs="Arial"/>
          <w:bCs/>
          <w:sz w:val="20"/>
          <w:szCs w:val="20"/>
        </w:rPr>
      </w:pPr>
      <w:r w:rsidRPr="00734C76">
        <w:rPr>
          <w:rFonts w:ascii="Arial" w:hAnsi="Arial" w:cs="Arial"/>
          <w:bCs/>
          <w:sz w:val="20"/>
          <w:szCs w:val="20"/>
        </w:rPr>
        <w:t>1. Предположим, все переменные имеют тип int. Определите значение каждой из нижеследующих переменных:</w:t>
      </w:r>
    </w:p>
    <w:p w14:paraId="605EE21F" w14:textId="77777777" w:rsidR="00BC7616" w:rsidRPr="00734C76" w:rsidRDefault="00BC7616" w:rsidP="00BC7616">
      <w:pPr>
        <w:pStyle w:val="Main"/>
        <w:rPr>
          <w:lang w:val="ru-RU"/>
        </w:rPr>
      </w:pPr>
      <w:r w:rsidRPr="00734C76">
        <w:rPr>
          <w:lang w:val="ru-RU"/>
        </w:rPr>
        <w:t>а. х = (2 + 3)*6;</w:t>
      </w:r>
    </w:p>
    <w:p w14:paraId="3315AE88" w14:textId="77777777" w:rsidR="00BC7616" w:rsidRPr="00734C76" w:rsidRDefault="00BC7616" w:rsidP="00BC7616">
      <w:pPr>
        <w:pStyle w:val="Main"/>
        <w:rPr>
          <w:lang w:val="ru-RU"/>
        </w:rPr>
      </w:pPr>
      <w:r w:rsidRPr="00734C76">
        <w:rPr>
          <w:lang w:val="ru-RU"/>
        </w:rPr>
        <w:t>б. х = (12 + 6)/2*3;</w:t>
      </w:r>
    </w:p>
    <w:p w14:paraId="61D56721" w14:textId="77777777" w:rsidR="00BC7616" w:rsidRPr="00734C76" w:rsidRDefault="00BC7616" w:rsidP="00BC7616">
      <w:pPr>
        <w:pStyle w:val="Main"/>
        <w:rPr>
          <w:lang w:val="ru-RU"/>
        </w:rPr>
      </w:pPr>
      <w:r w:rsidRPr="00734C76">
        <w:rPr>
          <w:lang w:val="ru-RU"/>
        </w:rPr>
        <w:t>в. у = х = (2 + 3)/4;</w:t>
      </w:r>
    </w:p>
    <w:p w14:paraId="52E24104" w14:textId="77777777" w:rsidR="00BC7616" w:rsidRPr="00734C76" w:rsidRDefault="00BC7616" w:rsidP="00BC7616">
      <w:pPr>
        <w:pStyle w:val="Main"/>
        <w:rPr>
          <w:lang w:val="ru-RU"/>
        </w:rPr>
      </w:pPr>
      <w:r w:rsidRPr="00734C76">
        <w:rPr>
          <w:lang w:val="ru-RU"/>
        </w:rPr>
        <w:t>г. у = 3 + 2*(х = 7/2),</w:t>
      </w:r>
    </w:p>
    <w:p w14:paraId="4CE52319" w14:textId="77777777" w:rsidR="00BC7616" w:rsidRPr="00734C76" w:rsidRDefault="00BC7616" w:rsidP="00BC7616">
      <w:pPr>
        <w:pStyle w:val="Main"/>
        <w:rPr>
          <w:lang w:val="ru-RU"/>
        </w:rPr>
      </w:pPr>
      <w:r w:rsidRPr="00734C76">
        <w:rPr>
          <w:lang w:val="ru-RU"/>
        </w:rPr>
        <w:t>д. х = (int)3.8 +33;</w:t>
      </w:r>
    </w:p>
    <w:p w14:paraId="0D805E76" w14:textId="77777777" w:rsidR="00BC7616" w:rsidRPr="00734C76" w:rsidRDefault="00BC7616" w:rsidP="00BC7616">
      <w:pPr>
        <w:pStyle w:val="Main"/>
        <w:rPr>
          <w:lang w:val="ru-RU"/>
        </w:rPr>
      </w:pPr>
      <w:r w:rsidRPr="00734C76">
        <w:rPr>
          <w:lang w:val="ru-RU"/>
        </w:rPr>
        <w:t>2. Мы подозреваем, что в программе, приведенной ниже, имеется несколько ошибок. Сумеете ли вы помочь нам их обнаружить?</w:t>
      </w:r>
    </w:p>
    <w:p w14:paraId="10B48952" w14:textId="77777777" w:rsidR="00BC7616" w:rsidRPr="00734C76" w:rsidRDefault="00BC7616" w:rsidP="00BC7616">
      <w:pPr>
        <w:pStyle w:val="Program0"/>
        <w:rPr>
          <w:lang w:val="ru-RU"/>
        </w:rPr>
      </w:pPr>
      <w:r w:rsidRPr="00734C76">
        <w:rPr>
          <w:lang w:val="ru-RU"/>
        </w:rPr>
        <w:t>main()</w:t>
      </w:r>
    </w:p>
    <w:p w14:paraId="7904C7F5" w14:textId="77777777" w:rsidR="00BC7616" w:rsidRPr="00734C76" w:rsidRDefault="00BC7616" w:rsidP="00BC7616">
      <w:pPr>
        <w:pStyle w:val="Program0"/>
        <w:rPr>
          <w:lang w:val="ru-RU"/>
        </w:rPr>
      </w:pPr>
      <w:r w:rsidRPr="00734C76">
        <w:rPr>
          <w:lang w:val="ru-RU"/>
        </w:rPr>
        <w:t>{</w:t>
      </w:r>
    </w:p>
    <w:p w14:paraId="4777F28C" w14:textId="77777777" w:rsidR="00BC7616" w:rsidRPr="00734C76" w:rsidRDefault="00BC7616" w:rsidP="00BC7616">
      <w:pPr>
        <w:pStyle w:val="Program0"/>
        <w:ind w:left="284"/>
        <w:rPr>
          <w:lang w:val="ru-RU"/>
        </w:rPr>
      </w:pPr>
      <w:r w:rsidRPr="00734C76">
        <w:rPr>
          <w:lang w:val="ru-RU"/>
        </w:rPr>
        <w:t>int i = 1,</w:t>
      </w:r>
    </w:p>
    <w:p w14:paraId="5FA0B81A" w14:textId="77777777" w:rsidR="00BC7616" w:rsidRPr="00734C76" w:rsidRDefault="00BC7616" w:rsidP="00BC7616">
      <w:pPr>
        <w:pStyle w:val="Program0"/>
        <w:ind w:left="284"/>
        <w:rPr>
          <w:lang w:val="ru-RU"/>
        </w:rPr>
      </w:pPr>
      <w:r w:rsidRPr="00734C76">
        <w:rPr>
          <w:lang w:val="ru-RU"/>
        </w:rPr>
        <w:t>float n;</w:t>
      </w:r>
    </w:p>
    <w:p w14:paraId="33C3B615" w14:textId="77777777" w:rsidR="00BC7616" w:rsidRPr="00734C76" w:rsidRDefault="00BC7616" w:rsidP="00BC7616">
      <w:pPr>
        <w:pStyle w:val="Program0"/>
        <w:ind w:left="284"/>
      </w:pPr>
      <w:r w:rsidRPr="00734C76">
        <w:rPr>
          <w:lang w:val="ru-RU"/>
        </w:rPr>
        <w:t xml:space="preserve">printf(" Внимание! Сейчас появится несколько дробей! </w:t>
      </w:r>
      <w:r w:rsidRPr="00734C76">
        <w:t>\n");</w:t>
      </w:r>
    </w:p>
    <w:p w14:paraId="762D0809" w14:textId="77777777" w:rsidR="00BC7616" w:rsidRPr="00734C76" w:rsidRDefault="00BC7616" w:rsidP="00BC7616">
      <w:pPr>
        <w:pStyle w:val="Program0"/>
        <w:ind w:left="284"/>
      </w:pPr>
      <w:r w:rsidRPr="00734C76">
        <w:t>while (i &lt; 30)</w:t>
      </w:r>
    </w:p>
    <w:p w14:paraId="389A3B41" w14:textId="77777777" w:rsidR="00BC7616" w:rsidRPr="00734C76" w:rsidRDefault="00BC7616" w:rsidP="00BC7616">
      <w:pPr>
        <w:pStyle w:val="Program0"/>
        <w:ind w:left="284" w:firstLine="283"/>
      </w:pPr>
      <w:r w:rsidRPr="00734C76">
        <w:t>n = 1/i;</w:t>
      </w:r>
    </w:p>
    <w:p w14:paraId="0FDFFB5E" w14:textId="77777777" w:rsidR="00BC7616" w:rsidRPr="00734C76" w:rsidRDefault="00BC7616" w:rsidP="00BC7616">
      <w:pPr>
        <w:pStyle w:val="Program0"/>
        <w:ind w:left="284"/>
      </w:pPr>
      <w:r w:rsidRPr="00734C76">
        <w:t>printf("%f", n);</w:t>
      </w:r>
    </w:p>
    <w:p w14:paraId="1EBAF4F4" w14:textId="77777777" w:rsidR="00BC7616" w:rsidRPr="00734C76" w:rsidRDefault="00BC7616" w:rsidP="00BC7616">
      <w:pPr>
        <w:pStyle w:val="Program0"/>
        <w:ind w:left="284"/>
        <w:rPr>
          <w:lang w:val="ru-RU"/>
        </w:rPr>
      </w:pPr>
      <w:r w:rsidRPr="00734C76">
        <w:rPr>
          <w:lang w:val="ru-RU"/>
        </w:rPr>
        <w:t>printf(" Вот и все! Конец!\n");</w:t>
      </w:r>
    </w:p>
    <w:p w14:paraId="05540A23" w14:textId="77777777" w:rsidR="00BC7616" w:rsidRPr="00734C76" w:rsidRDefault="00BC7616" w:rsidP="00BC7616">
      <w:pPr>
        <w:pStyle w:val="Program0"/>
        <w:rPr>
          <w:lang w:val="ru-RU"/>
        </w:rPr>
      </w:pPr>
      <w:r w:rsidRPr="00734C76">
        <w:rPr>
          <w:lang w:val="ru-RU"/>
        </w:rPr>
        <w:t>}</w:t>
      </w:r>
    </w:p>
    <w:p w14:paraId="04159DDC" w14:textId="77777777" w:rsidR="00BC7616" w:rsidRPr="00734C76" w:rsidRDefault="00BC7616" w:rsidP="00BC7616">
      <w:pPr>
        <w:pStyle w:val="Main"/>
        <w:rPr>
          <w:lang w:val="ru-RU"/>
        </w:rPr>
      </w:pPr>
      <w:r w:rsidRPr="00734C76">
        <w:rPr>
          <w:lang w:val="ru-RU"/>
        </w:rPr>
        <w:t>3. Ниже приведена первая попытка сделать программу «секунды в минуты» диалоговой. Программа нас не удовлетворяет. Почему? Как ее улучшить?</w:t>
      </w:r>
    </w:p>
    <w:p w14:paraId="4C55BCCA" w14:textId="77777777" w:rsidR="00BC7616" w:rsidRPr="00734C76" w:rsidRDefault="00BC7616" w:rsidP="00BC7616">
      <w:pPr>
        <w:pStyle w:val="Program0"/>
        <w:rPr>
          <w:lang w:val="ru-RU"/>
        </w:rPr>
      </w:pPr>
      <w:r w:rsidRPr="00734C76">
        <w:rPr>
          <w:lang w:val="ru-RU"/>
        </w:rPr>
        <w:t>#define SM 60</w:t>
      </w:r>
    </w:p>
    <w:p w14:paraId="1038703F" w14:textId="77777777" w:rsidR="00BC7616" w:rsidRPr="00734C76" w:rsidRDefault="00BC7616" w:rsidP="00BC7616">
      <w:pPr>
        <w:pStyle w:val="Program0"/>
      </w:pPr>
      <w:r w:rsidRPr="00734C76">
        <w:t>main()</w:t>
      </w:r>
    </w:p>
    <w:p w14:paraId="6036D2B6" w14:textId="77777777" w:rsidR="00BC7616" w:rsidRPr="00734C76" w:rsidRDefault="00BC7616" w:rsidP="00BC7616">
      <w:pPr>
        <w:pStyle w:val="Program0"/>
      </w:pPr>
      <w:r w:rsidRPr="00734C76">
        <w:t>{</w:t>
      </w:r>
    </w:p>
    <w:p w14:paraId="323E884E" w14:textId="77777777" w:rsidR="00BC7616" w:rsidRPr="00734C76" w:rsidRDefault="00BC7616" w:rsidP="00BC7616">
      <w:pPr>
        <w:pStyle w:val="Program0"/>
        <w:ind w:left="284"/>
      </w:pPr>
      <w:r w:rsidRPr="00734C76">
        <w:t>int sec, min, left;</w:t>
      </w:r>
    </w:p>
    <w:p w14:paraId="23FFD94D" w14:textId="77777777" w:rsidR="00BC7616" w:rsidRPr="00734C76" w:rsidRDefault="00BC7616" w:rsidP="00BC7616">
      <w:pPr>
        <w:pStyle w:val="Program0"/>
        <w:ind w:left="284"/>
        <w:rPr>
          <w:lang w:val="ru-RU"/>
        </w:rPr>
      </w:pPr>
      <w:r w:rsidRPr="00734C76">
        <w:rPr>
          <w:lang w:val="ru-RU"/>
        </w:rPr>
        <w:t>printf("Эта программа переводит секунды в минуты и секунды.\n");</w:t>
      </w:r>
    </w:p>
    <w:p w14:paraId="294024F5" w14:textId="77777777" w:rsidR="00BC7616" w:rsidRPr="00734C76" w:rsidRDefault="00BC7616" w:rsidP="00BC7616">
      <w:pPr>
        <w:pStyle w:val="Program0"/>
        <w:ind w:left="284"/>
        <w:rPr>
          <w:lang w:val="ru-RU"/>
        </w:rPr>
      </w:pPr>
      <w:r w:rsidRPr="00734C76">
        <w:rPr>
          <w:lang w:val="ru-RU"/>
        </w:rPr>
        <w:t>printf("Укажите число секунд.\n");</w:t>
      </w:r>
    </w:p>
    <w:p w14:paraId="1CD69782" w14:textId="77777777" w:rsidR="00BC7616" w:rsidRPr="00734C76" w:rsidRDefault="00BC7616" w:rsidP="00BC7616">
      <w:pPr>
        <w:pStyle w:val="Program0"/>
        <w:ind w:left="284"/>
        <w:rPr>
          <w:lang w:val="ru-RU"/>
        </w:rPr>
      </w:pPr>
      <w:r w:rsidRPr="00734C76">
        <w:rPr>
          <w:lang w:val="ru-RU"/>
        </w:rPr>
        <w:t>printf("Для окончания работы программы необходимо ввести 0.\n");</w:t>
      </w:r>
    </w:p>
    <w:p w14:paraId="6F7F1B28" w14:textId="77777777" w:rsidR="00BC7616" w:rsidRPr="00734C76" w:rsidRDefault="00BC7616" w:rsidP="00BC7616">
      <w:pPr>
        <w:pStyle w:val="Program0"/>
        <w:ind w:left="284"/>
        <w:rPr>
          <w:color w:val="FF0000"/>
        </w:rPr>
      </w:pPr>
      <w:r w:rsidRPr="00734C76">
        <w:rPr>
          <w:color w:val="FF0000"/>
        </w:rPr>
        <w:t>while (sec &lt; 0){</w:t>
      </w:r>
    </w:p>
    <w:p w14:paraId="7A41D1ED" w14:textId="77777777" w:rsidR="00BC7616" w:rsidRPr="00734C76" w:rsidRDefault="00BC7616" w:rsidP="00BC7616">
      <w:pPr>
        <w:pStyle w:val="Program0"/>
        <w:ind w:left="284"/>
        <w:rPr>
          <w:color w:val="FF0000"/>
        </w:rPr>
      </w:pPr>
      <w:r w:rsidRPr="00734C76">
        <w:rPr>
          <w:color w:val="FF0000"/>
        </w:rPr>
        <w:t>scanf("%d", &amp;sec);</w:t>
      </w:r>
    </w:p>
    <w:p w14:paraId="4A1F6FCD" w14:textId="77777777" w:rsidR="00BC7616" w:rsidRPr="00734C76" w:rsidRDefault="00BC7616" w:rsidP="00BC7616">
      <w:pPr>
        <w:pStyle w:val="Program0"/>
        <w:ind w:left="284"/>
        <w:rPr>
          <w:color w:val="FF0000"/>
        </w:rPr>
      </w:pPr>
      <w:r w:rsidRPr="00734C76">
        <w:rPr>
          <w:color w:val="FF0000"/>
        </w:rPr>
        <w:t>mm = sec/SM;</w:t>
      </w:r>
    </w:p>
    <w:p w14:paraId="3310EB4F" w14:textId="77777777" w:rsidR="00BC7616" w:rsidRPr="00734C76" w:rsidRDefault="00BC7616" w:rsidP="00BC7616">
      <w:pPr>
        <w:pStyle w:val="Program0"/>
        <w:ind w:left="284"/>
        <w:rPr>
          <w:color w:val="FF0000"/>
        </w:rPr>
      </w:pPr>
      <w:r w:rsidRPr="00734C76">
        <w:rPr>
          <w:color w:val="FF0000"/>
        </w:rPr>
        <w:t>left = sec % SM;</w:t>
      </w:r>
    </w:p>
    <w:p w14:paraId="2B1FF564" w14:textId="77777777" w:rsidR="00BC7616" w:rsidRPr="00734C76" w:rsidRDefault="00BC7616" w:rsidP="00BC7616">
      <w:pPr>
        <w:pStyle w:val="Program0"/>
        <w:ind w:left="284"/>
        <w:rPr>
          <w:color w:val="FF0000"/>
        </w:rPr>
      </w:pPr>
      <w:proofErr w:type="gramStart"/>
      <w:r w:rsidRPr="00734C76">
        <w:rPr>
          <w:color w:val="FF0000"/>
        </w:rPr>
        <w:t>printf(</w:t>
      </w:r>
      <w:proofErr w:type="gramEnd"/>
      <w:r w:rsidRPr="00734C76">
        <w:rPr>
          <w:color w:val="FF0000"/>
        </w:rPr>
        <w:t xml:space="preserve">"%d </w:t>
      </w:r>
      <w:r w:rsidRPr="00734C76">
        <w:rPr>
          <w:color w:val="FF0000"/>
          <w:lang w:val="ru-RU"/>
        </w:rPr>
        <w:t>с</w:t>
      </w:r>
      <w:r w:rsidRPr="00734C76">
        <w:rPr>
          <w:color w:val="FF0000"/>
        </w:rPr>
        <w:t xml:space="preserve"> </w:t>
      </w:r>
      <w:r w:rsidRPr="00734C76">
        <w:rPr>
          <w:color w:val="FF0000"/>
          <w:lang w:val="ru-RU"/>
        </w:rPr>
        <w:t>это</w:t>
      </w:r>
      <w:r w:rsidRPr="00734C76">
        <w:rPr>
          <w:color w:val="FF0000"/>
        </w:rPr>
        <w:t xml:space="preserve"> %d </w:t>
      </w:r>
      <w:r w:rsidRPr="00734C76">
        <w:rPr>
          <w:color w:val="FF0000"/>
          <w:lang w:val="ru-RU"/>
        </w:rPr>
        <w:t>мин</w:t>
      </w:r>
      <w:r w:rsidRPr="00734C76">
        <w:rPr>
          <w:color w:val="FF0000"/>
        </w:rPr>
        <w:t xml:space="preserve"> %d c.\n", sec, min, left);</w:t>
      </w:r>
    </w:p>
    <w:p w14:paraId="0415BFF2" w14:textId="77777777" w:rsidR="00BC7616" w:rsidRPr="00734C76" w:rsidRDefault="00BC7616" w:rsidP="00BC7616">
      <w:pPr>
        <w:pStyle w:val="Program0"/>
        <w:ind w:left="284"/>
        <w:rPr>
          <w:color w:val="FF0000"/>
          <w:lang w:val="ru-RU"/>
        </w:rPr>
      </w:pPr>
      <w:r w:rsidRPr="00734C76">
        <w:rPr>
          <w:color w:val="FF0000"/>
          <w:lang w:val="ru-RU"/>
        </w:rPr>
        <w:t>printff"Введите следующее значение.\n");</w:t>
      </w:r>
    </w:p>
    <w:p w14:paraId="51714662" w14:textId="77777777" w:rsidR="00BC7616" w:rsidRPr="00734C76" w:rsidRDefault="00BC7616" w:rsidP="00BC7616">
      <w:pPr>
        <w:pStyle w:val="Program0"/>
        <w:ind w:left="284"/>
        <w:rPr>
          <w:color w:val="FF0000"/>
          <w:lang w:val="ru-RU"/>
        </w:rPr>
      </w:pPr>
      <w:r w:rsidRPr="00734C76">
        <w:rPr>
          <w:color w:val="FF0000"/>
          <w:lang w:val="ru-RU"/>
        </w:rPr>
        <w:t>printf("Дo свидания!\n");</w:t>
      </w:r>
    </w:p>
    <w:p w14:paraId="01A60289" w14:textId="77777777" w:rsidR="00BC7616" w:rsidRPr="00734C76" w:rsidRDefault="00BC7616" w:rsidP="00BC7616">
      <w:pPr>
        <w:pStyle w:val="Program0"/>
        <w:rPr>
          <w:lang w:val="ru-RU"/>
        </w:rPr>
      </w:pPr>
      <w:r w:rsidRPr="00734C76">
        <w:rPr>
          <w:lang w:val="ru-RU"/>
        </w:rPr>
        <w:t>}</w:t>
      </w:r>
    </w:p>
    <w:p w14:paraId="58BBE895" w14:textId="77777777" w:rsidR="00BC7616" w:rsidRPr="00734C76" w:rsidRDefault="00BC7616" w:rsidP="00BC7616">
      <w:pPr>
        <w:pStyle w:val="Program0"/>
        <w:rPr>
          <w:lang w:val="ru-RU"/>
        </w:rPr>
      </w:pPr>
    </w:p>
    <w:p w14:paraId="3BD6796B" w14:textId="77777777" w:rsidR="00BC7616" w:rsidRPr="00734C76" w:rsidRDefault="00BC7616" w:rsidP="00BC7616">
      <w:pPr>
        <w:pStyle w:val="Main"/>
        <w:rPr>
          <w:b/>
          <w:lang w:val="ru-RU"/>
        </w:rPr>
      </w:pPr>
      <w:r w:rsidRPr="00734C76">
        <w:rPr>
          <w:b/>
          <w:lang w:val="ru-RU"/>
        </w:rPr>
        <w:t>Ответы.</w:t>
      </w:r>
    </w:p>
    <w:p w14:paraId="2DFCC248" w14:textId="77777777" w:rsidR="00BC7616" w:rsidRPr="00734C76" w:rsidRDefault="00BC7616" w:rsidP="00BC7616">
      <w:pPr>
        <w:pStyle w:val="Main"/>
        <w:rPr>
          <w:lang w:val="ru-RU"/>
        </w:rPr>
      </w:pPr>
      <w:r w:rsidRPr="00734C76">
        <w:rPr>
          <w:lang w:val="ru-RU"/>
        </w:rPr>
        <w:t>а. 30.</w:t>
      </w:r>
    </w:p>
    <w:p w14:paraId="54B617C6" w14:textId="77777777" w:rsidR="00BC7616" w:rsidRPr="00734C76" w:rsidRDefault="00BC7616" w:rsidP="00BC7616">
      <w:pPr>
        <w:pStyle w:val="Main"/>
        <w:rPr>
          <w:lang w:val="ru-RU"/>
        </w:rPr>
      </w:pPr>
      <w:r w:rsidRPr="00734C76">
        <w:rPr>
          <w:lang w:val="ru-RU"/>
        </w:rPr>
        <w:t>б. 27(а не 3). Результат 3 можно получить в случае (12 + 6)/(2*3).</w:t>
      </w:r>
    </w:p>
    <w:p w14:paraId="68BAFC0A" w14:textId="77777777" w:rsidR="00BC7616" w:rsidRPr="00734C76" w:rsidRDefault="00BC7616" w:rsidP="00BC7616">
      <w:pPr>
        <w:pStyle w:val="Main"/>
        <w:rPr>
          <w:lang w:val="ru-RU"/>
        </w:rPr>
      </w:pPr>
      <w:r w:rsidRPr="00734C76">
        <w:rPr>
          <w:lang w:val="ru-RU"/>
        </w:rPr>
        <w:t>в. х = 1, у = 1 (деление целых чисел).</w:t>
      </w:r>
    </w:p>
    <w:p w14:paraId="68640829" w14:textId="77777777" w:rsidR="00BC7616" w:rsidRPr="00734C76" w:rsidRDefault="00BC7616" w:rsidP="00BC7616">
      <w:pPr>
        <w:pStyle w:val="Main"/>
        <w:rPr>
          <w:lang w:val="ru-RU"/>
        </w:rPr>
      </w:pPr>
      <w:r w:rsidRPr="00734C76">
        <w:rPr>
          <w:lang w:val="ru-RU"/>
        </w:rPr>
        <w:t>г. х = 3 (деление целых чисел) и у = 9.</w:t>
      </w:r>
    </w:p>
    <w:p w14:paraId="609A08C0" w14:textId="77777777" w:rsidR="00BC7616" w:rsidRPr="00734C76" w:rsidRDefault="00BC7616" w:rsidP="00BC7616">
      <w:pPr>
        <w:pStyle w:val="Main"/>
        <w:rPr>
          <w:lang w:val="ru-RU"/>
        </w:rPr>
      </w:pPr>
      <w:r w:rsidRPr="00734C76">
        <w:rPr>
          <w:lang w:val="ru-RU"/>
        </w:rPr>
        <w:t>д. х = 6, так как (int)3.8 = 3; 3 + 3.3 = 6.3, это число будет преобразовано в число 6, поскольку х имеет тип int</w:t>
      </w:r>
    </w:p>
    <w:p w14:paraId="104E9142" w14:textId="77777777" w:rsidR="00BC7616" w:rsidRPr="00734C76" w:rsidRDefault="00BC7616" w:rsidP="00BC7616">
      <w:pPr>
        <w:pStyle w:val="Main"/>
        <w:rPr>
          <w:lang w:val="ru-RU"/>
        </w:rPr>
      </w:pPr>
      <w:r w:rsidRPr="00734C76">
        <w:rPr>
          <w:lang w:val="ru-RU"/>
        </w:rPr>
        <w:t>2. Строка 3 должна оканчиваться точкой с запятой, а не запятой.</w:t>
      </w:r>
    </w:p>
    <w:p w14:paraId="31274CD8" w14:textId="77777777" w:rsidR="00BC7616" w:rsidRPr="00734C76" w:rsidRDefault="00BC7616" w:rsidP="00BC7616">
      <w:pPr>
        <w:pStyle w:val="Main"/>
        <w:rPr>
          <w:lang w:val="ru-RU"/>
        </w:rPr>
      </w:pPr>
      <w:r w:rsidRPr="00734C76">
        <w:rPr>
          <w:lang w:val="ru-RU"/>
        </w:rPr>
        <w:t>Строка 7: оператор while представляет собой бесконечный цикл, потому что величина переменной i остается равной 1 и всегда будет меньше 30. По всей видимости, мы собирались написать while(i++ &lt; 30).</w:t>
      </w:r>
    </w:p>
    <w:p w14:paraId="4BBBD954" w14:textId="77777777" w:rsidR="00BC7616" w:rsidRPr="00734C76" w:rsidRDefault="00BC7616" w:rsidP="00BC7616">
      <w:pPr>
        <w:pStyle w:val="Main"/>
        <w:rPr>
          <w:lang w:val="ru-RU"/>
        </w:rPr>
      </w:pPr>
      <w:r w:rsidRPr="00734C76">
        <w:rPr>
          <w:lang w:val="ru-RU"/>
        </w:rPr>
        <w:t>Строки 7—9: отступы в строках подразумевают, по-видимому, что из операторов, расположенных в строках 8 и 9, мы намеревались сформировать блок, но отсутствие фигурных скобок означает, что цикл while включает в себя только оператор, расположенный на строке 8; поэтому фигурные скобки должны быть обязательно добавлены.</w:t>
      </w:r>
    </w:p>
    <w:p w14:paraId="008D43B6" w14:textId="77777777" w:rsidR="00BC7616" w:rsidRPr="00734C76" w:rsidRDefault="00BC7616" w:rsidP="00BC7616">
      <w:pPr>
        <w:pStyle w:val="Main"/>
        <w:rPr>
          <w:lang w:val="ru-RU"/>
        </w:rPr>
      </w:pPr>
      <w:r w:rsidRPr="00734C76">
        <w:rPr>
          <w:lang w:val="ru-RU"/>
        </w:rPr>
        <w:lastRenderedPageBreak/>
        <w:t>Строка 8: поскольку 1 и i — оба целого типа, результат деления будет равен 1 при i, равном 1, и 0 — для всех больших значений. Необходимо писать так х = 1.0/i; перед делением значение переменной i будет приведено к типу данных с плавающей точкой и будет получен ненулевой результат.</w:t>
      </w:r>
    </w:p>
    <w:p w14:paraId="466B4893" w14:textId="77777777" w:rsidR="00BC7616" w:rsidRPr="00734C76" w:rsidRDefault="00BC7616" w:rsidP="00BC7616">
      <w:pPr>
        <w:pStyle w:val="Main"/>
        <w:rPr>
          <w:lang w:val="ru-RU"/>
        </w:rPr>
      </w:pPr>
      <w:r w:rsidRPr="00734C76">
        <w:rPr>
          <w:lang w:val="ru-RU"/>
        </w:rPr>
        <w:t>Строка 9: мы опустили символ «новая строка» в управляющей строке; это приведет к тому, что числа будут печататься на одной строке, если так допускается устройством вывода.</w:t>
      </w:r>
    </w:p>
    <w:p w14:paraId="1CCC16BB" w14:textId="77777777" w:rsidR="00BC7616" w:rsidRPr="00734C76" w:rsidRDefault="00BC7616" w:rsidP="00BC7616">
      <w:pPr>
        <w:pStyle w:val="Main"/>
        <w:rPr>
          <w:lang w:val="ru-RU"/>
        </w:rPr>
      </w:pPr>
      <w:r w:rsidRPr="00734C76">
        <w:rPr>
          <w:lang w:val="ru-RU"/>
        </w:rPr>
        <w:t>3. Основная трудность лежит в согласовании между оператором, выполняющим проверку (величина переменной sec больше 0 или нет?), и оператором scanf(), осуществляющим ввод значения переменной sec. В частности, когда проверка выполняется первый раз, переменная sec в программе еще не получает своего значения, и поэтому сравнение будет производиться с некоторой случайной величиной (мусором»), которая может оказаться в соответствующей ячейке памяти. Одно решение, хотя и некрасивое, заключается в инициализации переменной sec, скажем величиной 1, в результате чего первый раз сравнение выполнится. Но здесь обнаруживается вторая проблема. Когда при окончании работы мы набираем величину 0, чтобы остановить программу, оказывается, что значение переменной sec проверяется только после завершения шага цикла и происходит вывод на печать результатов для 0 секунд. На самом деле нам хотелось бы, чтобы оператор scanf() выполнялся перед тем, как осуществляется проверка в операторе while. Этого можно достичь путем следующей модификации средней части программы:</w:t>
      </w:r>
    </w:p>
    <w:p w14:paraId="5C90D561" w14:textId="77777777" w:rsidR="00BC7616" w:rsidRPr="00734C76" w:rsidRDefault="00BC7616" w:rsidP="00BC7616">
      <w:pPr>
        <w:pStyle w:val="Main"/>
        <w:rPr>
          <w:lang w:val="ru-RU"/>
        </w:rPr>
      </w:pPr>
      <w:r w:rsidRPr="00734C76">
        <w:rPr>
          <w:lang w:val="ru-RU"/>
        </w:rPr>
        <w:t>scanf("%d," &amp;sec);</w:t>
      </w:r>
    </w:p>
    <w:p w14:paraId="3B56D516" w14:textId="77777777" w:rsidR="00BC7616" w:rsidRPr="00734C76" w:rsidRDefault="00BC7616" w:rsidP="00BC7616">
      <w:pPr>
        <w:pStyle w:val="Main"/>
      </w:pPr>
      <w:r w:rsidRPr="00734C76">
        <w:t>while (sec &gt; 0){</w:t>
      </w:r>
    </w:p>
    <w:p w14:paraId="0D398795" w14:textId="77777777" w:rsidR="00BC7616" w:rsidRPr="00734C76" w:rsidRDefault="00BC7616" w:rsidP="00BC7616">
      <w:pPr>
        <w:pStyle w:val="Main"/>
        <w:ind w:left="540"/>
      </w:pPr>
      <w:r w:rsidRPr="00734C76">
        <w:t>min = sec/SM;</w:t>
      </w:r>
    </w:p>
    <w:p w14:paraId="731329C1" w14:textId="77777777" w:rsidR="00BC7616" w:rsidRPr="00734C76" w:rsidRDefault="00BC7616" w:rsidP="00BC7616">
      <w:pPr>
        <w:pStyle w:val="Main"/>
        <w:ind w:left="540"/>
      </w:pPr>
      <w:r w:rsidRPr="00734C76">
        <w:t>left = sec % SM;</w:t>
      </w:r>
    </w:p>
    <w:p w14:paraId="4135CE05" w14:textId="77777777" w:rsidR="00BC7616" w:rsidRPr="00734C76" w:rsidRDefault="00BC7616" w:rsidP="00BC7616">
      <w:pPr>
        <w:pStyle w:val="Main"/>
        <w:ind w:left="540"/>
      </w:pPr>
      <w:proofErr w:type="gramStart"/>
      <w:r w:rsidRPr="00734C76">
        <w:t>printf(</w:t>
      </w:r>
      <w:proofErr w:type="gramEnd"/>
      <w:r w:rsidRPr="00734C76">
        <w:t xml:space="preserve">"%d </w:t>
      </w:r>
      <w:r w:rsidRPr="00734C76">
        <w:rPr>
          <w:lang w:val="ru-RU"/>
        </w:rPr>
        <w:t>с</w:t>
      </w:r>
      <w:r w:rsidRPr="00734C76">
        <w:t xml:space="preserve"> </w:t>
      </w:r>
      <w:r w:rsidRPr="00734C76">
        <w:rPr>
          <w:lang w:val="ru-RU"/>
        </w:rPr>
        <w:t>это</w:t>
      </w:r>
      <w:r w:rsidRPr="00734C76">
        <w:t xml:space="preserve"> %d </w:t>
      </w:r>
      <w:r w:rsidRPr="00734C76">
        <w:rPr>
          <w:lang w:val="ru-RU"/>
        </w:rPr>
        <w:t>мин</w:t>
      </w:r>
      <w:r w:rsidRPr="00734C76">
        <w:t xml:space="preserve"> %d c.\n", sec, min, left);</w:t>
      </w:r>
    </w:p>
    <w:p w14:paraId="482D67DD" w14:textId="77777777" w:rsidR="00BC7616" w:rsidRPr="00734C76" w:rsidRDefault="00BC7616" w:rsidP="00BC7616">
      <w:pPr>
        <w:pStyle w:val="Main"/>
        <w:ind w:left="540"/>
        <w:rPr>
          <w:lang w:val="ru-RU"/>
        </w:rPr>
      </w:pPr>
      <w:r w:rsidRPr="00734C76">
        <w:rPr>
          <w:lang w:val="ru-RU"/>
        </w:rPr>
        <w:t>printf(" Введите следующее значение.\n");</w:t>
      </w:r>
    </w:p>
    <w:p w14:paraId="10F65F28" w14:textId="77777777" w:rsidR="00BC7616" w:rsidRPr="00734C76" w:rsidRDefault="00BC7616" w:rsidP="00BC7616">
      <w:pPr>
        <w:pStyle w:val="Main"/>
        <w:ind w:left="540"/>
        <w:rPr>
          <w:lang w:val="ru-RU"/>
        </w:rPr>
      </w:pPr>
      <w:r w:rsidRPr="00734C76">
        <w:rPr>
          <w:lang w:val="ru-RU"/>
        </w:rPr>
        <w:t>scanf("%d", &amp;sec);</w:t>
      </w:r>
    </w:p>
    <w:p w14:paraId="56AD3B26" w14:textId="77777777" w:rsidR="00BC7616" w:rsidRPr="00734C76" w:rsidRDefault="00BC7616" w:rsidP="00BC7616">
      <w:pPr>
        <w:pStyle w:val="Main"/>
        <w:rPr>
          <w:lang w:val="ru-RU"/>
        </w:rPr>
      </w:pPr>
      <w:r w:rsidRPr="00734C76">
        <w:rPr>
          <w:lang w:val="ru-RU"/>
        </w:rPr>
        <w:t>}</w:t>
      </w:r>
    </w:p>
    <w:p w14:paraId="4EC314CB" w14:textId="77777777" w:rsidR="00BC7616" w:rsidRPr="00734C76" w:rsidRDefault="00BC7616" w:rsidP="00BC7616">
      <w:pPr>
        <w:pStyle w:val="Main"/>
        <w:rPr>
          <w:lang w:val="ru-RU"/>
        </w:rPr>
      </w:pPr>
    </w:p>
    <w:p w14:paraId="2D01907B" w14:textId="77777777" w:rsidR="00BC7616" w:rsidRPr="00734C76" w:rsidRDefault="00BC7616" w:rsidP="00BC7616">
      <w:pPr>
        <w:pStyle w:val="Main"/>
        <w:rPr>
          <w:lang w:val="ru-RU"/>
        </w:rPr>
      </w:pPr>
      <w:r w:rsidRPr="00734C76">
        <w:rPr>
          <w:lang w:val="ru-RU"/>
        </w:rPr>
        <w:t>В первый раз ввод указанной величины в программу осуществляется функцией scanf(), помещенной перед циклом, а ввод каждой последующей величины будет выполняться функцией scanf в конце цикла (и, следовательно, как раз перед тем, как начнется выполнение очередного шага цикла). Этот подход является общим способом решения проблем подобного сорта.</w:t>
      </w:r>
    </w:p>
    <w:p w14:paraId="30108544" w14:textId="77777777" w:rsidR="00BC7616" w:rsidRPr="00734C76" w:rsidRDefault="00BC7616" w:rsidP="00BC7616">
      <w:pPr>
        <w:pStyle w:val="Main"/>
        <w:rPr>
          <w:lang w:val="ru-RU"/>
        </w:rPr>
      </w:pPr>
    </w:p>
    <w:p w14:paraId="04D55F98" w14:textId="77777777" w:rsidR="00BC7616" w:rsidRPr="00734C76" w:rsidRDefault="00BC7616" w:rsidP="00BC7616">
      <w:pPr>
        <w:pStyle w:val="Main"/>
        <w:rPr>
          <w:b/>
          <w:lang w:val="ru-RU"/>
        </w:rPr>
      </w:pPr>
      <w:r w:rsidRPr="00734C76">
        <w:rPr>
          <w:b/>
          <w:lang w:val="ru-RU"/>
        </w:rPr>
        <w:t>Упражнения.</w:t>
      </w:r>
    </w:p>
    <w:p w14:paraId="08C0EE30" w14:textId="77777777" w:rsidR="00BC7616" w:rsidRPr="00734C76" w:rsidRDefault="00BC7616" w:rsidP="00BC7616">
      <w:pPr>
        <w:pStyle w:val="Main"/>
        <w:rPr>
          <w:lang w:val="ru-RU"/>
        </w:rPr>
      </w:pPr>
      <w:r w:rsidRPr="00734C76">
        <w:rPr>
          <w:lang w:val="ru-RU"/>
        </w:rPr>
        <w:t>Ниже приводятся задачи, решения которых мы не даем. Чтобы узнать, работает ли ваша программа, необходимо выполнить ее на вашей машине.</w:t>
      </w:r>
    </w:p>
    <w:p w14:paraId="6C7E621B" w14:textId="77777777" w:rsidR="00BC7616" w:rsidRPr="00734C76" w:rsidRDefault="00BC7616" w:rsidP="00797670">
      <w:pPr>
        <w:widowControl w:val="0"/>
        <w:numPr>
          <w:ilvl w:val="0"/>
          <w:numId w:val="10"/>
        </w:numPr>
        <w:autoSpaceDN w:val="0"/>
        <w:adjustRightInd w:val="0"/>
        <w:ind w:left="360" w:firstLine="0"/>
        <w:jc w:val="both"/>
        <w:textAlignment w:val="baseline"/>
        <w:rPr>
          <w:rFonts w:ascii="Arial" w:hAnsi="Arial" w:cs="Arial"/>
          <w:bCs/>
          <w:sz w:val="20"/>
          <w:szCs w:val="20"/>
        </w:rPr>
      </w:pPr>
      <w:r w:rsidRPr="00734C76">
        <w:rPr>
          <w:rFonts w:ascii="Arial" w:hAnsi="Arial" w:cs="Arial"/>
          <w:bCs/>
          <w:sz w:val="20"/>
          <w:szCs w:val="20"/>
        </w:rPr>
        <w:t>Измените нашу программу «сумма» так, чтобы она определяла сумму первых 20 чисел. (Если хотите, можете считать, что эта программа вычисляет, сколько денег вы получите за 20 дней, если в первый день вы получите 1 долл., во второй — 2, в третий — 3 и т. д.). Модифицируйте потом свою программу таким образом, чтобы вы могли в диалоговом режиме указать ей, до какого дня следует вести расчет, т. е. замените константу 20 переменной, значение которой присваивается в результате операции ввода.</w:t>
      </w:r>
    </w:p>
    <w:p w14:paraId="47868844" w14:textId="77777777" w:rsidR="00BC7616" w:rsidRPr="00734C76" w:rsidRDefault="00BC7616" w:rsidP="00797670">
      <w:pPr>
        <w:widowControl w:val="0"/>
        <w:numPr>
          <w:ilvl w:val="0"/>
          <w:numId w:val="10"/>
        </w:numPr>
        <w:autoSpaceDN w:val="0"/>
        <w:adjustRightInd w:val="0"/>
        <w:ind w:left="360" w:firstLine="0"/>
        <w:jc w:val="both"/>
        <w:textAlignment w:val="baseline"/>
        <w:rPr>
          <w:rFonts w:ascii="Arial" w:hAnsi="Arial" w:cs="Arial"/>
          <w:bCs/>
          <w:sz w:val="20"/>
          <w:szCs w:val="20"/>
        </w:rPr>
      </w:pPr>
      <w:r w:rsidRPr="00734C76">
        <w:rPr>
          <w:rFonts w:ascii="Arial" w:hAnsi="Arial" w:cs="Arial"/>
          <w:bCs/>
          <w:sz w:val="20"/>
          <w:szCs w:val="20"/>
        </w:rPr>
        <w:t>А теперь модифицируйте свою программу так, чтобы она вычисляла сумму квадратов целых чисел. (Или, если вам так больше нравится, сколько вы всего получите денег, если в первый день вам заплатят 1 долл., во второй — 4, в третий — 9 и т. д. Это гораздо более прибыльное дело!). Учтите, что в языке Си нет функции возведения в квадрат, но вы можете использовать тот факт, что квадрат числа n — это просто n*n.</w:t>
      </w:r>
    </w:p>
    <w:p w14:paraId="0F266642" w14:textId="77777777" w:rsidR="00BC7616" w:rsidRPr="00734C76" w:rsidRDefault="00BC7616" w:rsidP="00797670">
      <w:pPr>
        <w:widowControl w:val="0"/>
        <w:numPr>
          <w:ilvl w:val="0"/>
          <w:numId w:val="10"/>
        </w:numPr>
        <w:autoSpaceDN w:val="0"/>
        <w:adjustRightInd w:val="0"/>
        <w:ind w:left="360" w:firstLine="0"/>
        <w:jc w:val="both"/>
        <w:textAlignment w:val="baseline"/>
        <w:rPr>
          <w:rFonts w:ascii="Arial" w:hAnsi="Arial" w:cs="Arial"/>
          <w:bCs/>
          <w:sz w:val="20"/>
          <w:szCs w:val="20"/>
        </w:rPr>
      </w:pPr>
      <w:r w:rsidRPr="00734C76">
        <w:rPr>
          <w:rFonts w:ascii="Arial" w:hAnsi="Arial" w:cs="Arial"/>
          <w:bCs/>
          <w:sz w:val="20"/>
          <w:szCs w:val="20"/>
        </w:rPr>
        <w:t>Измените свою программу так, чтобы после завершения вычислений она запрашивала у вас новое значение переменной и выполняла вычисления повторно. Окончание работы программы должно происходить при вводе 0. (Указание: используйте такую конструкцию, как цикл в цикле. См. также вопрос 3 и решение к нему).</w:t>
      </w:r>
    </w:p>
    <w:p w14:paraId="4F2DA560" w14:textId="77777777" w:rsidR="001D2093" w:rsidRDefault="001D2093" w:rsidP="003F50D3">
      <w:pPr>
        <w:pStyle w:val="Main"/>
        <w:ind w:firstLine="567"/>
        <w:rPr>
          <w:lang w:val="ru-RU"/>
        </w:rPr>
      </w:pPr>
    </w:p>
    <w:sectPr w:rsidR="001D2093" w:rsidSect="00302DE4">
      <w:headerReference w:type="default" r:id="rId37"/>
      <w:pgSz w:w="11906" w:h="16838"/>
      <w:pgMar w:top="567" w:right="567" w:bottom="567"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4B4E8F" w14:textId="77777777" w:rsidR="002F1FF1" w:rsidRDefault="002F1FF1">
      <w:r>
        <w:separator/>
      </w:r>
    </w:p>
  </w:endnote>
  <w:endnote w:type="continuationSeparator" w:id="0">
    <w:p w14:paraId="3E2753D8" w14:textId="77777777" w:rsidR="002F1FF1" w:rsidRDefault="002F1F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200247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DFCA2F" w14:textId="77777777" w:rsidR="002F1FF1" w:rsidRDefault="002F1FF1">
      <w:r>
        <w:separator/>
      </w:r>
    </w:p>
  </w:footnote>
  <w:footnote w:type="continuationSeparator" w:id="0">
    <w:p w14:paraId="0F3BFAA4" w14:textId="77777777" w:rsidR="002F1FF1" w:rsidRDefault="002F1F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986121" w14:textId="77777777" w:rsidR="00947C8C" w:rsidRPr="00690D63" w:rsidRDefault="002F1FF1" w:rsidP="00DA51AB">
    <w:pPr>
      <w:pStyle w:val="Header"/>
      <w:jc w:val="right"/>
      <w:rPr>
        <w:rFonts w:ascii="Arial" w:hAnsi="Arial" w:cs="Arial"/>
      </w:rPr>
    </w:pPr>
    <w:r>
      <w:fldChar w:fldCharType="begin"/>
    </w:r>
    <w:r>
      <w:instrText xml:space="preserve"> FILENAME   \* MERGEFORMAT </w:instrText>
    </w:r>
    <w:r>
      <w:fldChar w:fldCharType="separate"/>
    </w:r>
    <w:r w:rsidR="00947C8C" w:rsidRPr="008F2535">
      <w:rPr>
        <w:rFonts w:ascii="Arial" w:hAnsi="Arial" w:cs="Arial"/>
        <w:b/>
        <w:noProof/>
        <w:sz w:val="16"/>
        <w:szCs w:val="16"/>
      </w:rPr>
      <w:t>08_Операции, выражения и операторы.docx</w:t>
    </w:r>
    <w:r>
      <w:rPr>
        <w:rFonts w:ascii="Arial" w:hAnsi="Arial" w:cs="Arial"/>
        <w:b/>
        <w:noProof/>
        <w:sz w:val="16"/>
        <w:szCs w:val="16"/>
      </w:rPr>
      <w:fldChar w:fldCharType="end"/>
    </w:r>
    <w:r w:rsidR="00947C8C" w:rsidRPr="00690D63">
      <w:rPr>
        <w:rFonts w:ascii="Arial" w:hAnsi="Arial" w:cs="Arial"/>
        <w:sz w:val="16"/>
        <w:szCs w:val="16"/>
      </w:rPr>
      <w:t xml:space="preserve"> </w:t>
    </w:r>
    <w:r w:rsidR="00947C8C" w:rsidRPr="00690D63">
      <w:rPr>
        <w:rFonts w:ascii="Arial" w:hAnsi="Arial" w:cs="Arial"/>
        <w:b/>
        <w:sz w:val="16"/>
        <w:szCs w:val="16"/>
        <w:lang w:val="en-US"/>
      </w:rPr>
      <w:fldChar w:fldCharType="begin"/>
    </w:r>
    <w:r w:rsidR="00947C8C" w:rsidRPr="00690D63">
      <w:rPr>
        <w:rFonts w:ascii="Arial" w:hAnsi="Arial" w:cs="Arial"/>
        <w:b/>
        <w:sz w:val="16"/>
        <w:szCs w:val="16"/>
      </w:rPr>
      <w:instrText xml:space="preserve"> </w:instrText>
    </w:r>
    <w:r w:rsidR="00947C8C" w:rsidRPr="00690D63">
      <w:rPr>
        <w:rFonts w:ascii="Arial" w:hAnsi="Arial" w:cs="Arial"/>
        <w:b/>
        <w:sz w:val="16"/>
        <w:szCs w:val="16"/>
        <w:lang w:val="en-US"/>
      </w:rPr>
      <w:instrText>PAGE</w:instrText>
    </w:r>
    <w:r w:rsidR="00947C8C" w:rsidRPr="00690D63">
      <w:rPr>
        <w:rFonts w:ascii="Arial" w:hAnsi="Arial" w:cs="Arial"/>
        <w:b/>
        <w:sz w:val="16"/>
        <w:szCs w:val="16"/>
      </w:rPr>
      <w:instrText xml:space="preserve"> </w:instrText>
    </w:r>
    <w:r w:rsidR="00947C8C" w:rsidRPr="00690D63">
      <w:rPr>
        <w:rFonts w:ascii="Arial" w:hAnsi="Arial" w:cs="Arial"/>
        <w:b/>
        <w:sz w:val="16"/>
        <w:szCs w:val="16"/>
        <w:lang w:val="en-US"/>
      </w:rPr>
      <w:fldChar w:fldCharType="separate"/>
    </w:r>
    <w:r w:rsidR="00A664B3">
      <w:rPr>
        <w:rFonts w:ascii="Arial" w:hAnsi="Arial" w:cs="Arial"/>
        <w:b/>
        <w:noProof/>
        <w:sz w:val="16"/>
        <w:szCs w:val="16"/>
        <w:lang w:val="en-US"/>
      </w:rPr>
      <w:t>31</w:t>
    </w:r>
    <w:r w:rsidR="00947C8C" w:rsidRPr="00690D63">
      <w:rPr>
        <w:rFonts w:ascii="Arial" w:hAnsi="Arial" w:cs="Arial"/>
        <w:b/>
        <w:sz w:val="16"/>
        <w:szCs w:val="16"/>
        <w:lang w:val="en-US"/>
      </w:rPr>
      <w:fldChar w:fldCharType="end"/>
    </w:r>
    <w:r w:rsidR="00947C8C" w:rsidRPr="00690D63">
      <w:rPr>
        <w:rFonts w:ascii="Arial" w:hAnsi="Arial" w:cs="Arial"/>
        <w:sz w:val="16"/>
        <w:szCs w:val="16"/>
      </w:rPr>
      <w:t xml:space="preserve"> / </w:t>
    </w:r>
    <w:r w:rsidR="00947C8C" w:rsidRPr="00690D63">
      <w:rPr>
        <w:rFonts w:ascii="Arial" w:hAnsi="Arial" w:cs="Arial"/>
        <w:sz w:val="12"/>
        <w:szCs w:val="12"/>
        <w:lang w:val="en-US"/>
      </w:rPr>
      <w:fldChar w:fldCharType="begin"/>
    </w:r>
    <w:r w:rsidR="00947C8C" w:rsidRPr="00690D63">
      <w:rPr>
        <w:rFonts w:ascii="Arial" w:hAnsi="Arial" w:cs="Arial"/>
        <w:sz w:val="12"/>
        <w:szCs w:val="12"/>
      </w:rPr>
      <w:instrText xml:space="preserve"> </w:instrText>
    </w:r>
    <w:r w:rsidR="00947C8C" w:rsidRPr="00690D63">
      <w:rPr>
        <w:rFonts w:ascii="Arial" w:hAnsi="Arial" w:cs="Arial"/>
        <w:sz w:val="12"/>
        <w:szCs w:val="12"/>
        <w:lang w:val="en-US"/>
      </w:rPr>
      <w:instrText>NUMPAGES</w:instrText>
    </w:r>
    <w:r w:rsidR="00947C8C" w:rsidRPr="00690D63">
      <w:rPr>
        <w:rFonts w:ascii="Arial" w:hAnsi="Arial" w:cs="Arial"/>
        <w:sz w:val="12"/>
        <w:szCs w:val="12"/>
      </w:rPr>
      <w:instrText xml:space="preserve"> </w:instrText>
    </w:r>
    <w:r w:rsidR="00947C8C" w:rsidRPr="00690D63">
      <w:rPr>
        <w:rFonts w:ascii="Arial" w:hAnsi="Arial" w:cs="Arial"/>
        <w:sz w:val="12"/>
        <w:szCs w:val="12"/>
        <w:lang w:val="en-US"/>
      </w:rPr>
      <w:fldChar w:fldCharType="separate"/>
    </w:r>
    <w:r w:rsidR="00A664B3">
      <w:rPr>
        <w:rFonts w:ascii="Arial" w:hAnsi="Arial" w:cs="Arial"/>
        <w:noProof/>
        <w:sz w:val="12"/>
        <w:szCs w:val="12"/>
        <w:lang w:val="en-US"/>
      </w:rPr>
      <w:t>32</w:t>
    </w:r>
    <w:r w:rsidR="00947C8C" w:rsidRPr="00690D63">
      <w:rPr>
        <w:rFonts w:ascii="Arial" w:hAnsi="Arial" w:cs="Arial"/>
        <w:sz w:val="12"/>
        <w:szCs w:val="12"/>
        <w:lang w:val="en-U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55628"/>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 w15:restartNumberingAfterBreak="0">
    <w:nsid w:val="0A657B28"/>
    <w:multiLevelType w:val="hybridMultilevel"/>
    <w:tmpl w:val="BFEEB75A"/>
    <w:lvl w:ilvl="0" w:tplc="1CA8AA1E">
      <w:start w:val="1"/>
      <w:numFmt w:val="decimal"/>
      <w:lvlText w:val="%1."/>
      <w:lvlJc w:val="left"/>
      <w:pPr>
        <w:tabs>
          <w:tab w:val="num" w:pos="1440"/>
        </w:tabs>
        <w:ind w:left="1440" w:hanging="360"/>
      </w:pPr>
      <w:rPr>
        <w:rFonts w:hint="default"/>
      </w:rPr>
    </w:lvl>
    <w:lvl w:ilvl="1" w:tplc="04230019">
      <w:start w:val="1"/>
      <w:numFmt w:val="lowerLetter"/>
      <w:lvlText w:val="%2."/>
      <w:lvlJc w:val="left"/>
      <w:pPr>
        <w:tabs>
          <w:tab w:val="num" w:pos="2160"/>
        </w:tabs>
        <w:ind w:left="2160" w:hanging="360"/>
      </w:pPr>
    </w:lvl>
    <w:lvl w:ilvl="2" w:tplc="0423001B">
      <w:start w:val="1"/>
      <w:numFmt w:val="lowerRoman"/>
      <w:lvlText w:val="%3."/>
      <w:lvlJc w:val="right"/>
      <w:pPr>
        <w:tabs>
          <w:tab w:val="num" w:pos="2880"/>
        </w:tabs>
        <w:ind w:left="2880" w:hanging="180"/>
      </w:pPr>
    </w:lvl>
    <w:lvl w:ilvl="3" w:tplc="0423000F">
      <w:start w:val="1"/>
      <w:numFmt w:val="decimal"/>
      <w:lvlText w:val="%4."/>
      <w:lvlJc w:val="left"/>
      <w:pPr>
        <w:tabs>
          <w:tab w:val="num" w:pos="3600"/>
        </w:tabs>
        <w:ind w:left="3600" w:hanging="360"/>
      </w:pPr>
    </w:lvl>
    <w:lvl w:ilvl="4" w:tplc="04230019">
      <w:start w:val="1"/>
      <w:numFmt w:val="lowerLetter"/>
      <w:lvlText w:val="%5."/>
      <w:lvlJc w:val="left"/>
      <w:pPr>
        <w:tabs>
          <w:tab w:val="num" w:pos="4320"/>
        </w:tabs>
        <w:ind w:left="4320" w:hanging="360"/>
      </w:pPr>
    </w:lvl>
    <w:lvl w:ilvl="5" w:tplc="0423001B">
      <w:start w:val="1"/>
      <w:numFmt w:val="lowerRoman"/>
      <w:lvlText w:val="%6."/>
      <w:lvlJc w:val="right"/>
      <w:pPr>
        <w:tabs>
          <w:tab w:val="num" w:pos="5040"/>
        </w:tabs>
        <w:ind w:left="5040" w:hanging="180"/>
      </w:pPr>
    </w:lvl>
    <w:lvl w:ilvl="6" w:tplc="0423000F" w:tentative="1">
      <w:start w:val="1"/>
      <w:numFmt w:val="decimal"/>
      <w:lvlText w:val="%7."/>
      <w:lvlJc w:val="left"/>
      <w:pPr>
        <w:tabs>
          <w:tab w:val="num" w:pos="5760"/>
        </w:tabs>
        <w:ind w:left="5760" w:hanging="360"/>
      </w:pPr>
    </w:lvl>
    <w:lvl w:ilvl="7" w:tplc="04230019" w:tentative="1">
      <w:start w:val="1"/>
      <w:numFmt w:val="lowerLetter"/>
      <w:lvlText w:val="%8."/>
      <w:lvlJc w:val="left"/>
      <w:pPr>
        <w:tabs>
          <w:tab w:val="num" w:pos="6480"/>
        </w:tabs>
        <w:ind w:left="6480" w:hanging="360"/>
      </w:pPr>
    </w:lvl>
    <w:lvl w:ilvl="8" w:tplc="0423001B" w:tentative="1">
      <w:start w:val="1"/>
      <w:numFmt w:val="lowerRoman"/>
      <w:lvlText w:val="%9."/>
      <w:lvlJc w:val="right"/>
      <w:pPr>
        <w:tabs>
          <w:tab w:val="num" w:pos="7200"/>
        </w:tabs>
        <w:ind w:left="7200" w:hanging="180"/>
      </w:pPr>
    </w:lvl>
  </w:abstractNum>
  <w:abstractNum w:abstractNumId="2" w15:restartNumberingAfterBreak="0">
    <w:nsid w:val="0AAD3821"/>
    <w:multiLevelType w:val="multilevel"/>
    <w:tmpl w:val="96A4A07E"/>
    <w:name w:val="Разбиение"/>
    <w:lvl w:ilvl="0">
      <w:start w:val="1"/>
      <w:numFmt w:val="decimal"/>
      <w:pStyle w:val="Heading1"/>
      <w:suff w:val="space"/>
      <w:lvlText w:val="%1."/>
      <w:lvlJc w:val="right"/>
      <w:pPr>
        <w:ind w:left="432" w:hanging="144"/>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1B7D4DAD"/>
    <w:multiLevelType w:val="multilevel"/>
    <w:tmpl w:val="15723626"/>
    <w:lvl w:ilvl="0">
      <w:start w:val="1"/>
      <w:numFmt w:val="decimal"/>
      <w:suff w:val="space"/>
      <w:lvlText w:val="%1."/>
      <w:lvlJc w:val="right"/>
      <w:pPr>
        <w:ind w:left="708" w:hanging="420"/>
      </w:pPr>
      <w:rPr>
        <w:rFonts w:ascii="Arial" w:hAnsi="Arial" w:cs="Times New Roman" w:hint="default"/>
        <w:b/>
        <w:i w:val="0"/>
        <w:sz w:val="24"/>
        <w:szCs w:val="24"/>
      </w:rPr>
    </w:lvl>
    <w:lvl w:ilvl="1">
      <w:start w:val="1"/>
      <w:numFmt w:val="decimal"/>
      <w:lvlRestart w:val="0"/>
      <w:pStyle w:val="Heading2"/>
      <w:suff w:val="space"/>
      <w:lvlText w:val="%1.%2."/>
      <w:lvlJc w:val="right"/>
      <w:pPr>
        <w:ind w:left="1416" w:hanging="708"/>
      </w:pPr>
      <w:rPr>
        <w:rFonts w:ascii="Arial" w:hAnsi="Arial" w:cs="Times New Roman" w:hint="default"/>
        <w:b/>
        <w:i w:val="0"/>
        <w:sz w:val="20"/>
        <w:szCs w:val="20"/>
      </w:rPr>
    </w:lvl>
    <w:lvl w:ilvl="2">
      <w:start w:val="1"/>
      <w:numFmt w:val="decimal"/>
      <w:pStyle w:val="Heading3"/>
      <w:suff w:val="space"/>
      <w:lvlText w:val="%1.%2.%3."/>
      <w:lvlJc w:val="right"/>
      <w:pPr>
        <w:ind w:left="1701" w:hanging="708"/>
      </w:pPr>
      <w:rPr>
        <w:rFonts w:ascii="Arial" w:hAnsi="Arial" w:cs="Times New Roman" w:hint="default"/>
        <w:b/>
        <w:i w:val="0"/>
        <w:sz w:val="20"/>
        <w:szCs w:val="20"/>
      </w:rPr>
    </w:lvl>
    <w:lvl w:ilvl="3">
      <w:start w:val="1"/>
      <w:numFmt w:val="decimal"/>
      <w:pStyle w:val="Heading4"/>
      <w:suff w:val="space"/>
      <w:lvlText w:val="%1.%2.%3.%4."/>
      <w:lvlJc w:val="right"/>
      <w:pPr>
        <w:ind w:left="2832" w:hanging="708"/>
      </w:pPr>
      <w:rPr>
        <w:rFonts w:ascii="Arial" w:hAnsi="Arial" w:cs="Times New Roman" w:hint="default"/>
        <w:b/>
        <w:i w:val="0"/>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4" w15:restartNumberingAfterBreak="0">
    <w:nsid w:val="277C76E4"/>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5" w15:restartNumberingAfterBreak="0">
    <w:nsid w:val="2E38532B"/>
    <w:multiLevelType w:val="multilevel"/>
    <w:tmpl w:val="D6E8FE06"/>
    <w:lvl w:ilvl="0">
      <w:start w:val="1"/>
      <w:numFmt w:val="decimal"/>
      <w:pStyle w:val="1"/>
      <w:suff w:val="space"/>
      <w:lvlText w:val="%1."/>
      <w:lvlJc w:val="right"/>
      <w:pPr>
        <w:ind w:left="325" w:hanging="144"/>
      </w:pPr>
      <w:rPr>
        <w:rFonts w:ascii="Arial" w:hAnsi="Arial" w:hint="default"/>
        <w:b/>
        <w:i w:val="0"/>
        <w:sz w:val="24"/>
        <w:szCs w:val="24"/>
      </w:rPr>
    </w:lvl>
    <w:lvl w:ilvl="1">
      <w:start w:val="1"/>
      <w:numFmt w:val="decimal"/>
      <w:pStyle w:val="2"/>
      <w:suff w:val="space"/>
      <w:lvlText w:val="%1.%2."/>
      <w:lvlJc w:val="left"/>
      <w:pPr>
        <w:ind w:left="469" w:hanging="576"/>
      </w:pPr>
      <w:rPr>
        <w:rFonts w:ascii="Arial" w:hAnsi="Arial" w:hint="default"/>
        <w:b/>
        <w:i w:val="0"/>
        <w:sz w:val="20"/>
        <w:szCs w:val="20"/>
      </w:rPr>
    </w:lvl>
    <w:lvl w:ilvl="2">
      <w:start w:val="1"/>
      <w:numFmt w:val="decimal"/>
      <w:pStyle w:val="3"/>
      <w:suff w:val="space"/>
      <w:lvlText w:val="%1.%2.%3."/>
      <w:lvlJc w:val="left"/>
      <w:pPr>
        <w:ind w:left="613" w:hanging="720"/>
      </w:pPr>
      <w:rPr>
        <w:rFonts w:ascii="Arial" w:hAnsi="Arial" w:hint="default"/>
        <w:b/>
        <w:i w:val="0"/>
        <w:sz w:val="20"/>
        <w:szCs w:val="20"/>
      </w:rPr>
    </w:lvl>
    <w:lvl w:ilvl="3">
      <w:start w:val="1"/>
      <w:numFmt w:val="decimal"/>
      <w:pStyle w:val="4"/>
      <w:suff w:val="space"/>
      <w:lvlText w:val="%1.%2.%3.%4."/>
      <w:lvlJc w:val="left"/>
      <w:pPr>
        <w:ind w:left="757" w:hanging="864"/>
      </w:pPr>
      <w:rPr>
        <w:rFonts w:ascii="Arial" w:hAnsi="Arial" w:hint="default"/>
        <w:b/>
        <w:i w:val="0"/>
        <w:sz w:val="20"/>
        <w:szCs w:val="20"/>
      </w:rPr>
    </w:lvl>
    <w:lvl w:ilvl="4">
      <w:start w:val="1"/>
      <w:numFmt w:val="decimal"/>
      <w:lvlText w:val="%1.%2.%3.%4.%5"/>
      <w:lvlJc w:val="left"/>
      <w:pPr>
        <w:tabs>
          <w:tab w:val="num" w:pos="901"/>
        </w:tabs>
        <w:ind w:left="901" w:hanging="1008"/>
      </w:pPr>
      <w:rPr>
        <w:rFonts w:hint="default"/>
      </w:rPr>
    </w:lvl>
    <w:lvl w:ilvl="5">
      <w:start w:val="1"/>
      <w:numFmt w:val="decimal"/>
      <w:lvlText w:val="%1.%2.%3.%4.%5.%6"/>
      <w:lvlJc w:val="left"/>
      <w:pPr>
        <w:tabs>
          <w:tab w:val="num" w:pos="1045"/>
        </w:tabs>
        <w:ind w:left="1045" w:hanging="1152"/>
      </w:pPr>
      <w:rPr>
        <w:rFonts w:hint="default"/>
      </w:rPr>
    </w:lvl>
    <w:lvl w:ilvl="6">
      <w:start w:val="1"/>
      <w:numFmt w:val="decimal"/>
      <w:lvlText w:val="%1.%2.%3.%4.%5.%6.%7"/>
      <w:lvlJc w:val="left"/>
      <w:pPr>
        <w:tabs>
          <w:tab w:val="num" w:pos="1189"/>
        </w:tabs>
        <w:ind w:left="1189" w:hanging="1296"/>
      </w:pPr>
      <w:rPr>
        <w:rFonts w:hint="default"/>
      </w:rPr>
    </w:lvl>
    <w:lvl w:ilvl="7">
      <w:start w:val="1"/>
      <w:numFmt w:val="decimal"/>
      <w:lvlText w:val="%1.%2.%3.%4.%5.%6.%7.%8"/>
      <w:lvlJc w:val="left"/>
      <w:pPr>
        <w:tabs>
          <w:tab w:val="num" w:pos="1333"/>
        </w:tabs>
        <w:ind w:left="1333" w:hanging="1440"/>
      </w:pPr>
      <w:rPr>
        <w:rFonts w:hint="default"/>
      </w:rPr>
    </w:lvl>
    <w:lvl w:ilvl="8">
      <w:start w:val="1"/>
      <w:numFmt w:val="decimal"/>
      <w:lvlText w:val="%1.%2.%3.%4.%5.%6.%7.%8.%9"/>
      <w:lvlJc w:val="left"/>
      <w:pPr>
        <w:tabs>
          <w:tab w:val="num" w:pos="1477"/>
        </w:tabs>
        <w:ind w:left="1477" w:hanging="1584"/>
      </w:pPr>
      <w:rPr>
        <w:rFonts w:hint="default"/>
      </w:rPr>
    </w:lvl>
  </w:abstractNum>
  <w:abstractNum w:abstractNumId="6" w15:restartNumberingAfterBreak="0">
    <w:nsid w:val="40722419"/>
    <w:multiLevelType w:val="multilevel"/>
    <w:tmpl w:val="010202C0"/>
    <w:lvl w:ilvl="0">
      <w:start w:val="1"/>
      <w:numFmt w:val="bullet"/>
      <w:lvlText w:val=""/>
      <w:lvlJc w:val="left"/>
      <w:pPr>
        <w:tabs>
          <w:tab w:val="num" w:pos="360"/>
        </w:tabs>
        <w:ind w:left="360" w:hanging="360"/>
      </w:pPr>
      <w:rPr>
        <w:rFonts w:ascii="Symbol" w:hAnsi="Symbol" w:hint="default"/>
        <w:b w:val="0"/>
        <w:i w:val="0"/>
        <w:sz w:val="16"/>
        <w:szCs w:val="16"/>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15:restartNumberingAfterBreak="0">
    <w:nsid w:val="4B5D65C6"/>
    <w:multiLevelType w:val="hybridMultilevel"/>
    <w:tmpl w:val="3AB466F0"/>
    <w:lvl w:ilvl="0" w:tplc="9A482488">
      <w:start w:val="1"/>
      <w:numFmt w:val="bullet"/>
      <w:pStyle w:val="a"/>
      <w:lvlText w:val=""/>
      <w:lvlJc w:val="left"/>
      <w:pPr>
        <w:tabs>
          <w:tab w:val="num" w:pos="1827"/>
        </w:tabs>
        <w:ind w:left="1827" w:hanging="360"/>
      </w:pPr>
      <w:rPr>
        <w:rFonts w:ascii="Symbol" w:hAnsi="Symbol" w:hint="default"/>
      </w:rPr>
    </w:lvl>
    <w:lvl w:ilvl="1" w:tplc="04230003" w:tentative="1">
      <w:start w:val="1"/>
      <w:numFmt w:val="bullet"/>
      <w:lvlText w:val="o"/>
      <w:lvlJc w:val="left"/>
      <w:pPr>
        <w:tabs>
          <w:tab w:val="num" w:pos="1980"/>
        </w:tabs>
        <w:ind w:left="1980" w:hanging="360"/>
      </w:pPr>
      <w:rPr>
        <w:rFonts w:ascii="Courier New" w:hAnsi="Courier New" w:cs="Courier New" w:hint="default"/>
      </w:rPr>
    </w:lvl>
    <w:lvl w:ilvl="2" w:tplc="04230005" w:tentative="1">
      <w:start w:val="1"/>
      <w:numFmt w:val="bullet"/>
      <w:lvlText w:val=""/>
      <w:lvlJc w:val="left"/>
      <w:pPr>
        <w:tabs>
          <w:tab w:val="num" w:pos="2700"/>
        </w:tabs>
        <w:ind w:left="2700" w:hanging="360"/>
      </w:pPr>
      <w:rPr>
        <w:rFonts w:ascii="Wingdings" w:hAnsi="Wingdings" w:hint="default"/>
      </w:rPr>
    </w:lvl>
    <w:lvl w:ilvl="3" w:tplc="04230001" w:tentative="1">
      <w:start w:val="1"/>
      <w:numFmt w:val="bullet"/>
      <w:lvlText w:val=""/>
      <w:lvlJc w:val="left"/>
      <w:pPr>
        <w:tabs>
          <w:tab w:val="num" w:pos="3420"/>
        </w:tabs>
        <w:ind w:left="3420" w:hanging="360"/>
      </w:pPr>
      <w:rPr>
        <w:rFonts w:ascii="Symbol" w:hAnsi="Symbol" w:hint="default"/>
      </w:rPr>
    </w:lvl>
    <w:lvl w:ilvl="4" w:tplc="04230003" w:tentative="1">
      <w:start w:val="1"/>
      <w:numFmt w:val="bullet"/>
      <w:lvlText w:val="o"/>
      <w:lvlJc w:val="left"/>
      <w:pPr>
        <w:tabs>
          <w:tab w:val="num" w:pos="4140"/>
        </w:tabs>
        <w:ind w:left="4140" w:hanging="360"/>
      </w:pPr>
      <w:rPr>
        <w:rFonts w:ascii="Courier New" w:hAnsi="Courier New" w:cs="Courier New" w:hint="default"/>
      </w:rPr>
    </w:lvl>
    <w:lvl w:ilvl="5" w:tplc="04230005" w:tentative="1">
      <w:start w:val="1"/>
      <w:numFmt w:val="bullet"/>
      <w:lvlText w:val=""/>
      <w:lvlJc w:val="left"/>
      <w:pPr>
        <w:tabs>
          <w:tab w:val="num" w:pos="4860"/>
        </w:tabs>
        <w:ind w:left="4860" w:hanging="360"/>
      </w:pPr>
      <w:rPr>
        <w:rFonts w:ascii="Wingdings" w:hAnsi="Wingdings" w:hint="default"/>
      </w:rPr>
    </w:lvl>
    <w:lvl w:ilvl="6" w:tplc="04230001" w:tentative="1">
      <w:start w:val="1"/>
      <w:numFmt w:val="bullet"/>
      <w:lvlText w:val=""/>
      <w:lvlJc w:val="left"/>
      <w:pPr>
        <w:tabs>
          <w:tab w:val="num" w:pos="5580"/>
        </w:tabs>
        <w:ind w:left="5580" w:hanging="360"/>
      </w:pPr>
      <w:rPr>
        <w:rFonts w:ascii="Symbol" w:hAnsi="Symbol" w:hint="default"/>
      </w:rPr>
    </w:lvl>
    <w:lvl w:ilvl="7" w:tplc="04230003" w:tentative="1">
      <w:start w:val="1"/>
      <w:numFmt w:val="bullet"/>
      <w:lvlText w:val="o"/>
      <w:lvlJc w:val="left"/>
      <w:pPr>
        <w:tabs>
          <w:tab w:val="num" w:pos="6300"/>
        </w:tabs>
        <w:ind w:left="6300" w:hanging="360"/>
      </w:pPr>
      <w:rPr>
        <w:rFonts w:ascii="Courier New" w:hAnsi="Courier New" w:cs="Courier New" w:hint="default"/>
      </w:rPr>
    </w:lvl>
    <w:lvl w:ilvl="8" w:tplc="04230005" w:tentative="1">
      <w:start w:val="1"/>
      <w:numFmt w:val="bullet"/>
      <w:lvlText w:val=""/>
      <w:lvlJc w:val="left"/>
      <w:pPr>
        <w:tabs>
          <w:tab w:val="num" w:pos="7020"/>
        </w:tabs>
        <w:ind w:left="7020" w:hanging="360"/>
      </w:pPr>
      <w:rPr>
        <w:rFonts w:ascii="Wingdings" w:hAnsi="Wingdings" w:hint="default"/>
      </w:rPr>
    </w:lvl>
  </w:abstractNum>
  <w:abstractNum w:abstractNumId="8" w15:restartNumberingAfterBreak="0">
    <w:nsid w:val="5D2E001A"/>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9" w15:restartNumberingAfterBreak="0">
    <w:nsid w:val="73CB1411"/>
    <w:multiLevelType w:val="multilevel"/>
    <w:tmpl w:val="66E864FE"/>
    <w:lvl w:ilvl="0">
      <w:start w:val="1"/>
      <w:numFmt w:val="decimal"/>
      <w:pStyle w:val="a0"/>
      <w:suff w:val="space"/>
      <w:lvlText w:val="%1."/>
      <w:lvlJc w:val="right"/>
      <w:pPr>
        <w:ind w:left="432" w:hanging="144"/>
      </w:pPr>
      <w:rPr>
        <w:rFonts w:ascii="Arial" w:hAnsi="Arial" w:hint="default"/>
        <w:b w:val="0"/>
        <w:i w:val="0"/>
        <w:sz w:val="20"/>
        <w:szCs w:val="20"/>
      </w:rPr>
    </w:lvl>
    <w:lvl w:ilvl="1">
      <w:start w:val="1"/>
      <w:numFmt w:val="decimal"/>
      <w:suff w:val="space"/>
      <w:lvlText w:val="%1.%2."/>
      <w:lvlJc w:val="left"/>
      <w:pPr>
        <w:ind w:left="576" w:hanging="576"/>
      </w:pPr>
      <w:rPr>
        <w:rFonts w:ascii="Arial" w:hAnsi="Arial" w:hint="default"/>
        <w:b/>
        <w:i w:val="0"/>
        <w:sz w:val="20"/>
        <w:szCs w:val="20"/>
      </w:rPr>
    </w:lvl>
    <w:lvl w:ilvl="2">
      <w:start w:val="1"/>
      <w:numFmt w:val="decimal"/>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b w:val="0"/>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2"/>
  </w:num>
  <w:num w:numId="2">
    <w:abstractNumId w:val="5"/>
  </w:num>
  <w:num w:numId="3">
    <w:abstractNumId w:val="7"/>
  </w:num>
  <w:num w:numId="4">
    <w:abstractNumId w:val="9"/>
  </w:num>
  <w:num w:numId="5">
    <w:abstractNumId w:val="3"/>
  </w:num>
  <w:num w:numId="6">
    <w:abstractNumId w:val="0"/>
  </w:num>
  <w:num w:numId="7">
    <w:abstractNumId w:val="1"/>
  </w:num>
  <w:num w:numId="8">
    <w:abstractNumId w:val="8"/>
  </w:num>
  <w:num w:numId="9">
    <w:abstractNumId w:val="6"/>
  </w:num>
  <w:num w:numId="10">
    <w:abstractNumId w:val="4"/>
  </w:num>
  <w:num w:numId="11">
    <w:abstractNumId w:val="3"/>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141"/>
  <w:noPunctuationKerning/>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797670"/>
    <w:rsid w:val="00022F05"/>
    <w:rsid w:val="00044C99"/>
    <w:rsid w:val="0005114A"/>
    <w:rsid w:val="00061A30"/>
    <w:rsid w:val="00070AAD"/>
    <w:rsid w:val="000734CC"/>
    <w:rsid w:val="00082F2F"/>
    <w:rsid w:val="000B376F"/>
    <w:rsid w:val="000D0B42"/>
    <w:rsid w:val="000E260F"/>
    <w:rsid w:val="00126E13"/>
    <w:rsid w:val="00132367"/>
    <w:rsid w:val="00141ABD"/>
    <w:rsid w:val="00174857"/>
    <w:rsid w:val="001D2093"/>
    <w:rsid w:val="002103E7"/>
    <w:rsid w:val="00264739"/>
    <w:rsid w:val="002733A6"/>
    <w:rsid w:val="00294546"/>
    <w:rsid w:val="002A051B"/>
    <w:rsid w:val="002B1E17"/>
    <w:rsid w:val="002C6E7B"/>
    <w:rsid w:val="002E260B"/>
    <w:rsid w:val="002E2B77"/>
    <w:rsid w:val="002F1FF1"/>
    <w:rsid w:val="002F4102"/>
    <w:rsid w:val="00302DE4"/>
    <w:rsid w:val="003433F8"/>
    <w:rsid w:val="00374C90"/>
    <w:rsid w:val="00392529"/>
    <w:rsid w:val="003C12B1"/>
    <w:rsid w:val="003C6656"/>
    <w:rsid w:val="003F50D3"/>
    <w:rsid w:val="004113B0"/>
    <w:rsid w:val="0049651B"/>
    <w:rsid w:val="004F2D7F"/>
    <w:rsid w:val="005956E2"/>
    <w:rsid w:val="0059630E"/>
    <w:rsid w:val="005965F6"/>
    <w:rsid w:val="005A2DEE"/>
    <w:rsid w:val="005C5B2B"/>
    <w:rsid w:val="005D0A57"/>
    <w:rsid w:val="00601DD4"/>
    <w:rsid w:val="00617AD5"/>
    <w:rsid w:val="006226D5"/>
    <w:rsid w:val="00633052"/>
    <w:rsid w:val="00664BF6"/>
    <w:rsid w:val="00672F5F"/>
    <w:rsid w:val="00682629"/>
    <w:rsid w:val="00684693"/>
    <w:rsid w:val="006942C0"/>
    <w:rsid w:val="006A277C"/>
    <w:rsid w:val="006F55FB"/>
    <w:rsid w:val="00700877"/>
    <w:rsid w:val="0071232D"/>
    <w:rsid w:val="00734C76"/>
    <w:rsid w:val="00740802"/>
    <w:rsid w:val="00797670"/>
    <w:rsid w:val="00805AC6"/>
    <w:rsid w:val="008115C6"/>
    <w:rsid w:val="008120AB"/>
    <w:rsid w:val="008150BC"/>
    <w:rsid w:val="00867A0B"/>
    <w:rsid w:val="008E65FD"/>
    <w:rsid w:val="008F2535"/>
    <w:rsid w:val="00915BC1"/>
    <w:rsid w:val="0093643E"/>
    <w:rsid w:val="00945007"/>
    <w:rsid w:val="00947C8C"/>
    <w:rsid w:val="00951FE9"/>
    <w:rsid w:val="009632AD"/>
    <w:rsid w:val="009767A5"/>
    <w:rsid w:val="00986386"/>
    <w:rsid w:val="009C1D21"/>
    <w:rsid w:val="009D66D6"/>
    <w:rsid w:val="009D6CDC"/>
    <w:rsid w:val="00A01491"/>
    <w:rsid w:val="00A112CD"/>
    <w:rsid w:val="00A664B3"/>
    <w:rsid w:val="00AC7B4F"/>
    <w:rsid w:val="00BB7699"/>
    <w:rsid w:val="00BC5B52"/>
    <w:rsid w:val="00BC7616"/>
    <w:rsid w:val="00C333B5"/>
    <w:rsid w:val="00C47157"/>
    <w:rsid w:val="00C71672"/>
    <w:rsid w:val="00C83136"/>
    <w:rsid w:val="00C92BF7"/>
    <w:rsid w:val="00CC44A1"/>
    <w:rsid w:val="00CE399B"/>
    <w:rsid w:val="00D1597D"/>
    <w:rsid w:val="00D20DB6"/>
    <w:rsid w:val="00D55D78"/>
    <w:rsid w:val="00D76678"/>
    <w:rsid w:val="00D813E2"/>
    <w:rsid w:val="00D96195"/>
    <w:rsid w:val="00DA51AB"/>
    <w:rsid w:val="00DB2F0C"/>
    <w:rsid w:val="00DE113E"/>
    <w:rsid w:val="00E240F4"/>
    <w:rsid w:val="00E350BD"/>
    <w:rsid w:val="00E3671F"/>
    <w:rsid w:val="00E36D42"/>
    <w:rsid w:val="00E773C1"/>
    <w:rsid w:val="00EC0239"/>
    <w:rsid w:val="00EC36AA"/>
    <w:rsid w:val="00EC65DE"/>
    <w:rsid w:val="00EC6960"/>
    <w:rsid w:val="00F17479"/>
    <w:rsid w:val="00F227F8"/>
    <w:rsid w:val="00F3066D"/>
    <w:rsid w:val="00F80AB1"/>
    <w:rsid w:val="00FC5EC7"/>
    <w:rsid w:val="00FE4954"/>
    <w:rsid w:val="00FF083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9697450"/>
  <w15:docId w15:val="{C25E13D5-0C51-4A2A-A7BD-E74AC10204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C0239"/>
    <w:rPr>
      <w:sz w:val="24"/>
      <w:szCs w:val="24"/>
      <w:lang w:val="ru-RU" w:eastAsia="be-BY"/>
    </w:rPr>
  </w:style>
  <w:style w:type="paragraph" w:styleId="Heading1">
    <w:name w:val="heading 1"/>
    <w:basedOn w:val="Normal"/>
    <w:next w:val="Normal"/>
    <w:link w:val="Heading1Char"/>
    <w:qFormat/>
    <w:rsid w:val="009D6CDC"/>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6F55FB"/>
    <w:pPr>
      <w:keepNext/>
      <w:widowControl w:val="0"/>
      <w:numPr>
        <w:ilvl w:val="1"/>
        <w:numId w:val="5"/>
      </w:numPr>
      <w:autoSpaceDE w:val="0"/>
      <w:autoSpaceDN w:val="0"/>
      <w:adjustRightInd w:val="0"/>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6F55FB"/>
    <w:pPr>
      <w:keepNext/>
      <w:widowControl w:val="0"/>
      <w:numPr>
        <w:ilvl w:val="2"/>
        <w:numId w:val="5"/>
      </w:numPr>
      <w:autoSpaceDE w:val="0"/>
      <w:autoSpaceDN w:val="0"/>
      <w:adjustRightInd w:val="0"/>
      <w:spacing w:before="240" w:after="60"/>
      <w:ind w:left="2124"/>
      <w:outlineLvl w:val="2"/>
    </w:pPr>
    <w:rPr>
      <w:rFonts w:ascii="Arial" w:hAnsi="Arial" w:cs="Arial"/>
      <w:b/>
      <w:bCs/>
      <w:sz w:val="26"/>
      <w:szCs w:val="26"/>
    </w:rPr>
  </w:style>
  <w:style w:type="paragraph" w:styleId="Heading4">
    <w:name w:val="heading 4"/>
    <w:basedOn w:val="Normal"/>
    <w:next w:val="Normal"/>
    <w:link w:val="Heading4Char"/>
    <w:qFormat/>
    <w:rsid w:val="006F55FB"/>
    <w:pPr>
      <w:keepNext/>
      <w:widowControl w:val="0"/>
      <w:numPr>
        <w:ilvl w:val="3"/>
        <w:numId w:val="5"/>
      </w:numPr>
      <w:autoSpaceDE w:val="0"/>
      <w:autoSpaceDN w:val="0"/>
      <w:adjustRightInd w:val="0"/>
      <w:spacing w:before="240" w:after="60"/>
      <w:outlineLvl w:val="3"/>
    </w:pPr>
    <w:rPr>
      <w:b/>
      <w:bCs/>
      <w:sz w:val="28"/>
      <w:szCs w:val="28"/>
    </w:rPr>
  </w:style>
  <w:style w:type="paragraph" w:styleId="Heading7">
    <w:name w:val="heading 7"/>
    <w:basedOn w:val="Normal"/>
    <w:next w:val="Normal"/>
    <w:link w:val="Heading7Char"/>
    <w:qFormat/>
    <w:rsid w:val="00BC7616"/>
    <w:pPr>
      <w:widowControl w:val="0"/>
      <w:autoSpaceDE w:val="0"/>
      <w:autoSpaceDN w:val="0"/>
      <w:adjustRightInd w:val="0"/>
      <w:spacing w:before="240" w:after="60"/>
      <w:outlineLvl w:val="6"/>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0">
    <w:name w:val="Вп1"/>
    <w:basedOn w:val="Heading1"/>
    <w:rsid w:val="00061A30"/>
    <w:pPr>
      <w:keepNext w:val="0"/>
      <w:widowControl w:val="0"/>
    </w:pPr>
    <w:rPr>
      <w:sz w:val="24"/>
      <w:szCs w:val="24"/>
    </w:rPr>
  </w:style>
  <w:style w:type="paragraph" w:styleId="DocumentMap">
    <w:name w:val="Document Map"/>
    <w:basedOn w:val="Normal"/>
    <w:link w:val="DocumentMapChar"/>
    <w:semiHidden/>
    <w:rsid w:val="00C71672"/>
    <w:pPr>
      <w:shd w:val="clear" w:color="auto" w:fill="000080"/>
    </w:pPr>
    <w:rPr>
      <w:rFonts w:ascii="Tahoma" w:hAnsi="Tahoma" w:cs="Tahoma"/>
    </w:rPr>
  </w:style>
  <w:style w:type="paragraph" w:customStyle="1" w:styleId="Center">
    <w:name w:val="Center"/>
    <w:basedOn w:val="Normal"/>
    <w:autoRedefine/>
    <w:rsid w:val="009C1D21"/>
    <w:pPr>
      <w:shd w:val="clear" w:color="auto" w:fill="FFFFFF"/>
      <w:autoSpaceDE w:val="0"/>
      <w:autoSpaceDN w:val="0"/>
      <w:adjustRightInd w:val="0"/>
      <w:jc w:val="center"/>
    </w:pPr>
    <w:rPr>
      <w:rFonts w:ascii="Arial" w:hAnsi="Arial" w:cs="Arial"/>
      <w:sz w:val="20"/>
      <w:szCs w:val="20"/>
    </w:rPr>
  </w:style>
  <w:style w:type="paragraph" w:customStyle="1" w:styleId="Main">
    <w:name w:val="Main"/>
    <w:basedOn w:val="Normal"/>
    <w:rsid w:val="00D20DB6"/>
    <w:pPr>
      <w:shd w:val="clear" w:color="auto" w:fill="FFFFFF"/>
      <w:autoSpaceDE w:val="0"/>
      <w:autoSpaceDN w:val="0"/>
      <w:adjustRightInd w:val="0"/>
      <w:ind w:firstLine="540"/>
      <w:jc w:val="both"/>
    </w:pPr>
    <w:rPr>
      <w:rFonts w:ascii="Arial" w:hAnsi="Arial" w:cs="Arial"/>
      <w:sz w:val="20"/>
      <w:szCs w:val="20"/>
      <w:lang w:val="en-US"/>
    </w:rPr>
  </w:style>
  <w:style w:type="paragraph" w:styleId="Header">
    <w:name w:val="header"/>
    <w:basedOn w:val="Normal"/>
    <w:link w:val="HeaderChar"/>
    <w:rsid w:val="00DA51AB"/>
    <w:pPr>
      <w:tabs>
        <w:tab w:val="center" w:pos="4677"/>
        <w:tab w:val="right" w:pos="9355"/>
      </w:tabs>
    </w:pPr>
  </w:style>
  <w:style w:type="paragraph" w:styleId="Footer">
    <w:name w:val="footer"/>
    <w:basedOn w:val="Normal"/>
    <w:link w:val="FooterChar"/>
    <w:rsid w:val="00DA51AB"/>
    <w:pPr>
      <w:tabs>
        <w:tab w:val="center" w:pos="4677"/>
        <w:tab w:val="right" w:pos="9355"/>
      </w:tabs>
    </w:pPr>
  </w:style>
  <w:style w:type="paragraph" w:customStyle="1" w:styleId="Arial10pt">
    <w:name w:val="Стиль Arial 10 pt"/>
    <w:basedOn w:val="Normal"/>
    <w:rsid w:val="00FE4954"/>
    <w:pPr>
      <w:shd w:val="clear" w:color="auto" w:fill="FFFFFF"/>
    </w:pPr>
    <w:rPr>
      <w:rFonts w:ascii="Arial" w:hAnsi="Arial"/>
      <w:sz w:val="20"/>
      <w:szCs w:val="20"/>
    </w:rPr>
  </w:style>
  <w:style w:type="paragraph" w:customStyle="1" w:styleId="Program">
    <w:name w:val="Program"/>
    <w:basedOn w:val="Normal"/>
    <w:rsid w:val="00061A30"/>
    <w:pPr>
      <w:shd w:val="clear" w:color="auto" w:fill="FFFFFF"/>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s>
      <w:autoSpaceDE w:val="0"/>
      <w:autoSpaceDN w:val="0"/>
      <w:adjustRightInd w:val="0"/>
    </w:pPr>
    <w:rPr>
      <w:rFonts w:ascii="Arial" w:hAnsi="Arial"/>
      <w:sz w:val="20"/>
      <w:szCs w:val="20"/>
      <w:lang w:val="en-US"/>
    </w:rPr>
  </w:style>
  <w:style w:type="paragraph" w:customStyle="1" w:styleId="1">
    <w:name w:val="Перечень1"/>
    <w:basedOn w:val="Normal"/>
    <w:rsid w:val="00BB7699"/>
    <w:pPr>
      <w:widowControl w:val="0"/>
      <w:numPr>
        <w:numId w:val="2"/>
      </w:numPr>
      <w:shd w:val="clear" w:color="auto" w:fill="FFFFFF"/>
      <w:autoSpaceDE w:val="0"/>
      <w:autoSpaceDN w:val="0"/>
      <w:adjustRightInd w:val="0"/>
      <w:ind w:left="180" w:firstLine="1"/>
    </w:pPr>
    <w:rPr>
      <w:rFonts w:ascii="Arial" w:hAnsi="Arial" w:cs="Arial"/>
      <w:b/>
      <w:color w:val="000000"/>
    </w:rPr>
  </w:style>
  <w:style w:type="paragraph" w:customStyle="1" w:styleId="2">
    <w:name w:val="Перечень2"/>
    <w:basedOn w:val="Normal"/>
    <w:rsid w:val="00BB7699"/>
    <w:pPr>
      <w:widowControl w:val="0"/>
      <w:numPr>
        <w:ilvl w:val="1"/>
        <w:numId w:val="2"/>
      </w:numPr>
      <w:shd w:val="clear" w:color="auto" w:fill="FFFFFF"/>
      <w:autoSpaceDE w:val="0"/>
      <w:autoSpaceDN w:val="0"/>
      <w:adjustRightInd w:val="0"/>
      <w:ind w:left="360" w:hanging="360"/>
    </w:pPr>
    <w:rPr>
      <w:rFonts w:ascii="Arial" w:hAnsi="Arial" w:cs="Arial"/>
      <w:b/>
      <w:color w:val="000000"/>
      <w:sz w:val="20"/>
      <w:szCs w:val="20"/>
    </w:rPr>
  </w:style>
  <w:style w:type="paragraph" w:customStyle="1" w:styleId="3">
    <w:name w:val="Перечень3"/>
    <w:basedOn w:val="Normal"/>
    <w:rsid w:val="00BB7699"/>
    <w:pPr>
      <w:widowControl w:val="0"/>
      <w:numPr>
        <w:ilvl w:val="2"/>
        <w:numId w:val="2"/>
      </w:numPr>
      <w:shd w:val="clear" w:color="auto" w:fill="FFFFFF"/>
      <w:autoSpaceDE w:val="0"/>
      <w:autoSpaceDN w:val="0"/>
      <w:adjustRightInd w:val="0"/>
      <w:ind w:left="720" w:hanging="540"/>
    </w:pPr>
    <w:rPr>
      <w:rFonts w:ascii="Arial" w:hAnsi="Arial" w:cs="Arial"/>
      <w:b/>
      <w:color w:val="000000"/>
      <w:sz w:val="20"/>
      <w:szCs w:val="20"/>
    </w:rPr>
  </w:style>
  <w:style w:type="paragraph" w:customStyle="1" w:styleId="4">
    <w:name w:val="Перечень4"/>
    <w:basedOn w:val="Normal"/>
    <w:rsid w:val="002B1E17"/>
    <w:pPr>
      <w:widowControl w:val="0"/>
      <w:numPr>
        <w:ilvl w:val="3"/>
        <w:numId w:val="2"/>
      </w:numPr>
      <w:shd w:val="clear" w:color="auto" w:fill="FFFFFF"/>
      <w:autoSpaceDE w:val="0"/>
      <w:autoSpaceDN w:val="0"/>
      <w:adjustRightInd w:val="0"/>
      <w:ind w:left="1260" w:hanging="720"/>
    </w:pPr>
    <w:rPr>
      <w:rFonts w:ascii="Arial" w:hAnsi="Arial" w:cs="Arial"/>
      <w:b/>
      <w:sz w:val="20"/>
      <w:szCs w:val="20"/>
    </w:rPr>
  </w:style>
  <w:style w:type="paragraph" w:customStyle="1" w:styleId="20">
    <w:name w:val="Вп2"/>
    <w:basedOn w:val="Heading2"/>
    <w:rsid w:val="008120AB"/>
    <w:pPr>
      <w:keepNext w:val="0"/>
    </w:pPr>
    <w:rPr>
      <w:i w:val="0"/>
      <w:sz w:val="20"/>
      <w:szCs w:val="20"/>
    </w:rPr>
  </w:style>
  <w:style w:type="paragraph" w:customStyle="1" w:styleId="30">
    <w:name w:val="Вп3"/>
    <w:basedOn w:val="Heading3"/>
    <w:rsid w:val="008120AB"/>
    <w:pPr>
      <w:keepNext w:val="0"/>
      <w:ind w:left="720" w:firstLine="0"/>
    </w:pPr>
    <w:rPr>
      <w:sz w:val="20"/>
      <w:szCs w:val="20"/>
    </w:rPr>
  </w:style>
  <w:style w:type="paragraph" w:customStyle="1" w:styleId="40">
    <w:name w:val="Вп4"/>
    <w:basedOn w:val="Heading4"/>
    <w:rsid w:val="008120AB"/>
    <w:pPr>
      <w:keepNext w:val="0"/>
    </w:pPr>
    <w:rPr>
      <w:rFonts w:ascii="Arial" w:hAnsi="Arial" w:cs="Arial"/>
      <w:sz w:val="20"/>
      <w:szCs w:val="20"/>
    </w:rPr>
  </w:style>
  <w:style w:type="paragraph" w:customStyle="1" w:styleId="a">
    <w:name w:val="СписПункт"/>
    <w:basedOn w:val="Normal"/>
    <w:rsid w:val="00FE4954"/>
    <w:pPr>
      <w:numPr>
        <w:numId w:val="3"/>
      </w:numPr>
      <w:shd w:val="clear" w:color="auto" w:fill="FFFFFF"/>
      <w:tabs>
        <w:tab w:val="clear" w:pos="1827"/>
        <w:tab w:val="num" w:pos="360"/>
      </w:tabs>
      <w:autoSpaceDE w:val="0"/>
      <w:autoSpaceDN w:val="0"/>
      <w:adjustRightInd w:val="0"/>
      <w:ind w:left="360" w:hanging="180"/>
    </w:pPr>
    <w:rPr>
      <w:rFonts w:ascii="Arial" w:hAnsi="Arial" w:cs="Arial"/>
      <w:sz w:val="20"/>
      <w:szCs w:val="20"/>
    </w:rPr>
  </w:style>
  <w:style w:type="paragraph" w:customStyle="1" w:styleId="a0">
    <w:name w:val="СписЧисло"/>
    <w:basedOn w:val="Normal"/>
    <w:rsid w:val="00FE4954"/>
    <w:pPr>
      <w:numPr>
        <w:numId w:val="4"/>
      </w:numPr>
      <w:shd w:val="clear" w:color="auto" w:fill="FFFFFF"/>
      <w:autoSpaceDE w:val="0"/>
      <w:autoSpaceDN w:val="0"/>
      <w:adjustRightInd w:val="0"/>
      <w:ind w:left="360" w:firstLine="0"/>
    </w:pPr>
    <w:rPr>
      <w:rFonts w:ascii="Arial" w:hAnsi="Arial" w:cs="Arial"/>
      <w:sz w:val="20"/>
      <w:szCs w:val="20"/>
    </w:rPr>
  </w:style>
  <w:style w:type="character" w:styleId="Hyperlink">
    <w:name w:val="Hyperlink"/>
    <w:basedOn w:val="DefaultParagraphFont"/>
    <w:uiPriority w:val="99"/>
    <w:unhideWhenUsed/>
    <w:rsid w:val="00044C99"/>
    <w:rPr>
      <w:color w:val="0000FF"/>
      <w:u w:val="single"/>
    </w:rPr>
  </w:style>
  <w:style w:type="paragraph" w:styleId="TOC1">
    <w:name w:val="toc 1"/>
    <w:basedOn w:val="Normal"/>
    <w:next w:val="Normal"/>
    <w:autoRedefine/>
    <w:uiPriority w:val="39"/>
    <w:unhideWhenUsed/>
    <w:rsid w:val="00044C99"/>
    <w:rPr>
      <w:rFonts w:ascii="Arial" w:hAnsi="Arial"/>
      <w:b/>
    </w:rPr>
  </w:style>
  <w:style w:type="paragraph" w:styleId="TOC2">
    <w:name w:val="toc 2"/>
    <w:basedOn w:val="Normal"/>
    <w:next w:val="Normal"/>
    <w:autoRedefine/>
    <w:uiPriority w:val="39"/>
    <w:unhideWhenUsed/>
    <w:rsid w:val="00044C99"/>
    <w:pPr>
      <w:ind w:left="240"/>
    </w:pPr>
    <w:rPr>
      <w:rFonts w:ascii="Arial" w:hAnsi="Arial"/>
      <w:b/>
      <w:sz w:val="20"/>
    </w:rPr>
  </w:style>
  <w:style w:type="paragraph" w:styleId="TOC3">
    <w:name w:val="toc 3"/>
    <w:basedOn w:val="Normal"/>
    <w:next w:val="Normal"/>
    <w:autoRedefine/>
    <w:uiPriority w:val="39"/>
    <w:unhideWhenUsed/>
    <w:rsid w:val="00044C99"/>
    <w:pPr>
      <w:ind w:left="480"/>
    </w:pPr>
    <w:rPr>
      <w:rFonts w:ascii="Arial" w:hAnsi="Arial"/>
      <w:b/>
      <w:sz w:val="20"/>
    </w:rPr>
  </w:style>
  <w:style w:type="paragraph" w:styleId="TOC4">
    <w:name w:val="toc 4"/>
    <w:basedOn w:val="Normal"/>
    <w:next w:val="Normal"/>
    <w:autoRedefine/>
    <w:uiPriority w:val="39"/>
    <w:unhideWhenUsed/>
    <w:rsid w:val="00044C99"/>
    <w:pPr>
      <w:ind w:left="720"/>
    </w:pPr>
    <w:rPr>
      <w:rFonts w:ascii="Arial" w:hAnsi="Arial"/>
      <w:b/>
      <w:sz w:val="20"/>
    </w:rPr>
  </w:style>
  <w:style w:type="paragraph" w:styleId="TOC5">
    <w:name w:val="toc 5"/>
    <w:basedOn w:val="Normal"/>
    <w:next w:val="Normal"/>
    <w:autoRedefine/>
    <w:uiPriority w:val="39"/>
    <w:semiHidden/>
    <w:unhideWhenUsed/>
    <w:rsid w:val="00044C99"/>
    <w:pPr>
      <w:ind w:left="960"/>
    </w:pPr>
    <w:rPr>
      <w:rFonts w:ascii="Arial" w:hAnsi="Arial"/>
      <w:b/>
      <w:sz w:val="20"/>
    </w:rPr>
  </w:style>
  <w:style w:type="character" w:customStyle="1" w:styleId="Heading7Char">
    <w:name w:val="Heading 7 Char"/>
    <w:basedOn w:val="DefaultParagraphFont"/>
    <w:link w:val="Heading7"/>
    <w:rsid w:val="00BC7616"/>
    <w:rPr>
      <w:b/>
      <w:bCs/>
      <w:sz w:val="24"/>
      <w:szCs w:val="24"/>
      <w:lang w:val="ru-RU" w:eastAsia="be-BY"/>
    </w:rPr>
  </w:style>
  <w:style w:type="character" w:customStyle="1" w:styleId="Heading1Char">
    <w:name w:val="Heading 1 Char"/>
    <w:basedOn w:val="DefaultParagraphFont"/>
    <w:link w:val="Heading1"/>
    <w:rsid w:val="00BC7616"/>
    <w:rPr>
      <w:rFonts w:ascii="Arial" w:hAnsi="Arial" w:cs="Arial"/>
      <w:b/>
      <w:bCs/>
      <w:kern w:val="32"/>
      <w:sz w:val="32"/>
      <w:szCs w:val="32"/>
      <w:lang w:val="ru-RU" w:eastAsia="be-BY"/>
    </w:rPr>
  </w:style>
  <w:style w:type="character" w:customStyle="1" w:styleId="Heading2Char">
    <w:name w:val="Heading 2 Char"/>
    <w:basedOn w:val="DefaultParagraphFont"/>
    <w:link w:val="Heading2"/>
    <w:rsid w:val="00BC7616"/>
    <w:rPr>
      <w:rFonts w:ascii="Arial" w:hAnsi="Arial" w:cs="Arial"/>
      <w:b/>
      <w:bCs/>
      <w:i/>
      <w:iCs/>
      <w:sz w:val="28"/>
      <w:szCs w:val="28"/>
      <w:lang w:val="ru-RU" w:eastAsia="be-BY"/>
    </w:rPr>
  </w:style>
  <w:style w:type="character" w:customStyle="1" w:styleId="Heading3Char">
    <w:name w:val="Heading 3 Char"/>
    <w:basedOn w:val="DefaultParagraphFont"/>
    <w:link w:val="Heading3"/>
    <w:rsid w:val="00BC7616"/>
    <w:rPr>
      <w:rFonts w:ascii="Arial" w:hAnsi="Arial" w:cs="Arial"/>
      <w:b/>
      <w:bCs/>
      <w:sz w:val="26"/>
      <w:szCs w:val="26"/>
      <w:lang w:val="ru-RU" w:eastAsia="be-BY"/>
    </w:rPr>
  </w:style>
  <w:style w:type="character" w:customStyle="1" w:styleId="Heading4Char">
    <w:name w:val="Heading 4 Char"/>
    <w:basedOn w:val="DefaultParagraphFont"/>
    <w:link w:val="Heading4"/>
    <w:rsid w:val="00BC7616"/>
    <w:rPr>
      <w:b/>
      <w:bCs/>
      <w:sz w:val="28"/>
      <w:szCs w:val="28"/>
      <w:lang w:val="ru-RU" w:eastAsia="be-BY"/>
    </w:rPr>
  </w:style>
  <w:style w:type="paragraph" w:customStyle="1" w:styleId="11">
    <w:name w:val="Спис1"/>
    <w:basedOn w:val="Heading1"/>
    <w:rsid w:val="00BC7616"/>
    <w:rPr>
      <w:sz w:val="20"/>
      <w:szCs w:val="20"/>
    </w:rPr>
  </w:style>
  <w:style w:type="character" w:customStyle="1" w:styleId="DocumentMapChar">
    <w:name w:val="Document Map Char"/>
    <w:basedOn w:val="DefaultParagraphFont"/>
    <w:link w:val="DocumentMap"/>
    <w:semiHidden/>
    <w:rsid w:val="00BC7616"/>
    <w:rPr>
      <w:rFonts w:ascii="Tahoma" w:hAnsi="Tahoma" w:cs="Tahoma"/>
      <w:sz w:val="24"/>
      <w:szCs w:val="24"/>
      <w:shd w:val="clear" w:color="auto" w:fill="000080"/>
      <w:lang w:val="ru-RU" w:eastAsia="be-BY"/>
    </w:rPr>
  </w:style>
  <w:style w:type="character" w:customStyle="1" w:styleId="HeaderChar">
    <w:name w:val="Header Char"/>
    <w:basedOn w:val="DefaultParagraphFont"/>
    <w:link w:val="Header"/>
    <w:rsid w:val="00BC7616"/>
    <w:rPr>
      <w:sz w:val="24"/>
      <w:szCs w:val="24"/>
      <w:lang w:val="ru-RU" w:eastAsia="be-BY"/>
    </w:rPr>
  </w:style>
  <w:style w:type="character" w:customStyle="1" w:styleId="FooterChar">
    <w:name w:val="Footer Char"/>
    <w:basedOn w:val="DefaultParagraphFont"/>
    <w:link w:val="Footer"/>
    <w:rsid w:val="00BC7616"/>
    <w:rPr>
      <w:sz w:val="24"/>
      <w:szCs w:val="24"/>
      <w:lang w:val="ru-RU" w:eastAsia="be-BY"/>
    </w:rPr>
  </w:style>
  <w:style w:type="paragraph" w:customStyle="1" w:styleId="Program0">
    <w:name w:val="Стиль Program + влево"/>
    <w:basedOn w:val="Program"/>
    <w:rsid w:val="00BC7616"/>
  </w:style>
  <w:style w:type="paragraph" w:styleId="Title">
    <w:name w:val="Title"/>
    <w:basedOn w:val="Normal"/>
    <w:link w:val="TitleChar"/>
    <w:qFormat/>
    <w:rsid w:val="00BC7616"/>
    <w:pPr>
      <w:jc w:val="center"/>
    </w:pPr>
    <w:rPr>
      <w:b/>
      <w:szCs w:val="20"/>
      <w:lang w:eastAsia="ru-RU"/>
    </w:rPr>
  </w:style>
  <w:style w:type="character" w:customStyle="1" w:styleId="TitleChar">
    <w:name w:val="Title Char"/>
    <w:basedOn w:val="DefaultParagraphFont"/>
    <w:link w:val="Title"/>
    <w:rsid w:val="00BC7616"/>
    <w:rPr>
      <w:b/>
      <w:sz w:val="24"/>
      <w:lang w:val="ru-RU" w:eastAsia="ru-RU"/>
    </w:rPr>
  </w:style>
  <w:style w:type="table" w:styleId="TableGrid">
    <w:name w:val="Table Grid"/>
    <w:basedOn w:val="TableNormal"/>
    <w:rsid w:val="00BC7616"/>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rsid w:val="00BC7616"/>
    <w:pPr>
      <w:ind w:firstLine="709"/>
      <w:jc w:val="both"/>
    </w:pPr>
    <w:rPr>
      <w:rFonts w:ascii="Arial" w:hAnsi="Arial"/>
      <w:sz w:val="20"/>
      <w:szCs w:val="20"/>
      <w:lang w:eastAsia="ru-RU"/>
    </w:rPr>
  </w:style>
  <w:style w:type="character" w:customStyle="1" w:styleId="BodyTextIndentChar">
    <w:name w:val="Body Text Indent Char"/>
    <w:basedOn w:val="DefaultParagraphFont"/>
    <w:link w:val="BodyTextIndent"/>
    <w:rsid w:val="00BC7616"/>
    <w:rPr>
      <w:rFonts w:ascii="Arial" w:hAnsi="Arial"/>
      <w:lang w:val="ru-RU" w:eastAsia="ru-RU"/>
    </w:rPr>
  </w:style>
  <w:style w:type="paragraph" w:styleId="BalloonText">
    <w:name w:val="Balloon Text"/>
    <w:basedOn w:val="Normal"/>
    <w:link w:val="BalloonTextChar"/>
    <w:uiPriority w:val="99"/>
    <w:semiHidden/>
    <w:unhideWhenUsed/>
    <w:rsid w:val="008F2535"/>
    <w:rPr>
      <w:rFonts w:ascii="Tahoma" w:hAnsi="Tahoma" w:cs="Tahoma"/>
      <w:sz w:val="16"/>
      <w:szCs w:val="16"/>
    </w:rPr>
  </w:style>
  <w:style w:type="character" w:customStyle="1" w:styleId="BalloonTextChar">
    <w:name w:val="Balloon Text Char"/>
    <w:basedOn w:val="DefaultParagraphFont"/>
    <w:link w:val="BalloonText"/>
    <w:uiPriority w:val="99"/>
    <w:semiHidden/>
    <w:rsid w:val="008F2535"/>
    <w:rPr>
      <w:rFonts w:ascii="Tahoma" w:hAnsi="Tahoma" w:cs="Tahoma"/>
      <w:sz w:val="16"/>
      <w:szCs w:val="16"/>
      <w:lang w:val="ru-RU" w:eastAsia="be-BY"/>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wmf"/><Relationship Id="rId39" Type="http://schemas.openxmlformats.org/officeDocument/2006/relationships/theme" Target="theme/theme1.xml"/><Relationship Id="rId21" Type="http://schemas.openxmlformats.org/officeDocument/2006/relationships/image" Target="media/image13.png"/><Relationship Id="rId34"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w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24" Type="http://schemas.openxmlformats.org/officeDocument/2006/relationships/image" Target="media/image16.wmf"/><Relationship Id="rId32" Type="http://schemas.openxmlformats.org/officeDocument/2006/relationships/image" Target="media/image24.png"/><Relationship Id="rId37"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wmf"/><Relationship Id="rId35" Type="http://schemas.openxmlformats.org/officeDocument/2006/relationships/image" Target="media/image27.png"/><Relationship Id="rId8" Type="http://schemas.openxmlformats.org/officeDocument/2006/relationships/image" Target="media/image1.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SUBJECTS\Lecture.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78A102-7DFD-4CAF-A686-D408F35E7D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ecture</Template>
  <TotalTime>286</TotalTime>
  <Pages>1</Pages>
  <Words>11469</Words>
  <Characters>65379</Characters>
  <Application>Microsoft Office Word</Application>
  <DocSecurity>0</DocSecurity>
  <Lines>544</Lines>
  <Paragraphs>153</Paragraphs>
  <ScaleCrop>false</ScaleCrop>
  <HeadingPairs>
    <vt:vector size="2" baseType="variant">
      <vt:variant>
        <vt:lpstr>Название</vt:lpstr>
      </vt:variant>
      <vt:variant>
        <vt:i4>1</vt:i4>
      </vt:variant>
    </vt:vector>
  </HeadingPairs>
  <TitlesOfParts>
    <vt:vector size="1" baseType="lpstr">
      <vt:lpstr>1</vt:lpstr>
    </vt:vector>
  </TitlesOfParts>
  <Company>БГАТУ</Company>
  <LinksUpToDate>false</LinksUpToDate>
  <CharactersWithSpaces>76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Windows User</dc:creator>
  <cp:lastModifiedBy>F0rzend</cp:lastModifiedBy>
  <cp:revision>15</cp:revision>
  <dcterms:created xsi:type="dcterms:W3CDTF">2011-12-02T08:27:00Z</dcterms:created>
  <dcterms:modified xsi:type="dcterms:W3CDTF">2023-03-16T22:12:00Z</dcterms:modified>
</cp:coreProperties>
</file>